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f" ContentType="image/tiff"/>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3.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4.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5.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6.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7.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8.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9.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10.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11.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12.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theme/theme13.xml" ContentType="application/vnd.openxmlformats-officedocument.theme+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theme/theme14.xml" ContentType="application/vnd.openxmlformats-officedocument.theme+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7">
  <p:sldMasterIdLst>
    <p:sldMasterId id="2147483722" r:id="rId4"/>
    <p:sldMasterId id="2147483694" r:id="rId5"/>
    <p:sldMasterId id="2147483746" r:id="rId6"/>
    <p:sldMasterId id="2147483749" r:id="rId7"/>
    <p:sldMasterId id="2147483743" r:id="rId8"/>
    <p:sldMasterId id="2147483761" r:id="rId9"/>
    <p:sldMasterId id="2147483735" r:id="rId10"/>
    <p:sldMasterId id="2147483725" r:id="rId11"/>
    <p:sldMasterId id="2147483740" r:id="rId12"/>
    <p:sldMasterId id="2147483776" r:id="rId13"/>
    <p:sldMasterId id="2147483705" r:id="rId14"/>
    <p:sldMasterId id="2147483805" r:id="rId15"/>
    <p:sldMasterId id="2147483816" r:id="rId16"/>
    <p:sldMasterId id="2147483830" r:id="rId17"/>
    <p:sldMasterId id="2147483841" r:id="rId18"/>
  </p:sldMasterIdLst>
  <p:notesMasterIdLst>
    <p:notesMasterId r:id="rId117"/>
  </p:notesMasterIdLst>
  <p:handoutMasterIdLst>
    <p:handoutMasterId r:id="rId118"/>
  </p:handoutMasterIdLst>
  <p:sldIdLst>
    <p:sldId id="268" r:id="rId19"/>
    <p:sldId id="510" r:id="rId20"/>
    <p:sldId id="498" r:id="rId21"/>
    <p:sldId id="589" r:id="rId22"/>
    <p:sldId id="603" r:id="rId23"/>
    <p:sldId id="601" r:id="rId24"/>
    <p:sldId id="602" r:id="rId25"/>
    <p:sldId id="600" r:id="rId26"/>
    <p:sldId id="425" r:id="rId27"/>
    <p:sldId id="427" r:id="rId28"/>
    <p:sldId id="428" r:id="rId29"/>
    <p:sldId id="429" r:id="rId30"/>
    <p:sldId id="430" r:id="rId31"/>
    <p:sldId id="431" r:id="rId32"/>
    <p:sldId id="470" r:id="rId33"/>
    <p:sldId id="432" r:id="rId34"/>
    <p:sldId id="433" r:id="rId35"/>
    <p:sldId id="490" r:id="rId36"/>
    <p:sldId id="259" r:id="rId37"/>
    <p:sldId id="417" r:id="rId38"/>
    <p:sldId id="491" r:id="rId39"/>
    <p:sldId id="493" r:id="rId40"/>
    <p:sldId id="434" r:id="rId41"/>
    <p:sldId id="595" r:id="rId42"/>
    <p:sldId id="435" r:id="rId43"/>
    <p:sldId id="501" r:id="rId44"/>
    <p:sldId id="513" r:id="rId45"/>
    <p:sldId id="436" r:id="rId46"/>
    <p:sldId id="503" r:id="rId47"/>
    <p:sldId id="516" r:id="rId48"/>
    <p:sldId id="534" r:id="rId49"/>
    <p:sldId id="533" r:id="rId50"/>
    <p:sldId id="584" r:id="rId51"/>
    <p:sldId id="530" r:id="rId52"/>
    <p:sldId id="409" r:id="rId53"/>
    <p:sldId id="497" r:id="rId54"/>
    <p:sldId id="410" r:id="rId55"/>
    <p:sldId id="488" r:id="rId56"/>
    <p:sldId id="489" r:id="rId57"/>
    <p:sldId id="599" r:id="rId58"/>
    <p:sldId id="442" r:id="rId59"/>
    <p:sldId id="454" r:id="rId60"/>
    <p:sldId id="535" r:id="rId61"/>
    <p:sldId id="590" r:id="rId62"/>
    <p:sldId id="476" r:id="rId63"/>
    <p:sldId id="477" r:id="rId64"/>
    <p:sldId id="479" r:id="rId65"/>
    <p:sldId id="480" r:id="rId66"/>
    <p:sldId id="591" r:id="rId67"/>
    <p:sldId id="482" r:id="rId68"/>
    <p:sldId id="483" r:id="rId69"/>
    <p:sldId id="484" r:id="rId70"/>
    <p:sldId id="485" r:id="rId71"/>
    <p:sldId id="592" r:id="rId72"/>
    <p:sldId id="593" r:id="rId73"/>
    <p:sldId id="471" r:id="rId74"/>
    <p:sldId id="472" r:id="rId75"/>
    <p:sldId id="473" r:id="rId76"/>
    <p:sldId id="474" r:id="rId77"/>
    <p:sldId id="475" r:id="rId78"/>
    <p:sldId id="469" r:id="rId79"/>
    <p:sldId id="456" r:id="rId80"/>
    <p:sldId id="573" r:id="rId81"/>
    <p:sldId id="574" r:id="rId82"/>
    <p:sldId id="575" r:id="rId83"/>
    <p:sldId id="576" r:id="rId84"/>
    <p:sldId id="539" r:id="rId85"/>
    <p:sldId id="540" r:id="rId86"/>
    <p:sldId id="541" r:id="rId87"/>
    <p:sldId id="289" r:id="rId88"/>
    <p:sldId id="290" r:id="rId89"/>
    <p:sldId id="291" r:id="rId90"/>
    <p:sldId id="292" r:id="rId91"/>
    <p:sldId id="509" r:id="rId92"/>
    <p:sldId id="525" r:id="rId93"/>
    <p:sldId id="542" r:id="rId94"/>
    <p:sldId id="543" r:id="rId95"/>
    <p:sldId id="558" r:id="rId96"/>
    <p:sldId id="585" r:id="rId97"/>
    <p:sldId id="586" r:id="rId98"/>
    <p:sldId id="587" r:id="rId99"/>
    <p:sldId id="532" r:id="rId100"/>
    <p:sldId id="531" r:id="rId101"/>
    <p:sldId id="588" r:id="rId102"/>
    <p:sldId id="511" r:id="rId103"/>
    <p:sldId id="596" r:id="rId104"/>
    <p:sldId id="597" r:id="rId105"/>
    <p:sldId id="598" r:id="rId106"/>
    <p:sldId id="578" r:id="rId107"/>
    <p:sldId id="579" r:id="rId108"/>
    <p:sldId id="580" r:id="rId109"/>
    <p:sldId id="577" r:id="rId110"/>
    <p:sldId id="527" r:id="rId111"/>
    <p:sldId id="529" r:id="rId112"/>
    <p:sldId id="581" r:id="rId113"/>
    <p:sldId id="582" r:id="rId114"/>
    <p:sldId id="583" r:id="rId115"/>
    <p:sldId id="402" r:id="rId116"/>
  </p:sldIdLst>
  <p:sldSz cx="12192000" cy="6858000"/>
  <p:notesSz cx="7099300" cy="10234613"/>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838" userDrawn="1">
          <p15:clr>
            <a:srgbClr val="A4A3A4"/>
          </p15:clr>
        </p15:guide>
        <p15:guide id="2" pos="4895" userDrawn="1">
          <p15:clr>
            <a:srgbClr val="A4A3A4"/>
          </p15:clr>
        </p15:guide>
        <p15:guide id="3" pos="948" userDrawn="1">
          <p15:clr>
            <a:srgbClr val="A4A3A4"/>
          </p15:clr>
        </p15:guide>
        <p15:guide id="4" orient="horz" pos="2721" userDrawn="1">
          <p15:clr>
            <a:srgbClr val="A4A3A4"/>
          </p15:clr>
        </p15:guide>
        <p15:guide id="5" pos="2109"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azaro Bartoli, Eva" initials="LBE" lastIdx="0" clrIdx="0">
    <p:extLst>
      <p:ext uri="{19B8F6BF-5375-455C-9EA6-DF929625EA0E}">
        <p15:presenceInfo xmlns:p15="http://schemas.microsoft.com/office/powerpoint/2012/main" userId="S-1-5-21-583907252-152049171-1343024091-12963" providerId="AD"/>
      </p:ext>
    </p:extLst>
  </p:cmAuthor>
  <p:cmAuthor id="2" name="Victor Gomez Ruiz" initials="VGR" lastIdx="3" clrIdx="1">
    <p:extLst>
      <p:ext uri="{19B8F6BF-5375-455C-9EA6-DF929625EA0E}">
        <p15:presenceInfo xmlns:p15="http://schemas.microsoft.com/office/powerpoint/2012/main" userId="S::victor.ruiz@aeroespacial.sener::a473f591-3cb7-431f-9fce-8d449aa58624" providerId="AD"/>
      </p:ext>
    </p:extLst>
  </p:cmAuthor>
  <p:cmAuthor id="3" name="Francesco Cacciatore" initials="FC" lastIdx="2" clrIdx="2">
    <p:extLst>
      <p:ext uri="{19B8F6BF-5375-455C-9EA6-DF929625EA0E}">
        <p15:presenceInfo xmlns:p15="http://schemas.microsoft.com/office/powerpoint/2012/main" userId="S::francesco.cacciatore@aeroespacial.sener::2270a78d-f82d-4205-b98e-55fc8d7350d6"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CCECFF"/>
    <a:srgbClr val="FFFFCC"/>
    <a:srgbClr val="1E1E1E"/>
    <a:srgbClr val="9C9792"/>
    <a:srgbClr val="899F99"/>
    <a:srgbClr val="585959"/>
    <a:srgbClr val="6A7F10"/>
    <a:srgbClr val="464646"/>
    <a:srgbClr val="24A23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C83AB47-4F1E-4FBD-AE1B-8FDB738C1DCF}" v="3" dt="2023-01-12T10:18:49.166"/>
    <p1510:client id="{5654F5B5-50B2-45BE-BCAD-850002433A5F}" v="124" vWet="125" dt="2023-01-12T09:15:40.730"/>
    <p1510:client id="{6A68ED4D-7C23-4170-99D5-2F03065CC2BD}" v="39" dt="2023-01-12T09:15:43.102"/>
  </p1510:revLst>
</p1510:revInfo>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75DCB02-9BB8-47FD-8907-85C794F793BA}" styleName="Estilo temático 1 - Énfasis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AF606853-7671-496A-8E4F-DF71F8EC918B}" styleName="Estilo oscuro 1 - Énfasis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EC20E35-A176-4012-BC5E-935CFFF8708E}" styleName="Estilo medio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E8034E78-7F5D-4C2E-B375-FC64B27BC917}" styleName="Estilo oscuro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0660B408-B3CF-4A94-85FC-2B1E0A45F4A2}" styleName="Estilo oscuro 2 - Énfasis 1/Énfasis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5" d="100"/>
          <a:sy n="105" d="100"/>
        </p:scale>
        <p:origin x="486" y="114"/>
      </p:cViewPr>
      <p:guideLst>
        <p:guide orient="horz" pos="3838"/>
        <p:guide pos="4895"/>
        <p:guide pos="948"/>
        <p:guide orient="horz" pos="2721"/>
        <p:guide pos="2109"/>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8.xml"/><Relationship Id="rId117" Type="http://schemas.openxmlformats.org/officeDocument/2006/relationships/notesMaster" Target="notesMasters/notesMaster1.xml"/><Relationship Id="rId21" Type="http://schemas.openxmlformats.org/officeDocument/2006/relationships/slide" Target="slides/slide3.xml"/><Relationship Id="rId42" Type="http://schemas.openxmlformats.org/officeDocument/2006/relationships/slide" Target="slides/slide24.xml"/><Relationship Id="rId47" Type="http://schemas.openxmlformats.org/officeDocument/2006/relationships/slide" Target="slides/slide29.xml"/><Relationship Id="rId63" Type="http://schemas.openxmlformats.org/officeDocument/2006/relationships/slide" Target="slides/slide45.xml"/><Relationship Id="rId68" Type="http://schemas.openxmlformats.org/officeDocument/2006/relationships/slide" Target="slides/slide50.xml"/><Relationship Id="rId84" Type="http://schemas.openxmlformats.org/officeDocument/2006/relationships/slide" Target="slides/slide66.xml"/><Relationship Id="rId89" Type="http://schemas.openxmlformats.org/officeDocument/2006/relationships/slide" Target="slides/slide71.xml"/><Relationship Id="rId112" Type="http://schemas.openxmlformats.org/officeDocument/2006/relationships/slide" Target="slides/slide94.xml"/><Relationship Id="rId16" Type="http://schemas.openxmlformats.org/officeDocument/2006/relationships/slideMaster" Target="slideMasters/slideMaster13.xml"/><Relationship Id="rId107" Type="http://schemas.openxmlformats.org/officeDocument/2006/relationships/slide" Target="slides/slide89.xml"/><Relationship Id="rId11" Type="http://schemas.openxmlformats.org/officeDocument/2006/relationships/slideMaster" Target="slideMasters/slideMaster8.xml"/><Relationship Id="rId32" Type="http://schemas.openxmlformats.org/officeDocument/2006/relationships/slide" Target="slides/slide14.xml"/><Relationship Id="rId37" Type="http://schemas.openxmlformats.org/officeDocument/2006/relationships/slide" Target="slides/slide19.xml"/><Relationship Id="rId53" Type="http://schemas.openxmlformats.org/officeDocument/2006/relationships/slide" Target="slides/slide35.xml"/><Relationship Id="rId58" Type="http://schemas.openxmlformats.org/officeDocument/2006/relationships/slide" Target="slides/slide40.xml"/><Relationship Id="rId74" Type="http://schemas.openxmlformats.org/officeDocument/2006/relationships/slide" Target="slides/slide56.xml"/><Relationship Id="rId79" Type="http://schemas.openxmlformats.org/officeDocument/2006/relationships/slide" Target="slides/slide61.xml"/><Relationship Id="rId102" Type="http://schemas.openxmlformats.org/officeDocument/2006/relationships/slide" Target="slides/slide84.xml"/><Relationship Id="rId123" Type="http://schemas.openxmlformats.org/officeDocument/2006/relationships/tableStyles" Target="tableStyles.xml"/><Relationship Id="rId5" Type="http://schemas.openxmlformats.org/officeDocument/2006/relationships/slideMaster" Target="slideMasters/slideMaster2.xml"/><Relationship Id="rId90" Type="http://schemas.openxmlformats.org/officeDocument/2006/relationships/slide" Target="slides/slide72.xml"/><Relationship Id="rId95" Type="http://schemas.openxmlformats.org/officeDocument/2006/relationships/slide" Target="slides/slide77.xml"/><Relationship Id="rId22" Type="http://schemas.openxmlformats.org/officeDocument/2006/relationships/slide" Target="slides/slide4.xml"/><Relationship Id="rId27" Type="http://schemas.openxmlformats.org/officeDocument/2006/relationships/slide" Target="slides/slide9.xml"/><Relationship Id="rId43" Type="http://schemas.openxmlformats.org/officeDocument/2006/relationships/slide" Target="slides/slide25.xml"/><Relationship Id="rId48" Type="http://schemas.openxmlformats.org/officeDocument/2006/relationships/slide" Target="slides/slide30.xml"/><Relationship Id="rId64" Type="http://schemas.openxmlformats.org/officeDocument/2006/relationships/slide" Target="slides/slide46.xml"/><Relationship Id="rId69" Type="http://schemas.openxmlformats.org/officeDocument/2006/relationships/slide" Target="slides/slide51.xml"/><Relationship Id="rId113" Type="http://schemas.openxmlformats.org/officeDocument/2006/relationships/slide" Target="slides/slide95.xml"/><Relationship Id="rId118" Type="http://schemas.openxmlformats.org/officeDocument/2006/relationships/handoutMaster" Target="handoutMasters/handoutMaster1.xml"/><Relationship Id="rId80" Type="http://schemas.openxmlformats.org/officeDocument/2006/relationships/slide" Target="slides/slide62.xml"/><Relationship Id="rId85" Type="http://schemas.openxmlformats.org/officeDocument/2006/relationships/slide" Target="slides/slide67.xml"/><Relationship Id="rId12" Type="http://schemas.openxmlformats.org/officeDocument/2006/relationships/slideMaster" Target="slideMasters/slideMaster9.xml"/><Relationship Id="rId17" Type="http://schemas.openxmlformats.org/officeDocument/2006/relationships/slideMaster" Target="slideMasters/slideMaster14.xml"/><Relationship Id="rId33" Type="http://schemas.openxmlformats.org/officeDocument/2006/relationships/slide" Target="slides/slide15.xml"/><Relationship Id="rId38" Type="http://schemas.openxmlformats.org/officeDocument/2006/relationships/slide" Target="slides/slide20.xml"/><Relationship Id="rId59" Type="http://schemas.openxmlformats.org/officeDocument/2006/relationships/slide" Target="slides/slide41.xml"/><Relationship Id="rId103" Type="http://schemas.openxmlformats.org/officeDocument/2006/relationships/slide" Target="slides/slide85.xml"/><Relationship Id="rId108" Type="http://schemas.openxmlformats.org/officeDocument/2006/relationships/slide" Target="slides/slide90.xml"/><Relationship Id="rId124" Type="http://schemas.microsoft.com/office/2016/11/relationships/changesInfo" Target="changesInfos/changesInfo1.xml"/><Relationship Id="rId54" Type="http://schemas.openxmlformats.org/officeDocument/2006/relationships/slide" Target="slides/slide36.xml"/><Relationship Id="rId70" Type="http://schemas.openxmlformats.org/officeDocument/2006/relationships/slide" Target="slides/slide52.xml"/><Relationship Id="rId75" Type="http://schemas.openxmlformats.org/officeDocument/2006/relationships/slide" Target="slides/slide57.xml"/><Relationship Id="rId91" Type="http://schemas.openxmlformats.org/officeDocument/2006/relationships/slide" Target="slides/slide73.xml"/><Relationship Id="rId96" Type="http://schemas.openxmlformats.org/officeDocument/2006/relationships/slide" Target="slides/slide78.xml"/><Relationship Id="rId1" Type="http://schemas.openxmlformats.org/officeDocument/2006/relationships/customXml" Target="../customXml/item1.xml"/><Relationship Id="rId6" Type="http://schemas.openxmlformats.org/officeDocument/2006/relationships/slideMaster" Target="slideMasters/slideMaster3.xml"/><Relationship Id="rId23" Type="http://schemas.openxmlformats.org/officeDocument/2006/relationships/slide" Target="slides/slide5.xml"/><Relationship Id="rId28" Type="http://schemas.openxmlformats.org/officeDocument/2006/relationships/slide" Target="slides/slide10.xml"/><Relationship Id="rId49" Type="http://schemas.openxmlformats.org/officeDocument/2006/relationships/slide" Target="slides/slide31.xml"/><Relationship Id="rId114" Type="http://schemas.openxmlformats.org/officeDocument/2006/relationships/slide" Target="slides/slide96.xml"/><Relationship Id="rId119" Type="http://schemas.openxmlformats.org/officeDocument/2006/relationships/commentAuthors" Target="commentAuthors.xml"/><Relationship Id="rId44" Type="http://schemas.openxmlformats.org/officeDocument/2006/relationships/slide" Target="slides/slide26.xml"/><Relationship Id="rId60" Type="http://schemas.openxmlformats.org/officeDocument/2006/relationships/slide" Target="slides/slide42.xml"/><Relationship Id="rId65" Type="http://schemas.openxmlformats.org/officeDocument/2006/relationships/slide" Target="slides/slide47.xml"/><Relationship Id="rId81" Type="http://schemas.openxmlformats.org/officeDocument/2006/relationships/slide" Target="slides/slide63.xml"/><Relationship Id="rId86" Type="http://schemas.openxmlformats.org/officeDocument/2006/relationships/slide" Target="slides/slide68.xml"/><Relationship Id="rId13" Type="http://schemas.openxmlformats.org/officeDocument/2006/relationships/slideMaster" Target="slideMasters/slideMaster10.xml"/><Relationship Id="rId18" Type="http://schemas.openxmlformats.org/officeDocument/2006/relationships/slideMaster" Target="slideMasters/slideMaster15.xml"/><Relationship Id="rId39" Type="http://schemas.openxmlformats.org/officeDocument/2006/relationships/slide" Target="slides/slide21.xml"/><Relationship Id="rId109" Type="http://schemas.openxmlformats.org/officeDocument/2006/relationships/slide" Target="slides/slide91.xml"/><Relationship Id="rId34" Type="http://schemas.openxmlformats.org/officeDocument/2006/relationships/slide" Target="slides/slide16.xml"/><Relationship Id="rId50" Type="http://schemas.openxmlformats.org/officeDocument/2006/relationships/slide" Target="slides/slide32.xml"/><Relationship Id="rId55" Type="http://schemas.openxmlformats.org/officeDocument/2006/relationships/slide" Target="slides/slide37.xml"/><Relationship Id="rId76" Type="http://schemas.openxmlformats.org/officeDocument/2006/relationships/slide" Target="slides/slide58.xml"/><Relationship Id="rId97" Type="http://schemas.openxmlformats.org/officeDocument/2006/relationships/slide" Target="slides/slide79.xml"/><Relationship Id="rId104" Type="http://schemas.openxmlformats.org/officeDocument/2006/relationships/slide" Target="slides/slide86.xml"/><Relationship Id="rId120" Type="http://schemas.openxmlformats.org/officeDocument/2006/relationships/presProps" Target="presProps.xml"/><Relationship Id="rId125" Type="http://schemas.microsoft.com/office/2015/10/relationships/revisionInfo" Target="revisionInfo.xml"/><Relationship Id="rId7" Type="http://schemas.openxmlformats.org/officeDocument/2006/relationships/slideMaster" Target="slideMasters/slideMaster4.xml"/><Relationship Id="rId71" Type="http://schemas.openxmlformats.org/officeDocument/2006/relationships/slide" Target="slides/slide53.xml"/><Relationship Id="rId92" Type="http://schemas.openxmlformats.org/officeDocument/2006/relationships/slide" Target="slides/slide74.xml"/><Relationship Id="rId2" Type="http://schemas.openxmlformats.org/officeDocument/2006/relationships/customXml" Target="../customXml/item2.xml"/><Relationship Id="rId29" Type="http://schemas.openxmlformats.org/officeDocument/2006/relationships/slide" Target="slides/slide11.xml"/><Relationship Id="rId24" Type="http://schemas.openxmlformats.org/officeDocument/2006/relationships/slide" Target="slides/slide6.xml"/><Relationship Id="rId40" Type="http://schemas.openxmlformats.org/officeDocument/2006/relationships/slide" Target="slides/slide22.xml"/><Relationship Id="rId45" Type="http://schemas.openxmlformats.org/officeDocument/2006/relationships/slide" Target="slides/slide27.xml"/><Relationship Id="rId66" Type="http://schemas.openxmlformats.org/officeDocument/2006/relationships/slide" Target="slides/slide48.xml"/><Relationship Id="rId87" Type="http://schemas.openxmlformats.org/officeDocument/2006/relationships/slide" Target="slides/slide69.xml"/><Relationship Id="rId110" Type="http://schemas.openxmlformats.org/officeDocument/2006/relationships/slide" Target="slides/slide92.xml"/><Relationship Id="rId115" Type="http://schemas.openxmlformats.org/officeDocument/2006/relationships/slide" Target="slides/slide97.xml"/><Relationship Id="rId61" Type="http://schemas.openxmlformats.org/officeDocument/2006/relationships/slide" Target="slides/slide43.xml"/><Relationship Id="rId82" Type="http://schemas.openxmlformats.org/officeDocument/2006/relationships/slide" Target="slides/slide64.xml"/><Relationship Id="rId19" Type="http://schemas.openxmlformats.org/officeDocument/2006/relationships/slide" Target="slides/slide1.xml"/><Relationship Id="rId14" Type="http://schemas.openxmlformats.org/officeDocument/2006/relationships/slideMaster" Target="slideMasters/slideMaster11.xml"/><Relationship Id="rId30" Type="http://schemas.openxmlformats.org/officeDocument/2006/relationships/slide" Target="slides/slide12.xml"/><Relationship Id="rId35" Type="http://schemas.openxmlformats.org/officeDocument/2006/relationships/slide" Target="slides/slide17.xml"/><Relationship Id="rId56" Type="http://schemas.openxmlformats.org/officeDocument/2006/relationships/slide" Target="slides/slide38.xml"/><Relationship Id="rId77" Type="http://schemas.openxmlformats.org/officeDocument/2006/relationships/slide" Target="slides/slide59.xml"/><Relationship Id="rId100" Type="http://schemas.openxmlformats.org/officeDocument/2006/relationships/slide" Target="slides/slide82.xml"/><Relationship Id="rId105" Type="http://schemas.openxmlformats.org/officeDocument/2006/relationships/slide" Target="slides/slide87.xml"/><Relationship Id="rId8" Type="http://schemas.openxmlformats.org/officeDocument/2006/relationships/slideMaster" Target="slideMasters/slideMaster5.xml"/><Relationship Id="rId51" Type="http://schemas.openxmlformats.org/officeDocument/2006/relationships/slide" Target="slides/slide33.xml"/><Relationship Id="rId72" Type="http://schemas.openxmlformats.org/officeDocument/2006/relationships/slide" Target="slides/slide54.xml"/><Relationship Id="rId93" Type="http://schemas.openxmlformats.org/officeDocument/2006/relationships/slide" Target="slides/slide75.xml"/><Relationship Id="rId98" Type="http://schemas.openxmlformats.org/officeDocument/2006/relationships/slide" Target="slides/slide80.xml"/><Relationship Id="rId121" Type="http://schemas.openxmlformats.org/officeDocument/2006/relationships/viewProps" Target="viewProps.xml"/><Relationship Id="rId3" Type="http://schemas.openxmlformats.org/officeDocument/2006/relationships/customXml" Target="../customXml/item3.xml"/><Relationship Id="rId25" Type="http://schemas.openxmlformats.org/officeDocument/2006/relationships/slide" Target="slides/slide7.xml"/><Relationship Id="rId46" Type="http://schemas.openxmlformats.org/officeDocument/2006/relationships/slide" Target="slides/slide28.xml"/><Relationship Id="rId67" Type="http://schemas.openxmlformats.org/officeDocument/2006/relationships/slide" Target="slides/slide49.xml"/><Relationship Id="rId116" Type="http://schemas.openxmlformats.org/officeDocument/2006/relationships/slide" Target="slides/slide98.xml"/><Relationship Id="rId20" Type="http://schemas.openxmlformats.org/officeDocument/2006/relationships/slide" Target="slides/slide2.xml"/><Relationship Id="rId41" Type="http://schemas.openxmlformats.org/officeDocument/2006/relationships/slide" Target="slides/slide23.xml"/><Relationship Id="rId62" Type="http://schemas.openxmlformats.org/officeDocument/2006/relationships/slide" Target="slides/slide44.xml"/><Relationship Id="rId83" Type="http://schemas.openxmlformats.org/officeDocument/2006/relationships/slide" Target="slides/slide65.xml"/><Relationship Id="rId88" Type="http://schemas.openxmlformats.org/officeDocument/2006/relationships/slide" Target="slides/slide70.xml"/><Relationship Id="rId111" Type="http://schemas.openxmlformats.org/officeDocument/2006/relationships/slide" Target="slides/slide93.xml"/><Relationship Id="rId15" Type="http://schemas.openxmlformats.org/officeDocument/2006/relationships/slideMaster" Target="slideMasters/slideMaster12.xml"/><Relationship Id="rId36" Type="http://schemas.openxmlformats.org/officeDocument/2006/relationships/slide" Target="slides/slide18.xml"/><Relationship Id="rId57" Type="http://schemas.openxmlformats.org/officeDocument/2006/relationships/slide" Target="slides/slide39.xml"/><Relationship Id="rId106" Type="http://schemas.openxmlformats.org/officeDocument/2006/relationships/slide" Target="slides/slide88.xml"/><Relationship Id="rId10" Type="http://schemas.openxmlformats.org/officeDocument/2006/relationships/slideMaster" Target="slideMasters/slideMaster7.xml"/><Relationship Id="rId31" Type="http://schemas.openxmlformats.org/officeDocument/2006/relationships/slide" Target="slides/slide13.xml"/><Relationship Id="rId52" Type="http://schemas.openxmlformats.org/officeDocument/2006/relationships/slide" Target="slides/slide34.xml"/><Relationship Id="rId73" Type="http://schemas.openxmlformats.org/officeDocument/2006/relationships/slide" Target="slides/slide55.xml"/><Relationship Id="rId78" Type="http://schemas.openxmlformats.org/officeDocument/2006/relationships/slide" Target="slides/slide60.xml"/><Relationship Id="rId94" Type="http://schemas.openxmlformats.org/officeDocument/2006/relationships/slide" Target="slides/slide76.xml"/><Relationship Id="rId99" Type="http://schemas.openxmlformats.org/officeDocument/2006/relationships/slide" Target="slides/slide81.xml"/><Relationship Id="rId101" Type="http://schemas.openxmlformats.org/officeDocument/2006/relationships/slide" Target="slides/slide83.xml"/><Relationship Id="rId122"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Master" Target="slideMasters/slideMaster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Victor Gomez" userId="a473f591-3cb7-431f-9fce-8d449aa58624" providerId="ADAL" clId="{837DFA63-ADAB-46D7-9264-21613E3CDD63}"/>
    <pc:docChg chg="undo redo custSel addSld delSld modSld modMainMaster">
      <pc:chgData name="Victor Gomez" userId="a473f591-3cb7-431f-9fce-8d449aa58624" providerId="ADAL" clId="{837DFA63-ADAB-46D7-9264-21613E3CDD63}" dt="2022-11-11T09:55:30.723" v="1564" actId="1076"/>
      <pc:docMkLst>
        <pc:docMk/>
      </pc:docMkLst>
      <pc:sldChg chg="modSp mod">
        <pc:chgData name="Victor Gomez" userId="a473f591-3cb7-431f-9fce-8d449aa58624" providerId="ADAL" clId="{837DFA63-ADAB-46D7-9264-21613E3CDD63}" dt="2022-11-10T09:07:20.898" v="1369" actId="20577"/>
        <pc:sldMkLst>
          <pc:docMk/>
          <pc:sldMk cId="667846504" sldId="268"/>
        </pc:sldMkLst>
        <pc:spChg chg="mod">
          <ac:chgData name="Victor Gomez" userId="a473f591-3cb7-431f-9fce-8d449aa58624" providerId="ADAL" clId="{837DFA63-ADAB-46D7-9264-21613E3CDD63}" dt="2022-11-10T09:07:20.898" v="1369" actId="20577"/>
          <ac:spMkLst>
            <pc:docMk/>
            <pc:sldMk cId="667846504" sldId="268"/>
            <ac:spMk id="3" creationId="{00000000-0000-0000-0000-000000000000}"/>
          </ac:spMkLst>
        </pc:spChg>
      </pc:sldChg>
      <pc:sldChg chg="add">
        <pc:chgData name="Victor Gomez" userId="a473f591-3cb7-431f-9fce-8d449aa58624" providerId="ADAL" clId="{837DFA63-ADAB-46D7-9264-21613E3CDD63}" dt="2022-11-10T08:56:57.328" v="1318"/>
        <pc:sldMkLst>
          <pc:docMk/>
          <pc:sldMk cId="0" sldId="289"/>
        </pc:sldMkLst>
      </pc:sldChg>
      <pc:sldChg chg="add">
        <pc:chgData name="Victor Gomez" userId="a473f591-3cb7-431f-9fce-8d449aa58624" providerId="ADAL" clId="{837DFA63-ADAB-46D7-9264-21613E3CDD63}" dt="2022-11-10T08:56:57.328" v="1318"/>
        <pc:sldMkLst>
          <pc:docMk/>
          <pc:sldMk cId="0" sldId="290"/>
        </pc:sldMkLst>
      </pc:sldChg>
      <pc:sldChg chg="add">
        <pc:chgData name="Victor Gomez" userId="a473f591-3cb7-431f-9fce-8d449aa58624" providerId="ADAL" clId="{837DFA63-ADAB-46D7-9264-21613E3CDD63}" dt="2022-11-10T08:56:57.328" v="1318"/>
        <pc:sldMkLst>
          <pc:docMk/>
          <pc:sldMk cId="0" sldId="291"/>
        </pc:sldMkLst>
      </pc:sldChg>
      <pc:sldChg chg="add">
        <pc:chgData name="Victor Gomez" userId="a473f591-3cb7-431f-9fce-8d449aa58624" providerId="ADAL" clId="{837DFA63-ADAB-46D7-9264-21613E3CDD63}" dt="2022-11-10T08:56:57.328" v="1318"/>
        <pc:sldMkLst>
          <pc:docMk/>
          <pc:sldMk cId="0" sldId="292"/>
        </pc:sldMkLst>
      </pc:sldChg>
      <pc:sldChg chg="del">
        <pc:chgData name="Victor Gomez" userId="a473f591-3cb7-431f-9fce-8d449aa58624" providerId="ADAL" clId="{837DFA63-ADAB-46D7-9264-21613E3CDD63}" dt="2022-11-07T17:07:55.296" v="140" actId="47"/>
        <pc:sldMkLst>
          <pc:docMk/>
          <pc:sldMk cId="2391267903" sldId="407"/>
        </pc:sldMkLst>
      </pc:sldChg>
      <pc:sldChg chg="modSp mod">
        <pc:chgData name="Victor Gomez" userId="a473f591-3cb7-431f-9fce-8d449aa58624" providerId="ADAL" clId="{837DFA63-ADAB-46D7-9264-21613E3CDD63}" dt="2022-11-10T09:02:55.637" v="1324" actId="1076"/>
        <pc:sldMkLst>
          <pc:docMk/>
          <pc:sldMk cId="3528522417" sldId="434"/>
        </pc:sldMkLst>
        <pc:spChg chg="mod">
          <ac:chgData name="Victor Gomez" userId="a473f591-3cb7-431f-9fce-8d449aa58624" providerId="ADAL" clId="{837DFA63-ADAB-46D7-9264-21613E3CDD63}" dt="2022-11-10T09:02:55.637" v="1324" actId="1076"/>
          <ac:spMkLst>
            <pc:docMk/>
            <pc:sldMk cId="3528522417" sldId="434"/>
            <ac:spMk id="2" creationId="{7ECF0E60-17D2-4631-84B8-AC7C4F967F8A}"/>
          </ac:spMkLst>
        </pc:spChg>
      </pc:sldChg>
      <pc:sldChg chg="modSp add del mod">
        <pc:chgData name="Victor Gomez" userId="a473f591-3cb7-431f-9fce-8d449aa58624" providerId="ADAL" clId="{837DFA63-ADAB-46D7-9264-21613E3CDD63}" dt="2022-11-10T09:04:13.648" v="1332" actId="13926"/>
        <pc:sldMkLst>
          <pc:docMk/>
          <pc:sldMk cId="476955522" sldId="442"/>
        </pc:sldMkLst>
        <pc:spChg chg="mod">
          <ac:chgData name="Victor Gomez" userId="a473f591-3cb7-431f-9fce-8d449aa58624" providerId="ADAL" clId="{837DFA63-ADAB-46D7-9264-21613E3CDD63}" dt="2022-11-10T09:04:13.648" v="1332" actId="13926"/>
          <ac:spMkLst>
            <pc:docMk/>
            <pc:sldMk cId="476955522" sldId="442"/>
            <ac:spMk id="3" creationId="{908352D5-1708-4DEC-A8E3-5F4292EA7195}"/>
          </ac:spMkLst>
        </pc:spChg>
      </pc:sldChg>
      <pc:sldChg chg="del">
        <pc:chgData name="Victor Gomez" userId="a473f591-3cb7-431f-9fce-8d449aa58624" providerId="ADAL" clId="{837DFA63-ADAB-46D7-9264-21613E3CDD63}" dt="2022-11-08T08:46:45.976" v="163" actId="47"/>
        <pc:sldMkLst>
          <pc:docMk/>
          <pc:sldMk cId="189118231" sldId="450"/>
        </pc:sldMkLst>
      </pc:sldChg>
      <pc:sldChg chg="add del">
        <pc:chgData name="Victor Gomez" userId="a473f591-3cb7-431f-9fce-8d449aa58624" providerId="ADAL" clId="{837DFA63-ADAB-46D7-9264-21613E3CDD63}" dt="2022-11-07T17:00:10.035" v="133" actId="47"/>
        <pc:sldMkLst>
          <pc:docMk/>
          <pc:sldMk cId="806645905" sldId="454"/>
        </pc:sldMkLst>
      </pc:sldChg>
      <pc:sldChg chg="modSp mod">
        <pc:chgData name="Victor Gomez" userId="a473f591-3cb7-431f-9fce-8d449aa58624" providerId="ADAL" clId="{837DFA63-ADAB-46D7-9264-21613E3CDD63}" dt="2022-11-10T09:10:49.239" v="1373" actId="1076"/>
        <pc:sldMkLst>
          <pc:docMk/>
          <pc:sldMk cId="2839845671" sldId="456"/>
        </pc:sldMkLst>
        <pc:picChg chg="mod">
          <ac:chgData name="Victor Gomez" userId="a473f591-3cb7-431f-9fce-8d449aa58624" providerId="ADAL" clId="{837DFA63-ADAB-46D7-9264-21613E3CDD63}" dt="2022-11-10T09:10:49.239" v="1373" actId="1076"/>
          <ac:picMkLst>
            <pc:docMk/>
            <pc:sldMk cId="2839845671" sldId="456"/>
            <ac:picMk id="8" creationId="{01385470-077C-45BC-B2E9-955FB87AE9D2}"/>
          </ac:picMkLst>
        </pc:picChg>
      </pc:sldChg>
      <pc:sldChg chg="del">
        <pc:chgData name="Victor Gomez" userId="a473f591-3cb7-431f-9fce-8d449aa58624" providerId="ADAL" clId="{837DFA63-ADAB-46D7-9264-21613E3CDD63}" dt="2022-11-07T17:08:06.771" v="141" actId="47"/>
        <pc:sldMkLst>
          <pc:docMk/>
          <pc:sldMk cId="189959895" sldId="464"/>
        </pc:sldMkLst>
      </pc:sldChg>
      <pc:sldChg chg="modSp add mod">
        <pc:chgData name="Victor Gomez" userId="a473f591-3cb7-431f-9fce-8d449aa58624" providerId="ADAL" clId="{837DFA63-ADAB-46D7-9264-21613E3CDD63}" dt="2022-11-10T11:24:33.492" v="1419" actId="13926"/>
        <pc:sldMkLst>
          <pc:docMk/>
          <pc:sldMk cId="557903730" sldId="476"/>
        </pc:sldMkLst>
        <pc:spChg chg="mod">
          <ac:chgData name="Victor Gomez" userId="a473f591-3cb7-431f-9fce-8d449aa58624" providerId="ADAL" clId="{837DFA63-ADAB-46D7-9264-21613E3CDD63}" dt="2022-11-10T11:24:33.492" v="1419" actId="13926"/>
          <ac:spMkLst>
            <pc:docMk/>
            <pc:sldMk cId="557903730" sldId="476"/>
            <ac:spMk id="3" creationId="{908352D5-1708-4DEC-A8E3-5F4292EA7195}"/>
          </ac:spMkLst>
        </pc:spChg>
      </pc:sldChg>
      <pc:sldChg chg="modSp add mod">
        <pc:chgData name="Victor Gomez" userId="a473f591-3cb7-431f-9fce-8d449aa58624" providerId="ADAL" clId="{837DFA63-ADAB-46D7-9264-21613E3CDD63}" dt="2022-11-10T09:04:32.814" v="1336" actId="13926"/>
        <pc:sldMkLst>
          <pc:docMk/>
          <pc:sldMk cId="2052291724" sldId="477"/>
        </pc:sldMkLst>
        <pc:spChg chg="mod">
          <ac:chgData name="Victor Gomez" userId="a473f591-3cb7-431f-9fce-8d449aa58624" providerId="ADAL" clId="{837DFA63-ADAB-46D7-9264-21613E3CDD63}" dt="2022-11-10T09:04:32.814" v="1336" actId="13926"/>
          <ac:spMkLst>
            <pc:docMk/>
            <pc:sldMk cId="2052291724" sldId="477"/>
            <ac:spMk id="3" creationId="{908352D5-1708-4DEC-A8E3-5F4292EA7195}"/>
          </ac:spMkLst>
        </pc:spChg>
      </pc:sldChg>
      <pc:sldChg chg="del">
        <pc:chgData name="Victor Gomez" userId="a473f591-3cb7-431f-9fce-8d449aa58624" providerId="ADAL" clId="{837DFA63-ADAB-46D7-9264-21613E3CDD63}" dt="2022-11-08T08:48:05.167" v="166" actId="47"/>
        <pc:sldMkLst>
          <pc:docMk/>
          <pc:sldMk cId="1848615987" sldId="478"/>
        </pc:sldMkLst>
      </pc:sldChg>
      <pc:sldChg chg="del">
        <pc:chgData name="Victor Gomez" userId="a473f591-3cb7-431f-9fce-8d449aa58624" providerId="ADAL" clId="{837DFA63-ADAB-46D7-9264-21613E3CDD63}" dt="2022-11-08T08:48:18.892" v="168" actId="47"/>
        <pc:sldMkLst>
          <pc:docMk/>
          <pc:sldMk cId="2172777307" sldId="479"/>
        </pc:sldMkLst>
      </pc:sldChg>
      <pc:sldChg chg="del">
        <pc:chgData name="Victor Gomez" userId="a473f591-3cb7-431f-9fce-8d449aa58624" providerId="ADAL" clId="{837DFA63-ADAB-46D7-9264-21613E3CDD63}" dt="2022-11-08T08:48:20.023" v="169" actId="47"/>
        <pc:sldMkLst>
          <pc:docMk/>
          <pc:sldMk cId="981800714" sldId="480"/>
        </pc:sldMkLst>
      </pc:sldChg>
      <pc:sldChg chg="add del">
        <pc:chgData name="Victor Gomez" userId="a473f591-3cb7-431f-9fce-8d449aa58624" providerId="ADAL" clId="{837DFA63-ADAB-46D7-9264-21613E3CDD63}" dt="2022-11-08T08:46:45.976" v="163" actId="47"/>
        <pc:sldMkLst>
          <pc:docMk/>
          <pc:sldMk cId="173114648" sldId="486"/>
        </pc:sldMkLst>
      </pc:sldChg>
      <pc:sldChg chg="del">
        <pc:chgData name="Victor Gomez" userId="a473f591-3cb7-431f-9fce-8d449aa58624" providerId="ADAL" clId="{837DFA63-ADAB-46D7-9264-21613E3CDD63}" dt="2022-11-07T17:01:52.770" v="137" actId="47"/>
        <pc:sldMkLst>
          <pc:docMk/>
          <pc:sldMk cId="71543564" sldId="489"/>
        </pc:sldMkLst>
      </pc:sldChg>
      <pc:sldChg chg="del">
        <pc:chgData name="Victor Gomez" userId="a473f591-3cb7-431f-9fce-8d449aa58624" providerId="ADAL" clId="{837DFA63-ADAB-46D7-9264-21613E3CDD63}" dt="2022-11-07T17:02:28.314" v="138" actId="47"/>
        <pc:sldMkLst>
          <pc:docMk/>
          <pc:sldMk cId="466345575" sldId="490"/>
        </pc:sldMkLst>
      </pc:sldChg>
      <pc:sldChg chg="del">
        <pc:chgData name="Victor Gomez" userId="a473f591-3cb7-431f-9fce-8d449aa58624" providerId="ADAL" clId="{837DFA63-ADAB-46D7-9264-21613E3CDD63}" dt="2022-11-08T08:48:50.479" v="171" actId="47"/>
        <pc:sldMkLst>
          <pc:docMk/>
          <pc:sldMk cId="120995194" sldId="514"/>
        </pc:sldMkLst>
      </pc:sldChg>
      <pc:sldChg chg="del">
        <pc:chgData name="Victor Gomez" userId="a473f591-3cb7-431f-9fce-8d449aa58624" providerId="ADAL" clId="{837DFA63-ADAB-46D7-9264-21613E3CDD63}" dt="2022-11-07T17:08:08.592" v="142" actId="47"/>
        <pc:sldMkLst>
          <pc:docMk/>
          <pc:sldMk cId="1786077674" sldId="517"/>
        </pc:sldMkLst>
      </pc:sldChg>
      <pc:sldChg chg="addSp delSp modSp del mod">
        <pc:chgData name="Victor Gomez" userId="a473f591-3cb7-431f-9fce-8d449aa58624" providerId="ADAL" clId="{837DFA63-ADAB-46D7-9264-21613E3CDD63}" dt="2022-11-10T08:56:54.015" v="1317" actId="47"/>
        <pc:sldMkLst>
          <pc:docMk/>
          <pc:sldMk cId="1096702757" sldId="518"/>
        </pc:sldMkLst>
        <pc:spChg chg="add mod">
          <ac:chgData name="Victor Gomez" userId="a473f591-3cb7-431f-9fce-8d449aa58624" providerId="ADAL" clId="{837DFA63-ADAB-46D7-9264-21613E3CDD63}" dt="2022-11-08T13:50:56.392" v="1282" actId="1076"/>
          <ac:spMkLst>
            <pc:docMk/>
            <pc:sldMk cId="1096702757" sldId="518"/>
            <ac:spMk id="4" creationId="{371505C6-9FDB-42E1-9F98-E3B7487F8472}"/>
          </ac:spMkLst>
        </pc:spChg>
        <pc:spChg chg="add mod">
          <ac:chgData name="Victor Gomez" userId="a473f591-3cb7-431f-9fce-8d449aa58624" providerId="ADAL" clId="{837DFA63-ADAB-46D7-9264-21613E3CDD63}" dt="2022-11-08T13:49:56.603" v="1272" actId="164"/>
          <ac:spMkLst>
            <pc:docMk/>
            <pc:sldMk cId="1096702757" sldId="518"/>
            <ac:spMk id="8" creationId="{5393B249-CC8C-491F-8938-868CA7426925}"/>
          </ac:spMkLst>
        </pc:spChg>
        <pc:spChg chg="add del">
          <ac:chgData name="Victor Gomez" userId="a473f591-3cb7-431f-9fce-8d449aa58624" providerId="ADAL" clId="{837DFA63-ADAB-46D7-9264-21613E3CDD63}" dt="2022-11-08T09:08:12.231" v="343" actId="22"/>
          <ac:spMkLst>
            <pc:docMk/>
            <pc:sldMk cId="1096702757" sldId="518"/>
            <ac:spMk id="9" creationId="{2C5B0739-856A-4DE0-9847-6E3E2D56352F}"/>
          </ac:spMkLst>
        </pc:spChg>
        <pc:spChg chg="add mod">
          <ac:chgData name="Victor Gomez" userId="a473f591-3cb7-431f-9fce-8d449aa58624" providerId="ADAL" clId="{837DFA63-ADAB-46D7-9264-21613E3CDD63}" dt="2022-11-08T13:49:04.835" v="1264" actId="164"/>
          <ac:spMkLst>
            <pc:docMk/>
            <pc:sldMk cId="1096702757" sldId="518"/>
            <ac:spMk id="10" creationId="{2889885E-AA7B-459F-8E26-26B63FEE8E21}"/>
          </ac:spMkLst>
        </pc:spChg>
        <pc:spChg chg="add mod">
          <ac:chgData name="Victor Gomez" userId="a473f591-3cb7-431f-9fce-8d449aa58624" providerId="ADAL" clId="{837DFA63-ADAB-46D7-9264-21613E3CDD63}" dt="2022-11-08T13:51:14.824" v="1286" actId="1076"/>
          <ac:spMkLst>
            <pc:docMk/>
            <pc:sldMk cId="1096702757" sldId="518"/>
            <ac:spMk id="11" creationId="{5813A565-A5D6-4CCE-B4D0-83DCE1F15961}"/>
          </ac:spMkLst>
        </pc:spChg>
        <pc:grpChg chg="add mod">
          <ac:chgData name="Victor Gomez" userId="a473f591-3cb7-431f-9fce-8d449aa58624" providerId="ADAL" clId="{837DFA63-ADAB-46D7-9264-21613E3CDD63}" dt="2022-11-08T13:49:56.603" v="1272" actId="164"/>
          <ac:grpSpMkLst>
            <pc:docMk/>
            <pc:sldMk cId="1096702757" sldId="518"/>
            <ac:grpSpMk id="14" creationId="{0FBF4691-BBE7-475D-AF6D-3A816E9B446D}"/>
          </ac:grpSpMkLst>
        </pc:grpChg>
        <pc:grpChg chg="add mod">
          <ac:chgData name="Victor Gomez" userId="a473f591-3cb7-431f-9fce-8d449aa58624" providerId="ADAL" clId="{837DFA63-ADAB-46D7-9264-21613E3CDD63}" dt="2022-11-08T13:51:00.701" v="1283" actId="1076"/>
          <ac:grpSpMkLst>
            <pc:docMk/>
            <pc:sldMk cId="1096702757" sldId="518"/>
            <ac:grpSpMk id="15" creationId="{B902285E-C7C2-4CE8-A0A7-6E83F4143704}"/>
          </ac:grpSpMkLst>
        </pc:grpChg>
        <pc:grpChg chg="add mod">
          <ac:chgData name="Victor Gomez" userId="a473f591-3cb7-431f-9fce-8d449aa58624" providerId="ADAL" clId="{837DFA63-ADAB-46D7-9264-21613E3CDD63}" dt="2022-11-08T13:51:08.533" v="1284" actId="14100"/>
          <ac:grpSpMkLst>
            <pc:docMk/>
            <pc:sldMk cId="1096702757" sldId="518"/>
            <ac:grpSpMk id="17" creationId="{784F59BE-234B-46DD-8E89-6596ED1BF1BB}"/>
          </ac:grpSpMkLst>
        </pc:grpChg>
        <pc:picChg chg="add mod">
          <ac:chgData name="Victor Gomez" userId="a473f591-3cb7-431f-9fce-8d449aa58624" providerId="ADAL" clId="{837DFA63-ADAB-46D7-9264-21613E3CDD63}" dt="2022-11-08T13:50:30.406" v="1279" actId="164"/>
          <ac:picMkLst>
            <pc:docMk/>
            <pc:sldMk cId="1096702757" sldId="518"/>
            <ac:picMk id="7" creationId="{706E0FFD-C00B-4FC4-95A3-4FC45FBBBF17}"/>
          </ac:picMkLst>
        </pc:picChg>
        <pc:cxnChg chg="add mod">
          <ac:chgData name="Victor Gomez" userId="a473f591-3cb7-431f-9fce-8d449aa58624" providerId="ADAL" clId="{837DFA63-ADAB-46D7-9264-21613E3CDD63}" dt="2022-11-08T13:49:04.835" v="1264" actId="164"/>
          <ac:cxnSpMkLst>
            <pc:docMk/>
            <pc:sldMk cId="1096702757" sldId="518"/>
            <ac:cxnSpMk id="13" creationId="{F3A62AC6-90D7-4177-9255-BB3466FDA6BA}"/>
          </ac:cxnSpMkLst>
        </pc:cxnChg>
        <pc:cxnChg chg="add mod">
          <ac:chgData name="Victor Gomez" userId="a473f591-3cb7-431f-9fce-8d449aa58624" providerId="ADAL" clId="{837DFA63-ADAB-46D7-9264-21613E3CDD63}" dt="2022-11-08T13:49:04.835" v="1264" actId="164"/>
          <ac:cxnSpMkLst>
            <pc:docMk/>
            <pc:sldMk cId="1096702757" sldId="518"/>
            <ac:cxnSpMk id="16" creationId="{1EEB206A-146C-41A0-9A43-E0B8F797E2D8}"/>
          </ac:cxnSpMkLst>
        </pc:cxnChg>
      </pc:sldChg>
      <pc:sldChg chg="modSp del mod">
        <pc:chgData name="Victor Gomez" userId="a473f591-3cb7-431f-9fce-8d449aa58624" providerId="ADAL" clId="{837DFA63-ADAB-46D7-9264-21613E3CDD63}" dt="2022-11-10T08:58:14.450" v="1319" actId="47"/>
        <pc:sldMkLst>
          <pc:docMk/>
          <pc:sldMk cId="3380814745" sldId="519"/>
        </pc:sldMkLst>
        <pc:spChg chg="mod">
          <ac:chgData name="Victor Gomez" userId="a473f591-3cb7-431f-9fce-8d449aa58624" providerId="ADAL" clId="{837DFA63-ADAB-46D7-9264-21613E3CDD63}" dt="2022-11-08T13:57:40.850" v="1316" actId="27636"/>
          <ac:spMkLst>
            <pc:docMk/>
            <pc:sldMk cId="3380814745" sldId="519"/>
            <ac:spMk id="3" creationId="{D3FF20F9-009E-4099-9033-F822286612A7}"/>
          </ac:spMkLst>
        </pc:spChg>
      </pc:sldChg>
      <pc:sldChg chg="addSp delSp modSp del mod">
        <pc:chgData name="Victor Gomez" userId="a473f591-3cb7-431f-9fce-8d449aa58624" providerId="ADAL" clId="{837DFA63-ADAB-46D7-9264-21613E3CDD63}" dt="2022-11-10T08:58:34.186" v="1320" actId="47"/>
        <pc:sldMkLst>
          <pc:docMk/>
          <pc:sldMk cId="176925415" sldId="520"/>
        </pc:sldMkLst>
        <pc:spChg chg="add del">
          <ac:chgData name="Victor Gomez" userId="a473f591-3cb7-431f-9fce-8d449aa58624" providerId="ADAL" clId="{837DFA63-ADAB-46D7-9264-21613E3CDD63}" dt="2022-11-08T09:27:37.072" v="748" actId="22"/>
          <ac:spMkLst>
            <pc:docMk/>
            <pc:sldMk cId="176925415" sldId="520"/>
            <ac:spMk id="8" creationId="{D8958FD4-CDDC-4C8A-B500-EFCDABED87F2}"/>
          </ac:spMkLst>
        </pc:spChg>
        <pc:spChg chg="add mod">
          <ac:chgData name="Victor Gomez" userId="a473f591-3cb7-431f-9fce-8d449aa58624" providerId="ADAL" clId="{837DFA63-ADAB-46D7-9264-21613E3CDD63}" dt="2022-11-08T09:38:17.258" v="1174" actId="20577"/>
          <ac:spMkLst>
            <pc:docMk/>
            <pc:sldMk cId="176925415" sldId="520"/>
            <ac:spMk id="9" creationId="{6CC55B8E-A397-41F4-8892-A13D15A00EB1}"/>
          </ac:spMkLst>
        </pc:spChg>
        <pc:spChg chg="add mod">
          <ac:chgData name="Victor Gomez" userId="a473f591-3cb7-431f-9fce-8d449aa58624" providerId="ADAL" clId="{837DFA63-ADAB-46D7-9264-21613E3CDD63}" dt="2022-11-08T09:29:13.194" v="767" actId="1076"/>
          <ac:spMkLst>
            <pc:docMk/>
            <pc:sldMk cId="176925415" sldId="520"/>
            <ac:spMk id="10" creationId="{E5F94D53-4051-4666-AE23-418954EC841E}"/>
          </ac:spMkLst>
        </pc:spChg>
        <pc:grpChg chg="add mod">
          <ac:chgData name="Victor Gomez" userId="a473f591-3cb7-431f-9fce-8d449aa58624" providerId="ADAL" clId="{837DFA63-ADAB-46D7-9264-21613E3CDD63}" dt="2022-11-08T09:29:18.802" v="769" actId="1076"/>
          <ac:grpSpMkLst>
            <pc:docMk/>
            <pc:sldMk cId="176925415" sldId="520"/>
            <ac:grpSpMk id="7" creationId="{060FAEE7-10D1-43A0-AD96-FB342A4DD0E1}"/>
          </ac:grpSpMkLst>
        </pc:grpChg>
        <pc:picChg chg="add mod">
          <ac:chgData name="Victor Gomez" userId="a473f591-3cb7-431f-9fce-8d449aa58624" providerId="ADAL" clId="{837DFA63-ADAB-46D7-9264-21613E3CDD63}" dt="2022-11-08T09:29:04.036" v="765" actId="14100"/>
          <ac:picMkLst>
            <pc:docMk/>
            <pc:sldMk cId="176925415" sldId="520"/>
            <ac:picMk id="6" creationId="{327DBBC7-A65D-4386-BEC6-13E6C2F19BAC}"/>
          </ac:picMkLst>
        </pc:picChg>
        <pc:cxnChg chg="add">
          <ac:chgData name="Victor Gomez" userId="a473f591-3cb7-431f-9fce-8d449aa58624" providerId="ADAL" clId="{837DFA63-ADAB-46D7-9264-21613E3CDD63}" dt="2022-11-08T09:32:59.213" v="1008" actId="11529"/>
          <ac:cxnSpMkLst>
            <pc:docMk/>
            <pc:sldMk cId="176925415" sldId="520"/>
            <ac:cxnSpMk id="12" creationId="{7FE29AD1-B856-4D92-85D7-28F2F47FB215}"/>
          </ac:cxnSpMkLst>
        </pc:cxnChg>
      </pc:sldChg>
      <pc:sldChg chg="del">
        <pc:chgData name="Victor Gomez" userId="a473f591-3cb7-431f-9fce-8d449aa58624" providerId="ADAL" clId="{837DFA63-ADAB-46D7-9264-21613E3CDD63}" dt="2022-11-07T17:08:32.595" v="144" actId="47"/>
        <pc:sldMkLst>
          <pc:docMk/>
          <pc:sldMk cId="3957257795" sldId="521"/>
        </pc:sldMkLst>
      </pc:sldChg>
      <pc:sldChg chg="del">
        <pc:chgData name="Victor Gomez" userId="a473f591-3cb7-431f-9fce-8d449aa58624" providerId="ADAL" clId="{837DFA63-ADAB-46D7-9264-21613E3CDD63}" dt="2022-11-07T17:08:33.194" v="145" actId="47"/>
        <pc:sldMkLst>
          <pc:docMk/>
          <pc:sldMk cId="3426229672" sldId="522"/>
        </pc:sldMkLst>
      </pc:sldChg>
      <pc:sldChg chg="del">
        <pc:chgData name="Victor Gomez" userId="a473f591-3cb7-431f-9fce-8d449aa58624" providerId="ADAL" clId="{837DFA63-ADAB-46D7-9264-21613E3CDD63}" dt="2022-11-07T17:08:35.174" v="146" actId="47"/>
        <pc:sldMkLst>
          <pc:docMk/>
          <pc:sldMk cId="465539732" sldId="523"/>
        </pc:sldMkLst>
      </pc:sldChg>
      <pc:sldChg chg="del">
        <pc:chgData name="Victor Gomez" userId="a473f591-3cb7-431f-9fce-8d449aa58624" providerId="ADAL" clId="{837DFA63-ADAB-46D7-9264-21613E3CDD63}" dt="2022-11-07T17:08:35.838" v="147" actId="47"/>
        <pc:sldMkLst>
          <pc:docMk/>
          <pc:sldMk cId="1029216729" sldId="524"/>
        </pc:sldMkLst>
      </pc:sldChg>
      <pc:sldChg chg="add">
        <pc:chgData name="Victor Gomez" userId="a473f591-3cb7-431f-9fce-8d449aa58624" providerId="ADAL" clId="{837DFA63-ADAB-46D7-9264-21613E3CDD63}" dt="2022-11-07T17:07:52.271" v="139"/>
        <pc:sldMkLst>
          <pc:docMk/>
          <pc:sldMk cId="3465341470" sldId="530"/>
        </pc:sldMkLst>
      </pc:sldChg>
      <pc:sldChg chg="add">
        <pc:chgData name="Victor Gomez" userId="a473f591-3cb7-431f-9fce-8d449aa58624" providerId="ADAL" clId="{837DFA63-ADAB-46D7-9264-21613E3CDD63}" dt="2022-11-07T17:08:29.202" v="143"/>
        <pc:sldMkLst>
          <pc:docMk/>
          <pc:sldMk cId="992568332" sldId="531"/>
        </pc:sldMkLst>
      </pc:sldChg>
      <pc:sldChg chg="add">
        <pc:chgData name="Victor Gomez" userId="a473f591-3cb7-431f-9fce-8d449aa58624" providerId="ADAL" clId="{837DFA63-ADAB-46D7-9264-21613E3CDD63}" dt="2022-11-07T17:08:29.202" v="143"/>
        <pc:sldMkLst>
          <pc:docMk/>
          <pc:sldMk cId="2218442324" sldId="532"/>
        </pc:sldMkLst>
      </pc:sldChg>
      <pc:sldChg chg="modSp add mod">
        <pc:chgData name="Victor Gomez" userId="a473f591-3cb7-431f-9fce-8d449aa58624" providerId="ADAL" clId="{837DFA63-ADAB-46D7-9264-21613E3CDD63}" dt="2022-11-10T09:04:23.948" v="1334" actId="13926"/>
        <pc:sldMkLst>
          <pc:docMk/>
          <pc:sldMk cId="4003613885" sldId="535"/>
        </pc:sldMkLst>
        <pc:spChg chg="mod">
          <ac:chgData name="Victor Gomez" userId="a473f591-3cb7-431f-9fce-8d449aa58624" providerId="ADAL" clId="{837DFA63-ADAB-46D7-9264-21613E3CDD63}" dt="2022-11-10T09:04:23.948" v="1334" actId="13926"/>
          <ac:spMkLst>
            <pc:docMk/>
            <pc:sldMk cId="4003613885" sldId="535"/>
            <ac:spMk id="3" creationId="{908352D5-1708-4DEC-A8E3-5F4292EA7195}"/>
          </ac:spMkLst>
        </pc:spChg>
      </pc:sldChg>
      <pc:sldChg chg="del">
        <pc:chgData name="Victor Gomez" userId="a473f591-3cb7-431f-9fce-8d449aa58624" providerId="ADAL" clId="{837DFA63-ADAB-46D7-9264-21613E3CDD63}" dt="2022-11-07T17:01:51.150" v="135" actId="47"/>
        <pc:sldMkLst>
          <pc:docMk/>
          <pc:sldMk cId="2950593737" sldId="537"/>
        </pc:sldMkLst>
      </pc:sldChg>
      <pc:sldChg chg="del">
        <pc:chgData name="Victor Gomez" userId="a473f591-3cb7-431f-9fce-8d449aa58624" providerId="ADAL" clId="{837DFA63-ADAB-46D7-9264-21613E3CDD63}" dt="2022-11-07T17:01:51.783" v="136" actId="47"/>
        <pc:sldMkLst>
          <pc:docMk/>
          <pc:sldMk cId="1452543230" sldId="538"/>
        </pc:sldMkLst>
      </pc:sldChg>
      <pc:sldChg chg="delSp modSp mod">
        <pc:chgData name="Victor Gomez" userId="a473f591-3cb7-431f-9fce-8d449aa58624" providerId="ADAL" clId="{837DFA63-ADAB-46D7-9264-21613E3CDD63}" dt="2022-11-10T09:06:55.692" v="1354" actId="1076"/>
        <pc:sldMkLst>
          <pc:docMk/>
          <pc:sldMk cId="780720831" sldId="539"/>
        </pc:sldMkLst>
        <pc:spChg chg="del mod">
          <ac:chgData name="Victor Gomez" userId="a473f591-3cb7-431f-9fce-8d449aa58624" providerId="ADAL" clId="{837DFA63-ADAB-46D7-9264-21613E3CDD63}" dt="2022-11-10T09:06:45.530" v="1351" actId="478"/>
          <ac:spMkLst>
            <pc:docMk/>
            <pc:sldMk cId="780720831" sldId="539"/>
            <ac:spMk id="11" creationId="{82F2756D-0F09-4829-AA2A-25EFB770F615}"/>
          </ac:spMkLst>
        </pc:spChg>
        <pc:spChg chg="mod">
          <ac:chgData name="Victor Gomez" userId="a473f591-3cb7-431f-9fce-8d449aa58624" providerId="ADAL" clId="{837DFA63-ADAB-46D7-9264-21613E3CDD63}" dt="2022-11-10T09:06:50.038" v="1353" actId="27636"/>
          <ac:spMkLst>
            <pc:docMk/>
            <pc:sldMk cId="780720831" sldId="539"/>
            <ac:spMk id="14" creationId="{9E54964A-80A7-4EEC-B44F-B1594E01097B}"/>
          </ac:spMkLst>
        </pc:spChg>
        <pc:graphicFrameChg chg="del mod modGraphic">
          <ac:chgData name="Victor Gomez" userId="a473f591-3cb7-431f-9fce-8d449aa58624" providerId="ADAL" clId="{837DFA63-ADAB-46D7-9264-21613E3CDD63}" dt="2022-11-10T09:06:40.836" v="1349" actId="478"/>
          <ac:graphicFrameMkLst>
            <pc:docMk/>
            <pc:sldMk cId="780720831" sldId="539"/>
            <ac:graphicFrameMk id="9" creationId="{BC4428DD-1183-4CB1-8AB1-3E98B6D2D0D5}"/>
          </ac:graphicFrameMkLst>
        </pc:graphicFrameChg>
        <pc:picChg chg="mod">
          <ac:chgData name="Victor Gomez" userId="a473f591-3cb7-431f-9fce-8d449aa58624" providerId="ADAL" clId="{837DFA63-ADAB-46D7-9264-21613E3CDD63}" dt="2022-11-10T09:06:55.692" v="1354" actId="1076"/>
          <ac:picMkLst>
            <pc:docMk/>
            <pc:sldMk cId="780720831" sldId="539"/>
            <ac:picMk id="10" creationId="{668B4728-95CA-462C-BC70-FBCAC1E913BD}"/>
          </ac:picMkLst>
        </pc:picChg>
        <pc:cxnChg chg="del">
          <ac:chgData name="Victor Gomez" userId="a473f591-3cb7-431f-9fce-8d449aa58624" providerId="ADAL" clId="{837DFA63-ADAB-46D7-9264-21613E3CDD63}" dt="2022-11-10T09:04:58.278" v="1340" actId="478"/>
          <ac:cxnSpMkLst>
            <pc:docMk/>
            <pc:sldMk cId="780720831" sldId="539"/>
            <ac:cxnSpMk id="6" creationId="{08CC4F1F-8D11-41E5-8189-C1A300BA05FF}"/>
          </ac:cxnSpMkLst>
        </pc:cxnChg>
      </pc:sldChg>
      <pc:sldChg chg="addSp delSp modSp mod">
        <pc:chgData name="Victor Gomez" userId="a473f591-3cb7-431f-9fce-8d449aa58624" providerId="ADAL" clId="{837DFA63-ADAB-46D7-9264-21613E3CDD63}" dt="2022-11-11T09:55:30.723" v="1564" actId="1076"/>
        <pc:sldMkLst>
          <pc:docMk/>
          <pc:sldMk cId="3166510953" sldId="543"/>
        </pc:sldMkLst>
        <pc:spChg chg="add del mod">
          <ac:chgData name="Victor Gomez" userId="a473f591-3cb7-431f-9fce-8d449aa58624" providerId="ADAL" clId="{837DFA63-ADAB-46D7-9264-21613E3CDD63}" dt="2022-11-07T15:17:23.238" v="5" actId="478"/>
          <ac:spMkLst>
            <pc:docMk/>
            <pc:sldMk cId="3166510953" sldId="543"/>
            <ac:spMk id="5" creationId="{B8F294FA-051E-4EF7-8600-1D1EC2159FB8}"/>
          </ac:spMkLst>
        </pc:spChg>
        <pc:spChg chg="mod">
          <ac:chgData name="Victor Gomez" userId="a473f591-3cb7-431f-9fce-8d449aa58624" providerId="ADAL" clId="{837DFA63-ADAB-46D7-9264-21613E3CDD63}" dt="2022-11-07T15:17:18.272" v="2" actId="20577"/>
          <ac:spMkLst>
            <pc:docMk/>
            <pc:sldMk cId="3166510953" sldId="543"/>
            <ac:spMk id="6" creationId="{50907308-24D9-42AE-BD65-B941FC07FFFC}"/>
          </ac:spMkLst>
        </pc:spChg>
        <pc:spChg chg="add mod">
          <ac:chgData name="Victor Gomez" userId="a473f591-3cb7-431f-9fce-8d449aa58624" providerId="ADAL" clId="{837DFA63-ADAB-46D7-9264-21613E3CDD63}" dt="2022-11-10T12:24:44.961" v="1532" actId="20577"/>
          <ac:spMkLst>
            <pc:docMk/>
            <pc:sldMk cId="3166510953" sldId="543"/>
            <ac:spMk id="8" creationId="{452B25CF-1547-4765-8A78-DA6DBA258666}"/>
          </ac:spMkLst>
        </pc:spChg>
        <pc:spChg chg="add del">
          <ac:chgData name="Victor Gomez" userId="a473f591-3cb7-431f-9fce-8d449aa58624" providerId="ADAL" clId="{837DFA63-ADAB-46D7-9264-21613E3CDD63}" dt="2022-11-07T15:25:14.389" v="43" actId="22"/>
          <ac:spMkLst>
            <pc:docMk/>
            <pc:sldMk cId="3166510953" sldId="543"/>
            <ac:spMk id="12" creationId="{08C5AFCB-C8DD-47C2-BE14-9CB24ABE1EC8}"/>
          </ac:spMkLst>
        </pc:spChg>
        <pc:spChg chg="mod">
          <ac:chgData name="Victor Gomez" userId="a473f591-3cb7-431f-9fce-8d449aa58624" providerId="ADAL" clId="{837DFA63-ADAB-46D7-9264-21613E3CDD63}" dt="2022-11-10T12:24:36.620" v="1525"/>
          <ac:spMkLst>
            <pc:docMk/>
            <pc:sldMk cId="3166510953" sldId="543"/>
            <ac:spMk id="13" creationId="{0FC2FA61-1764-43A8-8274-60E4ADFEC74D}"/>
          </ac:spMkLst>
        </pc:spChg>
        <pc:spChg chg="mod">
          <ac:chgData name="Victor Gomez" userId="a473f591-3cb7-431f-9fce-8d449aa58624" providerId="ADAL" clId="{837DFA63-ADAB-46D7-9264-21613E3CDD63}" dt="2022-11-10T12:25:16.565" v="1544" actId="20577"/>
          <ac:spMkLst>
            <pc:docMk/>
            <pc:sldMk cId="3166510953" sldId="543"/>
            <ac:spMk id="16" creationId="{90BE3582-DC57-4438-9A75-524CD8022F22}"/>
          </ac:spMkLst>
        </pc:spChg>
        <pc:spChg chg="del">
          <ac:chgData name="Victor Gomez" userId="a473f591-3cb7-431f-9fce-8d449aa58624" providerId="ADAL" clId="{837DFA63-ADAB-46D7-9264-21613E3CDD63}" dt="2022-11-07T15:17:26.316" v="6" actId="478"/>
          <ac:spMkLst>
            <pc:docMk/>
            <pc:sldMk cId="3166510953" sldId="543"/>
            <ac:spMk id="16" creationId="{DFDD1FDC-60F0-414C-AFE5-346BF606993D}"/>
          </ac:spMkLst>
        </pc:spChg>
        <pc:spChg chg="mod">
          <ac:chgData name="Victor Gomez" userId="a473f591-3cb7-431f-9fce-8d449aa58624" providerId="ADAL" clId="{837DFA63-ADAB-46D7-9264-21613E3CDD63}" dt="2022-11-10T12:25:36.378" v="1549" actId="20577"/>
          <ac:spMkLst>
            <pc:docMk/>
            <pc:sldMk cId="3166510953" sldId="543"/>
            <ac:spMk id="19" creationId="{C329786C-3279-4363-8D3F-CFBA2D435D17}"/>
          </ac:spMkLst>
        </pc:spChg>
        <pc:spChg chg="mod">
          <ac:chgData name="Victor Gomez" userId="a473f591-3cb7-431f-9fce-8d449aa58624" providerId="ADAL" clId="{837DFA63-ADAB-46D7-9264-21613E3CDD63}" dt="2022-11-10T12:27:04.810" v="1563" actId="1076"/>
          <ac:spMkLst>
            <pc:docMk/>
            <pc:sldMk cId="3166510953" sldId="543"/>
            <ac:spMk id="22" creationId="{EA45DB62-E444-4B8A-B5C5-54492C6BA6E1}"/>
          </ac:spMkLst>
        </pc:spChg>
        <pc:spChg chg="mod">
          <ac:chgData name="Victor Gomez" userId="a473f591-3cb7-431f-9fce-8d449aa58624" providerId="ADAL" clId="{837DFA63-ADAB-46D7-9264-21613E3CDD63}" dt="2022-11-10T12:26:47.284" v="1561" actId="20577"/>
          <ac:spMkLst>
            <pc:docMk/>
            <pc:sldMk cId="3166510953" sldId="543"/>
            <ac:spMk id="27" creationId="{DD3AE416-62F5-43FF-8E31-CE9D5A645ED0}"/>
          </ac:spMkLst>
        </pc:spChg>
        <pc:grpChg chg="add mod">
          <ac:chgData name="Victor Gomez" userId="a473f591-3cb7-431f-9fce-8d449aa58624" providerId="ADAL" clId="{837DFA63-ADAB-46D7-9264-21613E3CDD63}" dt="2022-11-10T12:25:04.305" v="1536" actId="1076"/>
          <ac:grpSpMkLst>
            <pc:docMk/>
            <pc:sldMk cId="3166510953" sldId="543"/>
            <ac:grpSpMk id="9" creationId="{7D5456C6-28A3-4C1B-A17A-C40D3A16A6D8}"/>
          </ac:grpSpMkLst>
        </pc:grpChg>
        <pc:grpChg chg="add mod">
          <ac:chgData name="Victor Gomez" userId="a473f591-3cb7-431f-9fce-8d449aa58624" providerId="ADAL" clId="{837DFA63-ADAB-46D7-9264-21613E3CDD63}" dt="2022-11-11T09:55:30.723" v="1564" actId="1076"/>
          <ac:grpSpMkLst>
            <pc:docMk/>
            <pc:sldMk cId="3166510953" sldId="543"/>
            <ac:grpSpMk id="11" creationId="{A5DC3B1F-3056-4292-B18B-D7F0A2EE8B17}"/>
          </ac:grpSpMkLst>
        </pc:grpChg>
        <pc:grpChg chg="add mod">
          <ac:chgData name="Victor Gomez" userId="a473f591-3cb7-431f-9fce-8d449aa58624" providerId="ADAL" clId="{837DFA63-ADAB-46D7-9264-21613E3CDD63}" dt="2022-11-10T12:24:54.848" v="1534" actId="1076"/>
          <ac:grpSpMkLst>
            <pc:docMk/>
            <pc:sldMk cId="3166510953" sldId="543"/>
            <ac:grpSpMk id="14" creationId="{5300FFEE-AAA4-4273-83F1-8BC29AC24157}"/>
          </ac:grpSpMkLst>
        </pc:grpChg>
        <pc:grpChg chg="add mod">
          <ac:chgData name="Victor Gomez" userId="a473f591-3cb7-431f-9fce-8d449aa58624" providerId="ADAL" clId="{837DFA63-ADAB-46D7-9264-21613E3CDD63}" dt="2022-11-10T12:25:26.301" v="1546" actId="1076"/>
          <ac:grpSpMkLst>
            <pc:docMk/>
            <pc:sldMk cId="3166510953" sldId="543"/>
            <ac:grpSpMk id="17" creationId="{AA57368A-B73C-4FED-A8CE-3B8EE19B99A6}"/>
          </ac:grpSpMkLst>
        </pc:grpChg>
        <pc:grpChg chg="add mod">
          <ac:chgData name="Victor Gomez" userId="a473f591-3cb7-431f-9fce-8d449aa58624" providerId="ADAL" clId="{837DFA63-ADAB-46D7-9264-21613E3CDD63}" dt="2022-11-10T12:25:53.072" v="1551" actId="1076"/>
          <ac:grpSpMkLst>
            <pc:docMk/>
            <pc:sldMk cId="3166510953" sldId="543"/>
            <ac:grpSpMk id="20" creationId="{727709EE-A137-44CD-A23A-80721230C5BC}"/>
          </ac:grpSpMkLst>
        </pc:grpChg>
        <pc:grpChg chg="add mod">
          <ac:chgData name="Victor Gomez" userId="a473f591-3cb7-431f-9fce-8d449aa58624" providerId="ADAL" clId="{837DFA63-ADAB-46D7-9264-21613E3CDD63}" dt="2022-11-10T12:26:36.799" v="1559" actId="1076"/>
          <ac:grpSpMkLst>
            <pc:docMk/>
            <pc:sldMk cId="3166510953" sldId="543"/>
            <ac:grpSpMk id="25" creationId="{0E5DBA5B-13B7-4F33-9064-F9629FEED8BF}"/>
          </ac:grpSpMkLst>
        </pc:grpChg>
        <pc:graphicFrameChg chg="add mod modGraphic">
          <ac:chgData name="Victor Gomez" userId="a473f591-3cb7-431f-9fce-8d449aa58624" providerId="ADAL" clId="{837DFA63-ADAB-46D7-9264-21613E3CDD63}" dt="2022-11-10T12:20:44.895" v="1465" actId="207"/>
          <ac:graphicFrameMkLst>
            <pc:docMk/>
            <pc:sldMk cId="3166510953" sldId="543"/>
            <ac:graphicFrameMk id="7" creationId="{919B2456-E4BF-42FB-A020-67546615355A}"/>
          </ac:graphicFrameMkLst>
        </pc:graphicFrameChg>
        <pc:graphicFrameChg chg="add mod modGraphic">
          <ac:chgData name="Victor Gomez" userId="a473f591-3cb7-431f-9fce-8d449aa58624" providerId="ADAL" clId="{837DFA63-ADAB-46D7-9264-21613E3CDD63}" dt="2022-11-10T12:15:18.300" v="1447" actId="207"/>
          <ac:graphicFrameMkLst>
            <pc:docMk/>
            <pc:sldMk cId="3166510953" sldId="543"/>
            <ac:graphicFrameMk id="10" creationId="{46A6B2F6-E6D2-48EE-B42F-CCD661EFBA45}"/>
          </ac:graphicFrameMkLst>
        </pc:graphicFrameChg>
        <pc:graphicFrameChg chg="del">
          <ac:chgData name="Victor Gomez" userId="a473f591-3cb7-431f-9fce-8d449aa58624" providerId="ADAL" clId="{837DFA63-ADAB-46D7-9264-21613E3CDD63}" dt="2022-11-07T15:17:20.551" v="3" actId="478"/>
          <ac:graphicFrameMkLst>
            <pc:docMk/>
            <pc:sldMk cId="3166510953" sldId="543"/>
            <ac:graphicFrameMk id="14" creationId="{04AF779F-D8D9-4C02-A3E6-6AE89D242156}"/>
          </ac:graphicFrameMkLst>
        </pc:graphicFrameChg>
        <pc:picChg chg="del">
          <ac:chgData name="Victor Gomez" userId="a473f591-3cb7-431f-9fce-8d449aa58624" providerId="ADAL" clId="{837DFA63-ADAB-46D7-9264-21613E3CDD63}" dt="2022-11-07T15:17:26.982" v="7" actId="478"/>
          <ac:picMkLst>
            <pc:docMk/>
            <pc:sldMk cId="3166510953" sldId="543"/>
            <ac:picMk id="8" creationId="{7BD0E55D-D4AA-40CA-A6C5-912699736535}"/>
          </ac:picMkLst>
        </pc:picChg>
        <pc:cxnChg chg="add mod">
          <ac:chgData name="Victor Gomez" userId="a473f591-3cb7-431f-9fce-8d449aa58624" providerId="ADAL" clId="{837DFA63-ADAB-46D7-9264-21613E3CDD63}" dt="2022-11-10T12:24:34.400" v="1524" actId="164"/>
          <ac:cxnSpMkLst>
            <pc:docMk/>
            <pc:sldMk cId="3166510953" sldId="543"/>
            <ac:cxnSpMk id="5" creationId="{86DE252E-61ED-461F-933C-E158FB25410D}"/>
          </ac:cxnSpMkLst>
        </pc:cxnChg>
        <pc:cxnChg chg="mod">
          <ac:chgData name="Victor Gomez" userId="a473f591-3cb7-431f-9fce-8d449aa58624" providerId="ADAL" clId="{837DFA63-ADAB-46D7-9264-21613E3CDD63}" dt="2022-11-10T12:24:36.620" v="1525"/>
          <ac:cxnSpMkLst>
            <pc:docMk/>
            <pc:sldMk cId="3166510953" sldId="543"/>
            <ac:cxnSpMk id="12" creationId="{01572DFC-B768-4A37-AEA0-254F07AD8EED}"/>
          </ac:cxnSpMkLst>
        </pc:cxnChg>
        <pc:cxnChg chg="mod">
          <ac:chgData name="Victor Gomez" userId="a473f591-3cb7-431f-9fce-8d449aa58624" providerId="ADAL" clId="{837DFA63-ADAB-46D7-9264-21613E3CDD63}" dt="2022-11-10T12:24:48.376" v="1533"/>
          <ac:cxnSpMkLst>
            <pc:docMk/>
            <pc:sldMk cId="3166510953" sldId="543"/>
            <ac:cxnSpMk id="15" creationId="{4A7446ED-E749-449D-AE72-B274DC5A2971}"/>
          </ac:cxnSpMkLst>
        </pc:cxnChg>
        <pc:cxnChg chg="mod">
          <ac:chgData name="Victor Gomez" userId="a473f591-3cb7-431f-9fce-8d449aa58624" providerId="ADAL" clId="{837DFA63-ADAB-46D7-9264-21613E3CDD63}" dt="2022-11-10T12:25:19.149" v="1545"/>
          <ac:cxnSpMkLst>
            <pc:docMk/>
            <pc:sldMk cId="3166510953" sldId="543"/>
            <ac:cxnSpMk id="18" creationId="{7E921B50-C4BB-44F8-A285-3BFA6D8088B1}"/>
          </ac:cxnSpMkLst>
        </pc:cxnChg>
        <pc:cxnChg chg="mod">
          <ac:chgData name="Victor Gomez" userId="a473f591-3cb7-431f-9fce-8d449aa58624" providerId="ADAL" clId="{837DFA63-ADAB-46D7-9264-21613E3CDD63}" dt="2022-11-10T12:27:02.020" v="1562" actId="14100"/>
          <ac:cxnSpMkLst>
            <pc:docMk/>
            <pc:sldMk cId="3166510953" sldId="543"/>
            <ac:cxnSpMk id="21" creationId="{DC4A5812-FC97-4E27-A606-8FEC27086761}"/>
          </ac:cxnSpMkLst>
        </pc:cxnChg>
        <pc:cxnChg chg="mod">
          <ac:chgData name="Victor Gomez" userId="a473f591-3cb7-431f-9fce-8d449aa58624" providerId="ADAL" clId="{837DFA63-ADAB-46D7-9264-21613E3CDD63}" dt="2022-11-10T12:26:27.644" v="1558"/>
          <ac:cxnSpMkLst>
            <pc:docMk/>
            <pc:sldMk cId="3166510953" sldId="543"/>
            <ac:cxnSpMk id="26" creationId="{D6EA26C2-B8F4-48EB-A2DF-93F3579ACCF1}"/>
          </ac:cxnSpMkLst>
        </pc:cxnChg>
      </pc:sldChg>
      <pc:sldChg chg="del">
        <pc:chgData name="Victor Gomez" userId="a473f591-3cb7-431f-9fce-8d449aa58624" providerId="ADAL" clId="{837DFA63-ADAB-46D7-9264-21613E3CDD63}" dt="2022-11-07T15:17:29.751" v="8" actId="47"/>
        <pc:sldMkLst>
          <pc:docMk/>
          <pc:sldMk cId="3533117445" sldId="545"/>
        </pc:sldMkLst>
      </pc:sldChg>
      <pc:sldChg chg="del">
        <pc:chgData name="Victor Gomez" userId="a473f591-3cb7-431f-9fce-8d449aa58624" providerId="ADAL" clId="{837DFA63-ADAB-46D7-9264-21613E3CDD63}" dt="2022-11-07T15:17:30.597" v="9" actId="47"/>
        <pc:sldMkLst>
          <pc:docMk/>
          <pc:sldMk cId="443027479" sldId="546"/>
        </pc:sldMkLst>
      </pc:sldChg>
      <pc:sldChg chg="del">
        <pc:chgData name="Victor Gomez" userId="a473f591-3cb7-431f-9fce-8d449aa58624" providerId="ADAL" clId="{837DFA63-ADAB-46D7-9264-21613E3CDD63}" dt="2022-11-07T15:17:31.180" v="10" actId="47"/>
        <pc:sldMkLst>
          <pc:docMk/>
          <pc:sldMk cId="3573489394" sldId="547"/>
        </pc:sldMkLst>
      </pc:sldChg>
      <pc:sldChg chg="del">
        <pc:chgData name="Victor Gomez" userId="a473f591-3cb7-431f-9fce-8d449aa58624" providerId="ADAL" clId="{837DFA63-ADAB-46D7-9264-21613E3CDD63}" dt="2022-11-07T15:17:31.709" v="11" actId="47"/>
        <pc:sldMkLst>
          <pc:docMk/>
          <pc:sldMk cId="2377891003" sldId="548"/>
        </pc:sldMkLst>
      </pc:sldChg>
      <pc:sldChg chg="del">
        <pc:chgData name="Victor Gomez" userId="a473f591-3cb7-431f-9fce-8d449aa58624" providerId="ADAL" clId="{837DFA63-ADAB-46D7-9264-21613E3CDD63}" dt="2022-11-07T15:17:32.288" v="12" actId="47"/>
        <pc:sldMkLst>
          <pc:docMk/>
          <pc:sldMk cId="1360817787" sldId="549"/>
        </pc:sldMkLst>
      </pc:sldChg>
      <pc:sldChg chg="del">
        <pc:chgData name="Victor Gomez" userId="a473f591-3cb7-431f-9fce-8d449aa58624" providerId="ADAL" clId="{837DFA63-ADAB-46D7-9264-21613E3CDD63}" dt="2022-11-07T15:17:36.512" v="13" actId="47"/>
        <pc:sldMkLst>
          <pc:docMk/>
          <pc:sldMk cId="597849890" sldId="550"/>
        </pc:sldMkLst>
      </pc:sldChg>
      <pc:sldChg chg="del">
        <pc:chgData name="Victor Gomez" userId="a473f591-3cb7-431f-9fce-8d449aa58624" providerId="ADAL" clId="{837DFA63-ADAB-46D7-9264-21613E3CDD63}" dt="2022-11-07T15:17:36.512" v="13" actId="47"/>
        <pc:sldMkLst>
          <pc:docMk/>
          <pc:sldMk cId="1795380707" sldId="551"/>
        </pc:sldMkLst>
      </pc:sldChg>
      <pc:sldChg chg="del">
        <pc:chgData name="Victor Gomez" userId="a473f591-3cb7-431f-9fce-8d449aa58624" providerId="ADAL" clId="{837DFA63-ADAB-46D7-9264-21613E3CDD63}" dt="2022-11-07T15:17:36.512" v="13" actId="47"/>
        <pc:sldMkLst>
          <pc:docMk/>
          <pc:sldMk cId="820975739" sldId="552"/>
        </pc:sldMkLst>
      </pc:sldChg>
      <pc:sldChg chg="del">
        <pc:chgData name="Victor Gomez" userId="a473f591-3cb7-431f-9fce-8d449aa58624" providerId="ADAL" clId="{837DFA63-ADAB-46D7-9264-21613E3CDD63}" dt="2022-11-07T15:17:36.512" v="13" actId="47"/>
        <pc:sldMkLst>
          <pc:docMk/>
          <pc:sldMk cId="3159359981" sldId="553"/>
        </pc:sldMkLst>
      </pc:sldChg>
      <pc:sldChg chg="del">
        <pc:chgData name="Victor Gomez" userId="a473f591-3cb7-431f-9fce-8d449aa58624" providerId="ADAL" clId="{837DFA63-ADAB-46D7-9264-21613E3CDD63}" dt="2022-11-07T15:17:36.512" v="13" actId="47"/>
        <pc:sldMkLst>
          <pc:docMk/>
          <pc:sldMk cId="3370696260" sldId="554"/>
        </pc:sldMkLst>
      </pc:sldChg>
      <pc:sldChg chg="del">
        <pc:chgData name="Victor Gomez" userId="a473f591-3cb7-431f-9fce-8d449aa58624" providerId="ADAL" clId="{837DFA63-ADAB-46D7-9264-21613E3CDD63}" dt="2022-11-07T15:17:36.512" v="13" actId="47"/>
        <pc:sldMkLst>
          <pc:docMk/>
          <pc:sldMk cId="1800936921" sldId="555"/>
        </pc:sldMkLst>
      </pc:sldChg>
      <pc:sldChg chg="del">
        <pc:chgData name="Victor Gomez" userId="a473f591-3cb7-431f-9fce-8d449aa58624" providerId="ADAL" clId="{837DFA63-ADAB-46D7-9264-21613E3CDD63}" dt="2022-11-07T15:17:36.512" v="13" actId="47"/>
        <pc:sldMkLst>
          <pc:docMk/>
          <pc:sldMk cId="4119825892" sldId="556"/>
        </pc:sldMkLst>
      </pc:sldChg>
      <pc:sldChg chg="del">
        <pc:chgData name="Victor Gomez" userId="a473f591-3cb7-431f-9fce-8d449aa58624" providerId="ADAL" clId="{837DFA63-ADAB-46D7-9264-21613E3CDD63}" dt="2022-11-07T15:17:36.512" v="13" actId="47"/>
        <pc:sldMkLst>
          <pc:docMk/>
          <pc:sldMk cId="732167834" sldId="557"/>
        </pc:sldMkLst>
      </pc:sldChg>
      <pc:sldChg chg="del">
        <pc:chgData name="Victor Gomez" userId="a473f591-3cb7-431f-9fce-8d449aa58624" providerId="ADAL" clId="{837DFA63-ADAB-46D7-9264-21613E3CDD63}" dt="2022-11-08T08:46:45.976" v="163" actId="47"/>
        <pc:sldMkLst>
          <pc:docMk/>
          <pc:sldMk cId="3002886373" sldId="559"/>
        </pc:sldMkLst>
      </pc:sldChg>
      <pc:sldChg chg="del">
        <pc:chgData name="Victor Gomez" userId="a473f591-3cb7-431f-9fce-8d449aa58624" providerId="ADAL" clId="{837DFA63-ADAB-46D7-9264-21613E3CDD63}" dt="2022-11-08T08:46:45.976" v="163" actId="47"/>
        <pc:sldMkLst>
          <pc:docMk/>
          <pc:sldMk cId="4224438295" sldId="560"/>
        </pc:sldMkLst>
      </pc:sldChg>
      <pc:sldChg chg="del">
        <pc:chgData name="Victor Gomez" userId="a473f591-3cb7-431f-9fce-8d449aa58624" providerId="ADAL" clId="{837DFA63-ADAB-46D7-9264-21613E3CDD63}" dt="2022-11-08T08:46:45.976" v="163" actId="47"/>
        <pc:sldMkLst>
          <pc:docMk/>
          <pc:sldMk cId="1630322558" sldId="561"/>
        </pc:sldMkLst>
      </pc:sldChg>
      <pc:sldChg chg="add del">
        <pc:chgData name="Victor Gomez" userId="a473f591-3cb7-431f-9fce-8d449aa58624" providerId="ADAL" clId="{837DFA63-ADAB-46D7-9264-21613E3CDD63}" dt="2022-11-07T17:00:02.329" v="132" actId="47"/>
        <pc:sldMkLst>
          <pc:docMk/>
          <pc:sldMk cId="62248135" sldId="562"/>
        </pc:sldMkLst>
      </pc:sldChg>
      <pc:sldChg chg="del">
        <pc:chgData name="Victor Gomez" userId="a473f591-3cb7-431f-9fce-8d449aa58624" providerId="ADAL" clId="{837DFA63-ADAB-46D7-9264-21613E3CDD63}" dt="2022-11-10T11:24:24.293" v="1418" actId="47"/>
        <pc:sldMkLst>
          <pc:docMk/>
          <pc:sldMk cId="2374151846" sldId="563"/>
        </pc:sldMkLst>
      </pc:sldChg>
      <pc:sldChg chg="del">
        <pc:chgData name="Victor Gomez" userId="a473f591-3cb7-431f-9fce-8d449aa58624" providerId="ADAL" clId="{837DFA63-ADAB-46D7-9264-21613E3CDD63}" dt="2022-11-08T08:48:04.243" v="165" actId="47"/>
        <pc:sldMkLst>
          <pc:docMk/>
          <pc:sldMk cId="1983851452" sldId="565"/>
        </pc:sldMkLst>
      </pc:sldChg>
      <pc:sldChg chg="del">
        <pc:chgData name="Victor Gomez" userId="a473f591-3cb7-431f-9fce-8d449aa58624" providerId="ADAL" clId="{837DFA63-ADAB-46D7-9264-21613E3CDD63}" dt="2022-11-08T08:48:51.329" v="172" actId="47"/>
        <pc:sldMkLst>
          <pc:docMk/>
          <pc:sldMk cId="4079196390" sldId="566"/>
        </pc:sldMkLst>
      </pc:sldChg>
      <pc:sldChg chg="del">
        <pc:chgData name="Victor Gomez" userId="a473f591-3cb7-431f-9fce-8d449aa58624" providerId="ADAL" clId="{837DFA63-ADAB-46D7-9264-21613E3CDD63}" dt="2022-11-08T08:48:52.083" v="173" actId="47"/>
        <pc:sldMkLst>
          <pc:docMk/>
          <pc:sldMk cId="2063773515" sldId="567"/>
        </pc:sldMkLst>
      </pc:sldChg>
      <pc:sldChg chg="modSp del mod">
        <pc:chgData name="Victor Gomez" userId="a473f591-3cb7-431f-9fce-8d449aa58624" providerId="ADAL" clId="{837DFA63-ADAB-46D7-9264-21613E3CDD63}" dt="2022-11-08T08:48:53.365" v="174" actId="47"/>
        <pc:sldMkLst>
          <pc:docMk/>
          <pc:sldMk cId="198778196" sldId="568"/>
        </pc:sldMkLst>
        <pc:spChg chg="mod">
          <ac:chgData name="Victor Gomez" userId="a473f591-3cb7-431f-9fce-8d449aa58624" providerId="ADAL" clId="{837DFA63-ADAB-46D7-9264-21613E3CDD63}" dt="2022-11-07T17:00:52.466" v="134" actId="20577"/>
          <ac:spMkLst>
            <pc:docMk/>
            <pc:sldMk cId="198778196" sldId="568"/>
            <ac:spMk id="9" creationId="{F08CF582-A9C3-4ABC-8C7C-ABED05F71DFE}"/>
          </ac:spMkLst>
        </pc:spChg>
      </pc:sldChg>
      <pc:sldChg chg="del">
        <pc:chgData name="Victor Gomez" userId="a473f591-3cb7-431f-9fce-8d449aa58624" providerId="ADAL" clId="{837DFA63-ADAB-46D7-9264-21613E3CDD63}" dt="2022-11-08T08:48:54.305" v="175" actId="47"/>
        <pc:sldMkLst>
          <pc:docMk/>
          <pc:sldMk cId="3960585834" sldId="569"/>
        </pc:sldMkLst>
      </pc:sldChg>
      <pc:sldChg chg="del">
        <pc:chgData name="Victor Gomez" userId="a473f591-3cb7-431f-9fce-8d449aa58624" providerId="ADAL" clId="{837DFA63-ADAB-46D7-9264-21613E3CDD63}" dt="2022-11-08T08:48:55.409" v="176" actId="47"/>
        <pc:sldMkLst>
          <pc:docMk/>
          <pc:sldMk cId="1911007325" sldId="570"/>
        </pc:sldMkLst>
      </pc:sldChg>
      <pc:sldChg chg="del">
        <pc:chgData name="Victor Gomez" userId="a473f591-3cb7-431f-9fce-8d449aa58624" providerId="ADAL" clId="{837DFA63-ADAB-46D7-9264-21613E3CDD63}" dt="2022-11-08T08:49:29.359" v="177" actId="47"/>
        <pc:sldMkLst>
          <pc:docMk/>
          <pc:sldMk cId="3149049872" sldId="571"/>
        </pc:sldMkLst>
      </pc:sldChg>
      <pc:sldChg chg="modSp mod">
        <pc:chgData name="Victor Gomez" userId="a473f591-3cb7-431f-9fce-8d449aa58624" providerId="ADAL" clId="{837DFA63-ADAB-46D7-9264-21613E3CDD63}" dt="2022-11-07T15:45:07.631" v="122" actId="27636"/>
        <pc:sldMkLst>
          <pc:docMk/>
          <pc:sldMk cId="2938020933" sldId="573"/>
        </pc:sldMkLst>
        <pc:spChg chg="mod">
          <ac:chgData name="Victor Gomez" userId="a473f591-3cb7-431f-9fce-8d449aa58624" providerId="ADAL" clId="{837DFA63-ADAB-46D7-9264-21613E3CDD63}" dt="2022-11-07T15:45:07.631" v="122" actId="27636"/>
          <ac:spMkLst>
            <pc:docMk/>
            <pc:sldMk cId="2938020933" sldId="573"/>
            <ac:spMk id="3" creationId="{FF09E3A6-6BE3-4ECF-9C74-724ECCB7EADE}"/>
          </ac:spMkLst>
        </pc:spChg>
      </pc:sldChg>
      <pc:sldChg chg="add">
        <pc:chgData name="Victor Gomez" userId="a473f591-3cb7-431f-9fce-8d449aa58624" providerId="ADAL" clId="{837DFA63-ADAB-46D7-9264-21613E3CDD63}" dt="2022-11-07T17:07:52.271" v="139"/>
        <pc:sldMkLst>
          <pc:docMk/>
          <pc:sldMk cId="398254542" sldId="584"/>
        </pc:sldMkLst>
      </pc:sldChg>
      <pc:sldChg chg="add">
        <pc:chgData name="Victor Gomez" userId="a473f591-3cb7-431f-9fce-8d449aa58624" providerId="ADAL" clId="{837DFA63-ADAB-46D7-9264-21613E3CDD63}" dt="2022-11-07T17:08:29.202" v="143"/>
        <pc:sldMkLst>
          <pc:docMk/>
          <pc:sldMk cId="3370090078" sldId="585"/>
        </pc:sldMkLst>
      </pc:sldChg>
      <pc:sldChg chg="add">
        <pc:chgData name="Victor Gomez" userId="a473f591-3cb7-431f-9fce-8d449aa58624" providerId="ADAL" clId="{837DFA63-ADAB-46D7-9264-21613E3CDD63}" dt="2022-11-07T17:08:29.202" v="143"/>
        <pc:sldMkLst>
          <pc:docMk/>
          <pc:sldMk cId="2615086701" sldId="586"/>
        </pc:sldMkLst>
      </pc:sldChg>
      <pc:sldChg chg="add">
        <pc:chgData name="Victor Gomez" userId="a473f591-3cb7-431f-9fce-8d449aa58624" providerId="ADAL" clId="{837DFA63-ADAB-46D7-9264-21613E3CDD63}" dt="2022-11-07T17:08:29.202" v="143"/>
        <pc:sldMkLst>
          <pc:docMk/>
          <pc:sldMk cId="1491337919" sldId="587"/>
        </pc:sldMkLst>
      </pc:sldChg>
      <pc:sldChg chg="add">
        <pc:chgData name="Victor Gomez" userId="a473f591-3cb7-431f-9fce-8d449aa58624" providerId="ADAL" clId="{837DFA63-ADAB-46D7-9264-21613E3CDD63}" dt="2022-11-07T17:08:29.202" v="143"/>
        <pc:sldMkLst>
          <pc:docMk/>
          <pc:sldMk cId="3513378180" sldId="588"/>
        </pc:sldMkLst>
      </pc:sldChg>
      <pc:sldChg chg="modSp add mod">
        <pc:chgData name="Victor Gomez" userId="a473f591-3cb7-431f-9fce-8d449aa58624" providerId="ADAL" clId="{837DFA63-ADAB-46D7-9264-21613E3CDD63}" dt="2022-11-10T11:25:39.457" v="1446" actId="1076"/>
        <pc:sldMkLst>
          <pc:docMk/>
          <pc:sldMk cId="2337571452" sldId="589"/>
        </pc:sldMkLst>
        <pc:spChg chg="mod">
          <ac:chgData name="Victor Gomez" userId="a473f591-3cb7-431f-9fce-8d449aa58624" providerId="ADAL" clId="{837DFA63-ADAB-46D7-9264-21613E3CDD63}" dt="2022-11-10T09:04:19.997" v="1333" actId="13926"/>
          <ac:spMkLst>
            <pc:docMk/>
            <pc:sldMk cId="2337571452" sldId="589"/>
            <ac:spMk id="3" creationId="{908352D5-1708-4DEC-A8E3-5F4292EA7195}"/>
          </ac:spMkLst>
        </pc:spChg>
        <pc:spChg chg="mod">
          <ac:chgData name="Victor Gomez" userId="a473f591-3cb7-431f-9fce-8d449aa58624" providerId="ADAL" clId="{837DFA63-ADAB-46D7-9264-21613E3CDD63}" dt="2022-11-10T11:25:39.457" v="1446" actId="1076"/>
          <ac:spMkLst>
            <pc:docMk/>
            <pc:sldMk cId="2337571452" sldId="589"/>
            <ac:spMk id="6" creationId="{E719AF90-632F-DD54-7344-041F5C3DBCE9}"/>
          </ac:spMkLst>
        </pc:spChg>
      </pc:sldChg>
      <pc:sldChg chg="modSp add mod">
        <pc:chgData name="Victor Gomez" userId="a473f591-3cb7-431f-9fce-8d449aa58624" providerId="ADAL" clId="{837DFA63-ADAB-46D7-9264-21613E3CDD63}" dt="2022-11-10T09:04:27.149" v="1335" actId="13926"/>
        <pc:sldMkLst>
          <pc:docMk/>
          <pc:sldMk cId="1551813681" sldId="590"/>
        </pc:sldMkLst>
        <pc:spChg chg="mod">
          <ac:chgData name="Victor Gomez" userId="a473f591-3cb7-431f-9fce-8d449aa58624" providerId="ADAL" clId="{837DFA63-ADAB-46D7-9264-21613E3CDD63}" dt="2022-11-10T09:04:27.149" v="1335" actId="13926"/>
          <ac:spMkLst>
            <pc:docMk/>
            <pc:sldMk cId="1551813681" sldId="590"/>
            <ac:spMk id="3" creationId="{908352D5-1708-4DEC-A8E3-5F4292EA7195}"/>
          </ac:spMkLst>
        </pc:spChg>
      </pc:sldChg>
      <pc:sldChg chg="modSp add mod">
        <pc:chgData name="Victor Gomez" userId="a473f591-3cb7-431f-9fce-8d449aa58624" providerId="ADAL" clId="{837DFA63-ADAB-46D7-9264-21613E3CDD63}" dt="2022-11-10T09:04:36.213" v="1337" actId="13926"/>
        <pc:sldMkLst>
          <pc:docMk/>
          <pc:sldMk cId="1665862692" sldId="591"/>
        </pc:sldMkLst>
        <pc:spChg chg="mod">
          <ac:chgData name="Victor Gomez" userId="a473f591-3cb7-431f-9fce-8d449aa58624" providerId="ADAL" clId="{837DFA63-ADAB-46D7-9264-21613E3CDD63}" dt="2022-11-10T09:04:36.213" v="1337" actId="13926"/>
          <ac:spMkLst>
            <pc:docMk/>
            <pc:sldMk cId="1665862692" sldId="591"/>
            <ac:spMk id="3" creationId="{908352D5-1708-4DEC-A8E3-5F4292EA7195}"/>
          </ac:spMkLst>
        </pc:spChg>
      </pc:sldChg>
      <pc:sldChg chg="modSp add mod">
        <pc:chgData name="Victor Gomez" userId="a473f591-3cb7-431f-9fce-8d449aa58624" providerId="ADAL" clId="{837DFA63-ADAB-46D7-9264-21613E3CDD63}" dt="2022-11-10T09:04:40.473" v="1338" actId="13926"/>
        <pc:sldMkLst>
          <pc:docMk/>
          <pc:sldMk cId="1905341662" sldId="592"/>
        </pc:sldMkLst>
        <pc:spChg chg="mod">
          <ac:chgData name="Victor Gomez" userId="a473f591-3cb7-431f-9fce-8d449aa58624" providerId="ADAL" clId="{837DFA63-ADAB-46D7-9264-21613E3CDD63}" dt="2022-11-10T09:04:40.473" v="1338" actId="13926"/>
          <ac:spMkLst>
            <pc:docMk/>
            <pc:sldMk cId="1905341662" sldId="592"/>
            <ac:spMk id="3" creationId="{908352D5-1708-4DEC-A8E3-5F4292EA7195}"/>
          </ac:spMkLst>
        </pc:spChg>
      </pc:sldChg>
      <pc:sldChg chg="modSp add mod">
        <pc:chgData name="Victor Gomez" userId="a473f591-3cb7-431f-9fce-8d449aa58624" providerId="ADAL" clId="{837DFA63-ADAB-46D7-9264-21613E3CDD63}" dt="2022-11-10T09:04:44.282" v="1339" actId="13926"/>
        <pc:sldMkLst>
          <pc:docMk/>
          <pc:sldMk cId="4192419580" sldId="593"/>
        </pc:sldMkLst>
        <pc:spChg chg="mod">
          <ac:chgData name="Victor Gomez" userId="a473f591-3cb7-431f-9fce-8d449aa58624" providerId="ADAL" clId="{837DFA63-ADAB-46D7-9264-21613E3CDD63}" dt="2022-11-10T09:04:44.282" v="1339" actId="13926"/>
          <ac:spMkLst>
            <pc:docMk/>
            <pc:sldMk cId="4192419580" sldId="593"/>
            <ac:spMk id="3" creationId="{908352D5-1708-4DEC-A8E3-5F4292EA7195}"/>
          </ac:spMkLst>
        </pc:spChg>
      </pc:sldChg>
      <pc:sldChg chg="addSp modSp add del mod">
        <pc:chgData name="Victor Gomez" userId="a473f591-3cb7-431f-9fce-8d449aa58624" providerId="ADAL" clId="{837DFA63-ADAB-46D7-9264-21613E3CDD63}" dt="2022-11-10T09:02:30.306" v="1322" actId="47"/>
        <pc:sldMkLst>
          <pc:docMk/>
          <pc:sldMk cId="1533884902" sldId="594"/>
        </pc:sldMkLst>
        <pc:spChg chg="mod">
          <ac:chgData name="Victor Gomez" userId="a473f591-3cb7-431f-9fce-8d449aa58624" providerId="ADAL" clId="{837DFA63-ADAB-46D7-9264-21613E3CDD63}" dt="2022-11-08T09:41:09.163" v="1198" actId="404"/>
          <ac:spMkLst>
            <pc:docMk/>
            <pc:sldMk cId="1533884902" sldId="594"/>
            <ac:spMk id="3" creationId="{D3FF20F9-009E-4099-9033-F822286612A7}"/>
          </ac:spMkLst>
        </pc:spChg>
        <pc:picChg chg="add mod">
          <ac:chgData name="Victor Gomez" userId="a473f591-3cb7-431f-9fce-8d449aa58624" providerId="ADAL" clId="{837DFA63-ADAB-46D7-9264-21613E3CDD63}" dt="2022-11-08T09:48:10.915" v="1262" actId="1076"/>
          <ac:picMkLst>
            <pc:docMk/>
            <pc:sldMk cId="1533884902" sldId="594"/>
            <ac:picMk id="6" creationId="{766DB1FA-F90E-4D55-9F0E-8B14FFF6C4F3}"/>
          </ac:picMkLst>
        </pc:picChg>
        <pc:picChg chg="add mod">
          <ac:chgData name="Victor Gomez" userId="a473f591-3cb7-431f-9fce-8d449aa58624" providerId="ADAL" clId="{837DFA63-ADAB-46D7-9264-21613E3CDD63}" dt="2022-11-08T09:41:46.267" v="1203"/>
          <ac:picMkLst>
            <pc:docMk/>
            <pc:sldMk cId="1533884902" sldId="594"/>
            <ac:picMk id="7" creationId="{EC888043-4F78-40BC-B414-F1E8BF3EC66C}"/>
          </ac:picMkLst>
        </pc:picChg>
        <pc:picChg chg="add mod">
          <ac:chgData name="Victor Gomez" userId="a473f591-3cb7-431f-9fce-8d449aa58624" providerId="ADAL" clId="{837DFA63-ADAB-46D7-9264-21613E3CDD63}" dt="2022-11-08T09:48:10.915" v="1262" actId="1076"/>
          <ac:picMkLst>
            <pc:docMk/>
            <pc:sldMk cId="1533884902" sldId="594"/>
            <ac:picMk id="8" creationId="{291E9C4A-4F82-448E-8C94-E0618E79CDDF}"/>
          </ac:picMkLst>
        </pc:picChg>
        <pc:picChg chg="add mod">
          <ac:chgData name="Victor Gomez" userId="a473f591-3cb7-431f-9fce-8d449aa58624" providerId="ADAL" clId="{837DFA63-ADAB-46D7-9264-21613E3CDD63}" dt="2022-11-08T09:48:10.915" v="1262" actId="1076"/>
          <ac:picMkLst>
            <pc:docMk/>
            <pc:sldMk cId="1533884902" sldId="594"/>
            <ac:picMk id="9" creationId="{CE71904A-A5AB-4D65-80CC-FE2589B14DCD}"/>
          </ac:picMkLst>
        </pc:picChg>
        <pc:picChg chg="add mod">
          <ac:chgData name="Victor Gomez" userId="a473f591-3cb7-431f-9fce-8d449aa58624" providerId="ADAL" clId="{837DFA63-ADAB-46D7-9264-21613E3CDD63}" dt="2022-11-08T09:48:10.915" v="1262" actId="1076"/>
          <ac:picMkLst>
            <pc:docMk/>
            <pc:sldMk cId="1533884902" sldId="594"/>
            <ac:picMk id="10" creationId="{216473CE-0CD5-4A39-B27A-D91F474FB6B5}"/>
          </ac:picMkLst>
        </pc:picChg>
        <pc:picChg chg="add mod">
          <ac:chgData name="Victor Gomez" userId="a473f591-3cb7-431f-9fce-8d449aa58624" providerId="ADAL" clId="{837DFA63-ADAB-46D7-9264-21613E3CDD63}" dt="2022-11-08T09:48:10.915" v="1262" actId="1076"/>
          <ac:picMkLst>
            <pc:docMk/>
            <pc:sldMk cId="1533884902" sldId="594"/>
            <ac:picMk id="11" creationId="{9B23ED62-0D1A-4825-B78B-807CD3D58062}"/>
          </ac:picMkLst>
        </pc:picChg>
        <pc:picChg chg="add mod">
          <ac:chgData name="Victor Gomez" userId="a473f591-3cb7-431f-9fce-8d449aa58624" providerId="ADAL" clId="{837DFA63-ADAB-46D7-9264-21613E3CDD63}" dt="2022-11-08T09:48:10.915" v="1262" actId="1076"/>
          <ac:picMkLst>
            <pc:docMk/>
            <pc:sldMk cId="1533884902" sldId="594"/>
            <ac:picMk id="12" creationId="{22525313-F538-4B99-B74A-1B1380A35B4A}"/>
          </ac:picMkLst>
        </pc:picChg>
        <pc:picChg chg="add mod">
          <ac:chgData name="Victor Gomez" userId="a473f591-3cb7-431f-9fce-8d449aa58624" providerId="ADAL" clId="{837DFA63-ADAB-46D7-9264-21613E3CDD63}" dt="2022-11-08T09:48:26.586" v="1263" actId="1076"/>
          <ac:picMkLst>
            <pc:docMk/>
            <pc:sldMk cId="1533884902" sldId="594"/>
            <ac:picMk id="13" creationId="{E979ADD1-DBB4-4306-8087-73B858F83EA3}"/>
          </ac:picMkLst>
        </pc:picChg>
        <pc:picChg chg="add mod">
          <ac:chgData name="Victor Gomez" userId="a473f591-3cb7-431f-9fce-8d449aa58624" providerId="ADAL" clId="{837DFA63-ADAB-46D7-9264-21613E3CDD63}" dt="2022-11-08T09:48:10.915" v="1262" actId="1076"/>
          <ac:picMkLst>
            <pc:docMk/>
            <pc:sldMk cId="1533884902" sldId="594"/>
            <ac:picMk id="14" creationId="{B680DD0D-550A-447A-AD6E-7CEB815C90CC}"/>
          </ac:picMkLst>
        </pc:picChg>
        <pc:picChg chg="add mod">
          <ac:chgData name="Victor Gomez" userId="a473f591-3cb7-431f-9fce-8d449aa58624" providerId="ADAL" clId="{837DFA63-ADAB-46D7-9264-21613E3CDD63}" dt="2022-11-08T09:48:10.915" v="1262" actId="1076"/>
          <ac:picMkLst>
            <pc:docMk/>
            <pc:sldMk cId="1533884902" sldId="594"/>
            <ac:picMk id="15" creationId="{597CCB0F-6608-4D5B-8724-1F09127AEF74}"/>
          </ac:picMkLst>
        </pc:picChg>
        <pc:picChg chg="add mod">
          <ac:chgData name="Victor Gomez" userId="a473f591-3cb7-431f-9fce-8d449aa58624" providerId="ADAL" clId="{837DFA63-ADAB-46D7-9264-21613E3CDD63}" dt="2022-11-08T09:48:10.915" v="1262" actId="1076"/>
          <ac:picMkLst>
            <pc:docMk/>
            <pc:sldMk cId="1533884902" sldId="594"/>
            <ac:picMk id="16" creationId="{D1867C59-0303-4F5B-A72C-DA3273BB4D20}"/>
          </ac:picMkLst>
        </pc:picChg>
        <pc:picChg chg="add mod">
          <ac:chgData name="Victor Gomez" userId="a473f591-3cb7-431f-9fce-8d449aa58624" providerId="ADAL" clId="{837DFA63-ADAB-46D7-9264-21613E3CDD63}" dt="2022-11-08T09:48:26.586" v="1263" actId="1076"/>
          <ac:picMkLst>
            <pc:docMk/>
            <pc:sldMk cId="1533884902" sldId="594"/>
            <ac:picMk id="17" creationId="{B3CF284D-EC13-49E7-B29D-38BC24B3AFA1}"/>
          </ac:picMkLst>
        </pc:picChg>
        <pc:picChg chg="add mod">
          <ac:chgData name="Victor Gomez" userId="a473f591-3cb7-431f-9fce-8d449aa58624" providerId="ADAL" clId="{837DFA63-ADAB-46D7-9264-21613E3CDD63}" dt="2022-11-08T09:48:26.586" v="1263" actId="1076"/>
          <ac:picMkLst>
            <pc:docMk/>
            <pc:sldMk cId="1533884902" sldId="594"/>
            <ac:picMk id="18" creationId="{44740FC2-8B71-4F28-9D85-9A77DA12B591}"/>
          </ac:picMkLst>
        </pc:picChg>
        <pc:picChg chg="add mod">
          <ac:chgData name="Victor Gomez" userId="a473f591-3cb7-431f-9fce-8d449aa58624" providerId="ADAL" clId="{837DFA63-ADAB-46D7-9264-21613E3CDD63}" dt="2022-11-08T09:48:26.586" v="1263" actId="1076"/>
          <ac:picMkLst>
            <pc:docMk/>
            <pc:sldMk cId="1533884902" sldId="594"/>
            <ac:picMk id="19" creationId="{F081589C-FFCA-4EB7-9CD5-075F03BFB9D1}"/>
          </ac:picMkLst>
        </pc:picChg>
        <pc:picChg chg="add mod">
          <ac:chgData name="Victor Gomez" userId="a473f591-3cb7-431f-9fce-8d449aa58624" providerId="ADAL" clId="{837DFA63-ADAB-46D7-9264-21613E3CDD63}" dt="2022-11-08T09:48:10.915" v="1262" actId="1076"/>
          <ac:picMkLst>
            <pc:docMk/>
            <pc:sldMk cId="1533884902" sldId="594"/>
            <ac:picMk id="20" creationId="{3071785B-0399-40A8-81FC-ADF746401F1B}"/>
          </ac:picMkLst>
        </pc:picChg>
      </pc:sldChg>
      <pc:sldChg chg="delSp modSp add mod">
        <pc:chgData name="Victor Gomez" userId="a473f591-3cb7-431f-9fce-8d449aa58624" providerId="ADAL" clId="{837DFA63-ADAB-46D7-9264-21613E3CDD63}" dt="2022-11-10T09:03:24.993" v="1331" actId="478"/>
        <pc:sldMkLst>
          <pc:docMk/>
          <pc:sldMk cId="3087773922" sldId="595"/>
        </pc:sldMkLst>
        <pc:spChg chg="mod">
          <ac:chgData name="Victor Gomez" userId="a473f591-3cb7-431f-9fce-8d449aa58624" providerId="ADAL" clId="{837DFA63-ADAB-46D7-9264-21613E3CDD63}" dt="2022-11-10T09:03:02.193" v="1325"/>
          <ac:spMkLst>
            <pc:docMk/>
            <pc:sldMk cId="3087773922" sldId="595"/>
            <ac:spMk id="2" creationId="{CA86AF32-CCB5-4136-AC51-85F2BC590BD5}"/>
          </ac:spMkLst>
        </pc:spChg>
        <pc:spChg chg="mod">
          <ac:chgData name="Victor Gomez" userId="a473f591-3cb7-431f-9fce-8d449aa58624" providerId="ADAL" clId="{837DFA63-ADAB-46D7-9264-21613E3CDD63}" dt="2022-11-10T09:03:19.820" v="1329" actId="403"/>
          <ac:spMkLst>
            <pc:docMk/>
            <pc:sldMk cId="3087773922" sldId="595"/>
            <ac:spMk id="3" creationId="{D3FF20F9-009E-4099-9033-F822286612A7}"/>
          </ac:spMkLst>
        </pc:spChg>
        <pc:picChg chg="del">
          <ac:chgData name="Victor Gomez" userId="a473f591-3cb7-431f-9fce-8d449aa58624" providerId="ADAL" clId="{837DFA63-ADAB-46D7-9264-21613E3CDD63}" dt="2022-11-10T09:03:24.993" v="1331" actId="478"/>
          <ac:picMkLst>
            <pc:docMk/>
            <pc:sldMk cId="3087773922" sldId="595"/>
            <ac:picMk id="117" creationId="{145A597F-0A2C-A94A-A350-148774D9F551}"/>
          </ac:picMkLst>
        </pc:picChg>
        <pc:picChg chg="del">
          <ac:chgData name="Victor Gomez" userId="a473f591-3cb7-431f-9fce-8d449aa58624" providerId="ADAL" clId="{837DFA63-ADAB-46D7-9264-21613E3CDD63}" dt="2022-11-10T09:03:24.206" v="1330" actId="478"/>
          <ac:picMkLst>
            <pc:docMk/>
            <pc:sldMk cId="3087773922" sldId="595"/>
            <ac:picMk id="118" creationId="{6A22301E-C058-0E4C-8810-3773762B9838}"/>
          </ac:picMkLst>
        </pc:picChg>
      </pc:sldChg>
      <pc:sldMasterChg chg="modSp mod">
        <pc:chgData name="Victor Gomez" userId="a473f591-3cb7-431f-9fce-8d449aa58624" providerId="ADAL" clId="{837DFA63-ADAB-46D7-9264-21613E3CDD63}" dt="2022-11-10T09:23:00.021" v="1386" actId="20577"/>
        <pc:sldMasterMkLst>
          <pc:docMk/>
          <pc:sldMasterMk cId="3565962795" sldId="2147483831"/>
        </pc:sldMasterMkLst>
        <pc:spChg chg="mod">
          <ac:chgData name="Victor Gomez" userId="a473f591-3cb7-431f-9fce-8d449aa58624" providerId="ADAL" clId="{837DFA63-ADAB-46D7-9264-21613E3CDD63}" dt="2022-11-10T09:23:00.021" v="1386" actId="20577"/>
          <ac:spMkLst>
            <pc:docMk/>
            <pc:sldMasterMk cId="3565962795" sldId="2147483831"/>
            <ac:spMk id="7" creationId="{00000000-0000-0000-0000-000000000000}"/>
          </ac:spMkLst>
        </pc:spChg>
      </pc:sldMasterChg>
      <pc:sldMasterChg chg="modSp mod">
        <pc:chgData name="Victor Gomez" userId="a473f591-3cb7-431f-9fce-8d449aa58624" providerId="ADAL" clId="{837DFA63-ADAB-46D7-9264-21613E3CDD63}" dt="2022-11-10T09:23:54.434" v="1416" actId="20577"/>
        <pc:sldMasterMkLst>
          <pc:docMk/>
          <pc:sldMasterMk cId="2679190810" sldId="2147483833"/>
        </pc:sldMasterMkLst>
        <pc:spChg chg="mod">
          <ac:chgData name="Victor Gomez" userId="a473f591-3cb7-431f-9fce-8d449aa58624" providerId="ADAL" clId="{837DFA63-ADAB-46D7-9264-21613E3CDD63}" dt="2022-11-10T09:23:54.434" v="1416" actId="20577"/>
          <ac:spMkLst>
            <pc:docMk/>
            <pc:sldMasterMk cId="2679190810" sldId="2147483833"/>
            <ac:spMk id="11" creationId="{00000000-0000-0000-0000-000000000000}"/>
          </ac:spMkLst>
        </pc:spChg>
      </pc:sldMasterChg>
    </pc:docChg>
  </pc:docChgLst>
  <pc:docChgLst>
    <pc:chgData name="Victor Gomez" userId="a473f591-3cb7-431f-9fce-8d449aa58624" providerId="ADAL" clId="{4C83AB47-4F1E-4FBD-AE1B-8FDB738C1DCF}"/>
    <pc:docChg chg="modSld">
      <pc:chgData name="Victor Gomez" userId="a473f591-3cb7-431f-9fce-8d449aa58624" providerId="ADAL" clId="{4C83AB47-4F1E-4FBD-AE1B-8FDB738C1DCF}" dt="2023-01-12T10:19:15.281" v="24" actId="20577"/>
      <pc:docMkLst>
        <pc:docMk/>
      </pc:docMkLst>
      <pc:sldChg chg="modSp mod">
        <pc:chgData name="Victor Gomez" userId="a473f591-3cb7-431f-9fce-8d449aa58624" providerId="ADAL" clId="{4C83AB47-4F1E-4FBD-AE1B-8FDB738C1DCF}" dt="2023-01-12T10:19:15.281" v="24" actId="20577"/>
        <pc:sldMkLst>
          <pc:docMk/>
          <pc:sldMk cId="557903730" sldId="476"/>
        </pc:sldMkLst>
        <pc:spChg chg="mod">
          <ac:chgData name="Victor Gomez" userId="a473f591-3cb7-431f-9fce-8d449aa58624" providerId="ADAL" clId="{4C83AB47-4F1E-4FBD-AE1B-8FDB738C1DCF}" dt="2023-01-12T10:19:15.281" v="24" actId="20577"/>
          <ac:spMkLst>
            <pc:docMk/>
            <pc:sldMk cId="557903730" sldId="476"/>
            <ac:spMk id="4" creationId="{B8EF384B-6E41-596E-7D5C-0304E7D7CDA5}"/>
          </ac:spMkLst>
        </pc:spChg>
      </pc:sldChg>
      <pc:sldChg chg="modSp mod">
        <pc:chgData name="Victor Gomez" userId="a473f591-3cb7-431f-9fce-8d449aa58624" providerId="ADAL" clId="{4C83AB47-4F1E-4FBD-AE1B-8FDB738C1DCF}" dt="2023-01-12T10:18:44.084" v="6" actId="20577"/>
        <pc:sldMkLst>
          <pc:docMk/>
          <pc:sldMk cId="4003613885" sldId="535"/>
        </pc:sldMkLst>
        <pc:spChg chg="mod">
          <ac:chgData name="Victor Gomez" userId="a473f591-3cb7-431f-9fce-8d449aa58624" providerId="ADAL" clId="{4C83AB47-4F1E-4FBD-AE1B-8FDB738C1DCF}" dt="2023-01-12T10:18:44.084" v="6" actId="20577"/>
          <ac:spMkLst>
            <pc:docMk/>
            <pc:sldMk cId="4003613885" sldId="535"/>
            <ac:spMk id="5" creationId="{04BF3822-4E6D-44DB-422B-A1D8EABA60CF}"/>
          </ac:spMkLst>
        </pc:spChg>
      </pc:sldChg>
    </pc:docChg>
  </pc:docChgLst>
  <pc:docChgLst>
    <pc:chgData name="Francesco Cacciatore" userId="2270a78d-f82d-4205-b98e-55fc8d7350d6" providerId="ADAL" clId="{1FAC835F-FE4C-446F-B857-9CF7AD3C7BC2}"/>
    <pc:docChg chg="undo custSel addSld delSld modSld">
      <pc:chgData name="Francesco Cacciatore" userId="2270a78d-f82d-4205-b98e-55fc8d7350d6" providerId="ADAL" clId="{1FAC835F-FE4C-446F-B857-9CF7AD3C7BC2}" dt="2022-11-10T16:53:45.125" v="457" actId="6549"/>
      <pc:docMkLst>
        <pc:docMk/>
      </pc:docMkLst>
      <pc:sldChg chg="del">
        <pc:chgData name="Francesco Cacciatore" userId="2270a78d-f82d-4205-b98e-55fc8d7350d6" providerId="ADAL" clId="{1FAC835F-FE4C-446F-B857-9CF7AD3C7BC2}" dt="2022-11-07T15:18:41.646" v="82" actId="47"/>
        <pc:sldMkLst>
          <pc:docMk/>
          <pc:sldMk cId="4039204822" sldId="421"/>
        </pc:sldMkLst>
      </pc:sldChg>
      <pc:sldChg chg="del">
        <pc:chgData name="Francesco Cacciatore" userId="2270a78d-f82d-4205-b98e-55fc8d7350d6" providerId="ADAL" clId="{1FAC835F-FE4C-446F-B857-9CF7AD3C7BC2}" dt="2022-11-07T15:25:20.596" v="100" actId="47"/>
        <pc:sldMkLst>
          <pc:docMk/>
          <pc:sldMk cId="2165168247" sldId="422"/>
        </pc:sldMkLst>
      </pc:sldChg>
      <pc:sldChg chg="del">
        <pc:chgData name="Francesco Cacciatore" userId="2270a78d-f82d-4205-b98e-55fc8d7350d6" providerId="ADAL" clId="{1FAC835F-FE4C-446F-B857-9CF7AD3C7BC2}" dt="2022-11-07T15:20:45.041" v="92" actId="47"/>
        <pc:sldMkLst>
          <pc:docMk/>
          <pc:sldMk cId="904221189" sldId="426"/>
        </pc:sldMkLst>
      </pc:sldChg>
      <pc:sldChg chg="del">
        <pc:chgData name="Francesco Cacciatore" userId="2270a78d-f82d-4205-b98e-55fc8d7350d6" providerId="ADAL" clId="{1FAC835F-FE4C-446F-B857-9CF7AD3C7BC2}" dt="2022-11-07T15:20:34.375" v="87" actId="47"/>
        <pc:sldMkLst>
          <pc:docMk/>
          <pc:sldMk cId="1099990923" sldId="427"/>
        </pc:sldMkLst>
      </pc:sldChg>
      <pc:sldChg chg="del">
        <pc:chgData name="Francesco Cacciatore" userId="2270a78d-f82d-4205-b98e-55fc8d7350d6" providerId="ADAL" clId="{1FAC835F-FE4C-446F-B857-9CF7AD3C7BC2}" dt="2022-11-07T15:20:34.375" v="87" actId="47"/>
        <pc:sldMkLst>
          <pc:docMk/>
          <pc:sldMk cId="3834547949" sldId="428"/>
        </pc:sldMkLst>
      </pc:sldChg>
      <pc:sldChg chg="add del">
        <pc:chgData name="Francesco Cacciatore" userId="2270a78d-f82d-4205-b98e-55fc8d7350d6" providerId="ADAL" clId="{1FAC835F-FE4C-446F-B857-9CF7AD3C7BC2}" dt="2022-11-07T15:20:46.512" v="93" actId="47"/>
        <pc:sldMkLst>
          <pc:docMk/>
          <pc:sldMk cId="1256247132" sldId="429"/>
        </pc:sldMkLst>
      </pc:sldChg>
      <pc:sldChg chg="del">
        <pc:chgData name="Francesco Cacciatore" userId="2270a78d-f82d-4205-b98e-55fc8d7350d6" providerId="ADAL" clId="{1FAC835F-FE4C-446F-B857-9CF7AD3C7BC2}" dt="2022-11-07T15:20:47.341" v="94" actId="47"/>
        <pc:sldMkLst>
          <pc:docMk/>
          <pc:sldMk cId="3536771840" sldId="430"/>
        </pc:sldMkLst>
      </pc:sldChg>
      <pc:sldChg chg="add del">
        <pc:chgData name="Francesco Cacciatore" userId="2270a78d-f82d-4205-b98e-55fc8d7350d6" providerId="ADAL" clId="{1FAC835F-FE4C-446F-B857-9CF7AD3C7BC2}" dt="2022-11-07T15:20:56.352" v="97" actId="47"/>
        <pc:sldMkLst>
          <pc:docMk/>
          <pc:sldMk cId="1846938956" sldId="431"/>
        </pc:sldMkLst>
      </pc:sldChg>
      <pc:sldChg chg="del">
        <pc:chgData name="Francesco Cacciatore" userId="2270a78d-f82d-4205-b98e-55fc8d7350d6" providerId="ADAL" clId="{1FAC835F-FE4C-446F-B857-9CF7AD3C7BC2}" dt="2022-11-07T15:20:32.501" v="86" actId="47"/>
        <pc:sldMkLst>
          <pc:docMk/>
          <pc:sldMk cId="1072816076" sldId="432"/>
        </pc:sldMkLst>
      </pc:sldChg>
      <pc:sldChg chg="del">
        <pc:chgData name="Francesco Cacciatore" userId="2270a78d-f82d-4205-b98e-55fc8d7350d6" providerId="ADAL" clId="{1FAC835F-FE4C-446F-B857-9CF7AD3C7BC2}" dt="2022-11-07T15:21:00.342" v="98" actId="47"/>
        <pc:sldMkLst>
          <pc:docMk/>
          <pc:sldMk cId="1087929025" sldId="433"/>
        </pc:sldMkLst>
      </pc:sldChg>
      <pc:sldChg chg="addSp modSp mod">
        <pc:chgData name="Francesco Cacciatore" userId="2270a78d-f82d-4205-b98e-55fc8d7350d6" providerId="ADAL" clId="{1FAC835F-FE4C-446F-B857-9CF7AD3C7BC2}" dt="2022-11-07T15:28:34.609" v="118" actId="27636"/>
        <pc:sldMkLst>
          <pc:docMk/>
          <pc:sldMk cId="1434131702" sldId="436"/>
        </pc:sldMkLst>
        <pc:spChg chg="mod">
          <ac:chgData name="Francesco Cacciatore" userId="2270a78d-f82d-4205-b98e-55fc8d7350d6" providerId="ADAL" clId="{1FAC835F-FE4C-446F-B857-9CF7AD3C7BC2}" dt="2022-11-07T15:28:34.609" v="118" actId="27636"/>
          <ac:spMkLst>
            <pc:docMk/>
            <pc:sldMk cId="1434131702" sldId="436"/>
            <ac:spMk id="5" creationId="{0AE8E1F4-4AD3-4241-9110-3C44DA90F9C9}"/>
          </ac:spMkLst>
        </pc:spChg>
        <pc:picChg chg="add mod">
          <ac:chgData name="Francesco Cacciatore" userId="2270a78d-f82d-4205-b98e-55fc8d7350d6" providerId="ADAL" clId="{1FAC835F-FE4C-446F-B857-9CF7AD3C7BC2}" dt="2022-11-07T15:28:31.398" v="116" actId="1076"/>
          <ac:picMkLst>
            <pc:docMk/>
            <pc:sldMk cId="1434131702" sldId="436"/>
            <ac:picMk id="6" creationId="{90632E44-B8E3-437A-A305-5652EF68459B}"/>
          </ac:picMkLst>
        </pc:picChg>
      </pc:sldChg>
      <pc:sldChg chg="delSp modSp del mod">
        <pc:chgData name="Francesco Cacciatore" userId="2270a78d-f82d-4205-b98e-55fc8d7350d6" providerId="ADAL" clId="{1FAC835F-FE4C-446F-B857-9CF7AD3C7BC2}" dt="2022-11-07T15:29:36.334" v="139" actId="47"/>
        <pc:sldMkLst>
          <pc:docMk/>
          <pc:sldMk cId="4268892954" sldId="437"/>
        </pc:sldMkLst>
        <pc:picChg chg="del mod">
          <ac:chgData name="Francesco Cacciatore" userId="2270a78d-f82d-4205-b98e-55fc8d7350d6" providerId="ADAL" clId="{1FAC835F-FE4C-446F-B857-9CF7AD3C7BC2}" dt="2022-11-07T15:29:24.743" v="136" actId="21"/>
          <ac:picMkLst>
            <pc:docMk/>
            <pc:sldMk cId="4268892954" sldId="437"/>
            <ac:picMk id="6" creationId="{0052EBAC-3177-4CF5-8F2F-21B45F7EF151}"/>
          </ac:picMkLst>
        </pc:picChg>
      </pc:sldChg>
      <pc:sldChg chg="del">
        <pc:chgData name="Francesco Cacciatore" userId="2270a78d-f82d-4205-b98e-55fc8d7350d6" providerId="ADAL" clId="{1FAC835F-FE4C-446F-B857-9CF7AD3C7BC2}" dt="2022-11-07T15:20:29.720" v="84" actId="47"/>
        <pc:sldMkLst>
          <pc:docMk/>
          <pc:sldMk cId="897272429" sldId="440"/>
        </pc:sldMkLst>
      </pc:sldChg>
      <pc:sldChg chg="del">
        <pc:chgData name="Francesco Cacciatore" userId="2270a78d-f82d-4205-b98e-55fc8d7350d6" providerId="ADAL" clId="{1FAC835F-FE4C-446F-B857-9CF7AD3C7BC2}" dt="2022-11-07T15:20:29.720" v="84" actId="47"/>
        <pc:sldMkLst>
          <pc:docMk/>
          <pc:sldMk cId="638361464" sldId="441"/>
        </pc:sldMkLst>
      </pc:sldChg>
      <pc:sldChg chg="del">
        <pc:chgData name="Francesco Cacciatore" userId="2270a78d-f82d-4205-b98e-55fc8d7350d6" providerId="ADAL" clId="{1FAC835F-FE4C-446F-B857-9CF7AD3C7BC2}" dt="2022-11-10T16:48:30.616" v="253" actId="2696"/>
        <pc:sldMkLst>
          <pc:docMk/>
          <pc:sldMk cId="2839845671" sldId="456"/>
        </pc:sldMkLst>
      </pc:sldChg>
      <pc:sldChg chg="add">
        <pc:chgData name="Francesco Cacciatore" userId="2270a78d-f82d-4205-b98e-55fc8d7350d6" providerId="ADAL" clId="{1FAC835F-FE4C-446F-B857-9CF7AD3C7BC2}" dt="2022-11-10T16:48:37.386" v="254"/>
        <pc:sldMkLst>
          <pc:docMk/>
          <pc:sldMk cId="3188473399" sldId="456"/>
        </pc:sldMkLst>
      </pc:sldChg>
      <pc:sldChg chg="del">
        <pc:chgData name="Francesco Cacciatore" userId="2270a78d-f82d-4205-b98e-55fc8d7350d6" providerId="ADAL" clId="{1FAC835F-FE4C-446F-B857-9CF7AD3C7BC2}" dt="2022-11-07T15:26:23.429" v="104" actId="47"/>
        <pc:sldMkLst>
          <pc:docMk/>
          <pc:sldMk cId="1113696070" sldId="457"/>
        </pc:sldMkLst>
      </pc:sldChg>
      <pc:sldChg chg="del">
        <pc:chgData name="Francesco Cacciatore" userId="2270a78d-f82d-4205-b98e-55fc8d7350d6" providerId="ADAL" clId="{1FAC835F-FE4C-446F-B857-9CF7AD3C7BC2}" dt="2022-11-07T15:26:20.685" v="103" actId="47"/>
        <pc:sldMkLst>
          <pc:docMk/>
          <pc:sldMk cId="3536306533" sldId="459"/>
        </pc:sldMkLst>
      </pc:sldChg>
      <pc:sldChg chg="del">
        <pc:chgData name="Francesco Cacciatore" userId="2270a78d-f82d-4205-b98e-55fc8d7350d6" providerId="ADAL" clId="{1FAC835F-FE4C-446F-B857-9CF7AD3C7BC2}" dt="2022-11-07T15:26:18.436" v="102" actId="47"/>
        <pc:sldMkLst>
          <pc:docMk/>
          <pc:sldMk cId="1075087010" sldId="460"/>
        </pc:sldMkLst>
      </pc:sldChg>
      <pc:sldChg chg="del">
        <pc:chgData name="Francesco Cacciatore" userId="2270a78d-f82d-4205-b98e-55fc8d7350d6" providerId="ADAL" clId="{1FAC835F-FE4C-446F-B857-9CF7AD3C7BC2}" dt="2022-11-07T15:18:41.646" v="82" actId="47"/>
        <pc:sldMkLst>
          <pc:docMk/>
          <pc:sldMk cId="2843156941" sldId="468"/>
        </pc:sldMkLst>
      </pc:sldChg>
      <pc:sldChg chg="del">
        <pc:chgData name="Francesco Cacciatore" userId="2270a78d-f82d-4205-b98e-55fc8d7350d6" providerId="ADAL" clId="{1FAC835F-FE4C-446F-B857-9CF7AD3C7BC2}" dt="2022-11-07T15:20:26.835" v="83" actId="47"/>
        <pc:sldMkLst>
          <pc:docMk/>
          <pc:sldMk cId="1823908741" sldId="469"/>
        </pc:sldMkLst>
      </pc:sldChg>
      <pc:sldChg chg="del">
        <pc:chgData name="Francesco Cacciatore" userId="2270a78d-f82d-4205-b98e-55fc8d7350d6" providerId="ADAL" clId="{1FAC835F-FE4C-446F-B857-9CF7AD3C7BC2}" dt="2022-11-07T15:20:32.501" v="86" actId="47"/>
        <pc:sldMkLst>
          <pc:docMk/>
          <pc:sldMk cId="2933597212" sldId="470"/>
        </pc:sldMkLst>
      </pc:sldChg>
      <pc:sldChg chg="del">
        <pc:chgData name="Francesco Cacciatore" userId="2270a78d-f82d-4205-b98e-55fc8d7350d6" providerId="ADAL" clId="{1FAC835F-FE4C-446F-B857-9CF7AD3C7BC2}" dt="2022-11-07T15:20:29.720" v="84" actId="47"/>
        <pc:sldMkLst>
          <pc:docMk/>
          <pc:sldMk cId="368623610" sldId="471"/>
        </pc:sldMkLst>
      </pc:sldChg>
      <pc:sldChg chg="del">
        <pc:chgData name="Francesco Cacciatore" userId="2270a78d-f82d-4205-b98e-55fc8d7350d6" providerId="ADAL" clId="{1FAC835F-FE4C-446F-B857-9CF7AD3C7BC2}" dt="2022-11-07T15:20:29.720" v="84" actId="47"/>
        <pc:sldMkLst>
          <pc:docMk/>
          <pc:sldMk cId="3974196548" sldId="472"/>
        </pc:sldMkLst>
      </pc:sldChg>
      <pc:sldChg chg="del">
        <pc:chgData name="Francesco Cacciatore" userId="2270a78d-f82d-4205-b98e-55fc8d7350d6" providerId="ADAL" clId="{1FAC835F-FE4C-446F-B857-9CF7AD3C7BC2}" dt="2022-11-07T15:20:29.835" v="85" actId="47"/>
        <pc:sldMkLst>
          <pc:docMk/>
          <pc:sldMk cId="2330424996" sldId="473"/>
        </pc:sldMkLst>
      </pc:sldChg>
      <pc:sldChg chg="del">
        <pc:chgData name="Francesco Cacciatore" userId="2270a78d-f82d-4205-b98e-55fc8d7350d6" providerId="ADAL" clId="{1FAC835F-FE4C-446F-B857-9CF7AD3C7BC2}" dt="2022-11-07T15:20:26.835" v="83" actId="47"/>
        <pc:sldMkLst>
          <pc:docMk/>
          <pc:sldMk cId="1215976851" sldId="474"/>
        </pc:sldMkLst>
      </pc:sldChg>
      <pc:sldChg chg="del">
        <pc:chgData name="Francesco Cacciatore" userId="2270a78d-f82d-4205-b98e-55fc8d7350d6" providerId="ADAL" clId="{1FAC835F-FE4C-446F-B857-9CF7AD3C7BC2}" dt="2022-11-07T15:20:26.835" v="83" actId="47"/>
        <pc:sldMkLst>
          <pc:docMk/>
          <pc:sldMk cId="2162704736" sldId="475"/>
        </pc:sldMkLst>
      </pc:sldChg>
      <pc:sldChg chg="del">
        <pc:chgData name="Francesco Cacciatore" userId="2270a78d-f82d-4205-b98e-55fc8d7350d6" providerId="ADAL" clId="{1FAC835F-FE4C-446F-B857-9CF7AD3C7BC2}" dt="2022-11-07T15:25:24.029" v="101" actId="47"/>
        <pc:sldMkLst>
          <pc:docMk/>
          <pc:sldMk cId="3371923071" sldId="487"/>
        </pc:sldMkLst>
      </pc:sldChg>
      <pc:sldChg chg="addSp delSp modSp mod">
        <pc:chgData name="Francesco Cacciatore" userId="2270a78d-f82d-4205-b98e-55fc8d7350d6" providerId="ADAL" clId="{1FAC835F-FE4C-446F-B857-9CF7AD3C7BC2}" dt="2022-11-07T15:32:06.597" v="170" actId="20577"/>
        <pc:sldMkLst>
          <pc:docMk/>
          <pc:sldMk cId="1865852109" sldId="501"/>
        </pc:sldMkLst>
        <pc:spChg chg="mod">
          <ac:chgData name="Francesco Cacciatore" userId="2270a78d-f82d-4205-b98e-55fc8d7350d6" providerId="ADAL" clId="{1FAC835F-FE4C-446F-B857-9CF7AD3C7BC2}" dt="2022-11-07T15:31:05.846" v="148" actId="1076"/>
          <ac:spMkLst>
            <pc:docMk/>
            <pc:sldMk cId="1865852109" sldId="501"/>
            <ac:spMk id="5" creationId="{5846E8CD-46B5-4D6B-84FD-355AF8B5A3CF}"/>
          </ac:spMkLst>
        </pc:spChg>
        <pc:spChg chg="add del">
          <ac:chgData name="Francesco Cacciatore" userId="2270a78d-f82d-4205-b98e-55fc8d7350d6" providerId="ADAL" clId="{1FAC835F-FE4C-446F-B857-9CF7AD3C7BC2}" dt="2022-11-07T15:31:16.356" v="151" actId="22"/>
          <ac:spMkLst>
            <pc:docMk/>
            <pc:sldMk cId="1865852109" sldId="501"/>
            <ac:spMk id="8" creationId="{C7E912FC-1B8B-451D-8E70-6972BD07C7FF}"/>
          </ac:spMkLst>
        </pc:spChg>
        <pc:spChg chg="add mod">
          <ac:chgData name="Francesco Cacciatore" userId="2270a78d-f82d-4205-b98e-55fc8d7350d6" providerId="ADAL" clId="{1FAC835F-FE4C-446F-B857-9CF7AD3C7BC2}" dt="2022-11-07T15:32:06.597" v="170" actId="20577"/>
          <ac:spMkLst>
            <pc:docMk/>
            <pc:sldMk cId="1865852109" sldId="501"/>
            <ac:spMk id="9" creationId="{4CAE4548-212C-43BC-BDE3-2F13816E0211}"/>
          </ac:spMkLst>
        </pc:spChg>
        <pc:spChg chg="add del mod">
          <ac:chgData name="Francesco Cacciatore" userId="2270a78d-f82d-4205-b98e-55fc8d7350d6" providerId="ADAL" clId="{1FAC835F-FE4C-446F-B857-9CF7AD3C7BC2}" dt="2022-11-07T15:31:51.538" v="165"/>
          <ac:spMkLst>
            <pc:docMk/>
            <pc:sldMk cId="1865852109" sldId="501"/>
            <ac:spMk id="11" creationId="{3AF6659A-28EF-436B-9F4F-64103CD19D92}"/>
          </ac:spMkLst>
        </pc:spChg>
        <pc:picChg chg="mod">
          <ac:chgData name="Francesco Cacciatore" userId="2270a78d-f82d-4205-b98e-55fc8d7350d6" providerId="ADAL" clId="{1FAC835F-FE4C-446F-B857-9CF7AD3C7BC2}" dt="2022-11-07T15:31:05.846" v="148" actId="1076"/>
          <ac:picMkLst>
            <pc:docMk/>
            <pc:sldMk cId="1865852109" sldId="501"/>
            <ac:picMk id="10" creationId="{5D90DD86-6D58-41EE-A502-4A5EEF34871A}"/>
          </ac:picMkLst>
        </pc:picChg>
      </pc:sldChg>
      <pc:sldChg chg="delSp del mod">
        <pc:chgData name="Francesco Cacciatore" userId="2270a78d-f82d-4205-b98e-55fc8d7350d6" providerId="ADAL" clId="{1FAC835F-FE4C-446F-B857-9CF7AD3C7BC2}" dt="2022-11-07T15:28:42.458" v="119" actId="47"/>
        <pc:sldMkLst>
          <pc:docMk/>
          <pc:sldMk cId="859674425" sldId="502"/>
        </pc:sldMkLst>
        <pc:picChg chg="del">
          <ac:chgData name="Francesco Cacciatore" userId="2270a78d-f82d-4205-b98e-55fc8d7350d6" providerId="ADAL" clId="{1FAC835F-FE4C-446F-B857-9CF7AD3C7BC2}" dt="2022-11-07T15:28:28.333" v="114" actId="21"/>
          <ac:picMkLst>
            <pc:docMk/>
            <pc:sldMk cId="859674425" sldId="502"/>
            <ac:picMk id="7" creationId="{C47AE46C-78EF-4A02-812C-51B1969A51B1}"/>
          </ac:picMkLst>
        </pc:picChg>
      </pc:sldChg>
      <pc:sldChg chg="addSp delSp modSp mod">
        <pc:chgData name="Francesco Cacciatore" userId="2270a78d-f82d-4205-b98e-55fc8d7350d6" providerId="ADAL" clId="{1FAC835F-FE4C-446F-B857-9CF7AD3C7BC2}" dt="2022-11-07T15:29:29.960" v="138" actId="1076"/>
        <pc:sldMkLst>
          <pc:docMk/>
          <pc:sldMk cId="298694448" sldId="503"/>
        </pc:sldMkLst>
        <pc:spChg chg="mod">
          <ac:chgData name="Francesco Cacciatore" userId="2270a78d-f82d-4205-b98e-55fc8d7350d6" providerId="ADAL" clId="{1FAC835F-FE4C-446F-B857-9CF7AD3C7BC2}" dt="2022-11-07T15:29:21.449" v="134" actId="27636"/>
          <ac:spMkLst>
            <pc:docMk/>
            <pc:sldMk cId="298694448" sldId="503"/>
            <ac:spMk id="5" creationId="{0AE8E1F4-4AD3-4241-9110-3C44DA90F9C9}"/>
          </ac:spMkLst>
        </pc:spChg>
        <pc:spChg chg="del mod">
          <ac:chgData name="Francesco Cacciatore" userId="2270a78d-f82d-4205-b98e-55fc8d7350d6" providerId="ADAL" clId="{1FAC835F-FE4C-446F-B857-9CF7AD3C7BC2}" dt="2022-11-07T15:28:53.550" v="123" actId="478"/>
          <ac:spMkLst>
            <pc:docMk/>
            <pc:sldMk cId="298694448" sldId="503"/>
            <ac:spMk id="9" creationId="{7507530D-E814-40F0-B19F-2EB11F966998}"/>
          </ac:spMkLst>
        </pc:spChg>
        <pc:picChg chg="add mod">
          <ac:chgData name="Francesco Cacciatore" userId="2270a78d-f82d-4205-b98e-55fc8d7350d6" providerId="ADAL" clId="{1FAC835F-FE4C-446F-B857-9CF7AD3C7BC2}" dt="2022-11-07T15:29:29.960" v="138" actId="1076"/>
          <ac:picMkLst>
            <pc:docMk/>
            <pc:sldMk cId="298694448" sldId="503"/>
            <ac:picMk id="7" creationId="{B94E7045-E74D-44E8-ADD6-B2F27E87EC1B}"/>
          </ac:picMkLst>
        </pc:picChg>
      </pc:sldChg>
      <pc:sldChg chg="addSp delSp modSp del mod">
        <pc:chgData name="Francesco Cacciatore" userId="2270a78d-f82d-4205-b98e-55fc8d7350d6" providerId="ADAL" clId="{1FAC835F-FE4C-446F-B857-9CF7AD3C7BC2}" dt="2022-11-07T15:32:15.219" v="171" actId="47"/>
        <pc:sldMkLst>
          <pc:docMk/>
          <pc:sldMk cId="2612454525" sldId="512"/>
        </pc:sldMkLst>
        <pc:spChg chg="add del mod">
          <ac:chgData name="Francesco Cacciatore" userId="2270a78d-f82d-4205-b98e-55fc8d7350d6" providerId="ADAL" clId="{1FAC835F-FE4C-446F-B857-9CF7AD3C7BC2}" dt="2022-11-07T15:31:21.562" v="154" actId="21"/>
          <ac:spMkLst>
            <pc:docMk/>
            <pc:sldMk cId="2612454525" sldId="512"/>
            <ac:spMk id="5" creationId="{0AE8E1F4-4AD3-4241-9110-3C44DA90F9C9}"/>
          </ac:spMkLst>
        </pc:spChg>
        <pc:spChg chg="add del mod">
          <ac:chgData name="Francesco Cacciatore" userId="2270a78d-f82d-4205-b98e-55fc8d7350d6" providerId="ADAL" clId="{1FAC835F-FE4C-446F-B857-9CF7AD3C7BC2}" dt="2022-11-07T15:31:21.562" v="154" actId="21"/>
          <ac:spMkLst>
            <pc:docMk/>
            <pc:sldMk cId="2612454525" sldId="512"/>
            <ac:spMk id="7" creationId="{2B20F5A2-1E39-40D2-8691-5236DCB5391B}"/>
          </ac:spMkLst>
        </pc:spChg>
      </pc:sldChg>
      <pc:sldChg chg="addSp delSp modSp mod">
        <pc:chgData name="Francesco Cacciatore" userId="2270a78d-f82d-4205-b98e-55fc8d7350d6" providerId="ADAL" clId="{1FAC835F-FE4C-446F-B857-9CF7AD3C7BC2}" dt="2022-11-07T15:35:08.652" v="250" actId="1076"/>
        <pc:sldMkLst>
          <pc:docMk/>
          <pc:sldMk cId="3432340125" sldId="513"/>
        </pc:sldMkLst>
        <pc:spChg chg="del">
          <ac:chgData name="Francesco Cacciatore" userId="2270a78d-f82d-4205-b98e-55fc8d7350d6" providerId="ADAL" clId="{1FAC835F-FE4C-446F-B857-9CF7AD3C7BC2}" dt="2022-11-07T15:33:03.903" v="185" actId="478"/>
          <ac:spMkLst>
            <pc:docMk/>
            <pc:sldMk cId="3432340125" sldId="513"/>
            <ac:spMk id="4" creationId="{2D0C667A-D76F-470F-8163-BB1CD8B832C7}"/>
          </ac:spMkLst>
        </pc:spChg>
        <pc:spChg chg="mod">
          <ac:chgData name="Francesco Cacciatore" userId="2270a78d-f82d-4205-b98e-55fc8d7350d6" providerId="ADAL" clId="{1FAC835F-FE4C-446F-B857-9CF7AD3C7BC2}" dt="2022-11-07T15:34:53.659" v="249" actId="20577"/>
          <ac:spMkLst>
            <pc:docMk/>
            <pc:sldMk cId="3432340125" sldId="513"/>
            <ac:spMk id="5" creationId="{0AE8E1F4-4AD3-4241-9110-3C44DA90F9C9}"/>
          </ac:spMkLst>
        </pc:spChg>
        <pc:spChg chg="del mod">
          <ac:chgData name="Francesco Cacciatore" userId="2270a78d-f82d-4205-b98e-55fc8d7350d6" providerId="ADAL" clId="{1FAC835F-FE4C-446F-B857-9CF7AD3C7BC2}" dt="2022-11-07T15:34:27.554" v="215" actId="478"/>
          <ac:spMkLst>
            <pc:docMk/>
            <pc:sldMk cId="3432340125" sldId="513"/>
            <ac:spMk id="7" creationId="{20044149-AA29-42DF-A16B-CF2CB2043D4E}"/>
          </ac:spMkLst>
        </pc:spChg>
        <pc:spChg chg="add mod">
          <ac:chgData name="Francesco Cacciatore" userId="2270a78d-f82d-4205-b98e-55fc8d7350d6" providerId="ADAL" clId="{1FAC835F-FE4C-446F-B857-9CF7AD3C7BC2}" dt="2022-11-07T15:32:34.211" v="178" actId="571"/>
          <ac:spMkLst>
            <pc:docMk/>
            <pc:sldMk cId="3432340125" sldId="513"/>
            <ac:spMk id="8" creationId="{4ED00317-FA63-4AC8-91A4-A4AD6F0E7590}"/>
          </ac:spMkLst>
        </pc:spChg>
        <pc:spChg chg="add mod">
          <ac:chgData name="Francesco Cacciatore" userId="2270a78d-f82d-4205-b98e-55fc8d7350d6" providerId="ADAL" clId="{1FAC835F-FE4C-446F-B857-9CF7AD3C7BC2}" dt="2022-11-07T15:34:22.015" v="213" actId="164"/>
          <ac:spMkLst>
            <pc:docMk/>
            <pc:sldMk cId="3432340125" sldId="513"/>
            <ac:spMk id="11" creationId="{6306B022-3065-4487-9BE0-F37141B519E6}"/>
          </ac:spMkLst>
        </pc:spChg>
        <pc:grpChg chg="add mod">
          <ac:chgData name="Francesco Cacciatore" userId="2270a78d-f82d-4205-b98e-55fc8d7350d6" providerId="ADAL" clId="{1FAC835F-FE4C-446F-B857-9CF7AD3C7BC2}" dt="2022-11-07T15:35:08.652" v="250" actId="1076"/>
          <ac:grpSpMkLst>
            <pc:docMk/>
            <pc:sldMk cId="3432340125" sldId="513"/>
            <ac:grpSpMk id="12" creationId="{A5E80E95-2A6A-4CBA-AF24-E9CC145EE515}"/>
          </ac:grpSpMkLst>
        </pc:grpChg>
        <pc:picChg chg="add mod">
          <ac:chgData name="Francesco Cacciatore" userId="2270a78d-f82d-4205-b98e-55fc8d7350d6" providerId="ADAL" clId="{1FAC835F-FE4C-446F-B857-9CF7AD3C7BC2}" dt="2022-11-07T15:34:22.015" v="213" actId="164"/>
          <ac:picMkLst>
            <pc:docMk/>
            <pc:sldMk cId="3432340125" sldId="513"/>
            <ac:picMk id="9" creationId="{A966E39B-64C2-467A-AA6F-1DF25A75D20F}"/>
          </ac:picMkLst>
        </pc:picChg>
        <pc:picChg chg="add mod">
          <ac:chgData name="Francesco Cacciatore" userId="2270a78d-f82d-4205-b98e-55fc8d7350d6" providerId="ADAL" clId="{1FAC835F-FE4C-446F-B857-9CF7AD3C7BC2}" dt="2022-11-07T15:34:22.015" v="213" actId="164"/>
          <ac:picMkLst>
            <pc:docMk/>
            <pc:sldMk cId="3432340125" sldId="513"/>
            <ac:picMk id="10" creationId="{CD27CCFA-4663-4FF9-A652-3EB4E6131543}"/>
          </ac:picMkLst>
        </pc:picChg>
      </pc:sldChg>
      <pc:sldChg chg="del">
        <pc:chgData name="Francesco Cacciatore" userId="2270a78d-f82d-4205-b98e-55fc8d7350d6" providerId="ADAL" clId="{1FAC835F-FE4C-446F-B857-9CF7AD3C7BC2}" dt="2022-11-07T15:17:36.349" v="79" actId="47"/>
        <pc:sldMkLst>
          <pc:docMk/>
          <pc:sldMk cId="1482580262" sldId="526"/>
        </pc:sldMkLst>
      </pc:sldChg>
      <pc:sldChg chg="del">
        <pc:chgData name="Francesco Cacciatore" userId="2270a78d-f82d-4205-b98e-55fc8d7350d6" providerId="ADAL" clId="{1FAC835F-FE4C-446F-B857-9CF7AD3C7BC2}" dt="2022-11-07T15:20:41.359" v="90" actId="47"/>
        <pc:sldMkLst>
          <pc:docMk/>
          <pc:sldMk cId="1206968930" sldId="530"/>
        </pc:sldMkLst>
      </pc:sldChg>
      <pc:sldChg chg="del">
        <pc:chgData name="Francesco Cacciatore" userId="2270a78d-f82d-4205-b98e-55fc8d7350d6" providerId="ADAL" clId="{1FAC835F-FE4C-446F-B857-9CF7AD3C7BC2}" dt="2022-11-07T15:20:42.621" v="91" actId="47"/>
        <pc:sldMkLst>
          <pc:docMk/>
          <pc:sldMk cId="2744875444" sldId="531"/>
        </pc:sldMkLst>
      </pc:sldChg>
      <pc:sldChg chg="addSp delSp modSp del mod">
        <pc:chgData name="Francesco Cacciatore" userId="2270a78d-f82d-4205-b98e-55fc8d7350d6" providerId="ADAL" clId="{1FAC835F-FE4C-446F-B857-9CF7AD3C7BC2}" dt="2022-11-07T15:35:14.461" v="251" actId="47"/>
        <pc:sldMkLst>
          <pc:docMk/>
          <pc:sldMk cId="3352143259" sldId="532"/>
        </pc:sldMkLst>
        <pc:picChg chg="mod">
          <ac:chgData name="Francesco Cacciatore" userId="2270a78d-f82d-4205-b98e-55fc8d7350d6" providerId="ADAL" clId="{1FAC835F-FE4C-446F-B857-9CF7AD3C7BC2}" dt="2022-11-07T15:33:11.863" v="188" actId="1076"/>
          <ac:picMkLst>
            <pc:docMk/>
            <pc:sldMk cId="3352143259" sldId="532"/>
            <ac:picMk id="9" creationId="{D8F852BC-7F72-4F66-9F81-0DEF45806676}"/>
          </ac:picMkLst>
        </pc:picChg>
        <pc:picChg chg="add del mod">
          <ac:chgData name="Francesco Cacciatore" userId="2270a78d-f82d-4205-b98e-55fc8d7350d6" providerId="ADAL" clId="{1FAC835F-FE4C-446F-B857-9CF7AD3C7BC2}" dt="2022-11-07T15:32:58.295" v="184" actId="21"/>
          <ac:picMkLst>
            <pc:docMk/>
            <pc:sldMk cId="3352143259" sldId="532"/>
            <ac:picMk id="10" creationId="{BFEE60B4-807B-47BF-B86D-35FB13257201}"/>
          </ac:picMkLst>
        </pc:picChg>
      </pc:sldChg>
      <pc:sldChg chg="del">
        <pc:chgData name="Francesco Cacciatore" userId="2270a78d-f82d-4205-b98e-55fc8d7350d6" providerId="ADAL" clId="{1FAC835F-FE4C-446F-B857-9CF7AD3C7BC2}" dt="2022-11-07T15:18:32.327" v="80" actId="47"/>
        <pc:sldMkLst>
          <pc:docMk/>
          <pc:sldMk cId="2540731580" sldId="535"/>
        </pc:sldMkLst>
      </pc:sldChg>
      <pc:sldChg chg="del">
        <pc:chgData name="Francesco Cacciatore" userId="2270a78d-f82d-4205-b98e-55fc8d7350d6" providerId="ADAL" clId="{1FAC835F-FE4C-446F-B857-9CF7AD3C7BC2}" dt="2022-11-07T15:18:33.502" v="81" actId="47"/>
        <pc:sldMkLst>
          <pc:docMk/>
          <pc:sldMk cId="1264886563" sldId="536"/>
        </pc:sldMkLst>
      </pc:sldChg>
      <pc:sldChg chg="modSp mod">
        <pc:chgData name="Francesco Cacciatore" userId="2270a78d-f82d-4205-b98e-55fc8d7350d6" providerId="ADAL" clId="{1FAC835F-FE4C-446F-B857-9CF7AD3C7BC2}" dt="2022-11-07T15:27:49.810" v="110" actId="1076"/>
        <pc:sldMkLst>
          <pc:docMk/>
          <pc:sldMk cId="3166510953" sldId="543"/>
        </pc:sldMkLst>
        <pc:graphicFrameChg chg="mod modGraphic">
          <ac:chgData name="Francesco Cacciatore" userId="2270a78d-f82d-4205-b98e-55fc8d7350d6" providerId="ADAL" clId="{1FAC835F-FE4C-446F-B857-9CF7AD3C7BC2}" dt="2022-11-07T15:27:49.810" v="110" actId="1076"/>
          <ac:graphicFrameMkLst>
            <pc:docMk/>
            <pc:sldMk cId="3166510953" sldId="543"/>
            <ac:graphicFrameMk id="7" creationId="{919B2456-E4BF-42FB-A020-67546615355A}"/>
          </ac:graphicFrameMkLst>
        </pc:graphicFrameChg>
      </pc:sldChg>
      <pc:sldChg chg="del">
        <pc:chgData name="Francesco Cacciatore" userId="2270a78d-f82d-4205-b98e-55fc8d7350d6" providerId="ADAL" clId="{1FAC835F-FE4C-446F-B857-9CF7AD3C7BC2}" dt="2022-11-07T15:35:31.178" v="252" actId="47"/>
        <pc:sldMkLst>
          <pc:docMk/>
          <pc:sldMk cId="708241188" sldId="564"/>
        </pc:sldMkLst>
      </pc:sldChg>
      <pc:sldChg chg="del">
        <pc:chgData name="Francesco Cacciatore" userId="2270a78d-f82d-4205-b98e-55fc8d7350d6" providerId="ADAL" clId="{1FAC835F-FE4C-446F-B857-9CF7AD3C7BC2}" dt="2022-11-07T15:21:01.549" v="99" actId="47"/>
        <pc:sldMkLst>
          <pc:docMk/>
          <pc:sldMk cId="2053715569" sldId="572"/>
        </pc:sldMkLst>
      </pc:sldChg>
      <pc:sldChg chg="del">
        <pc:chgData name="Francesco Cacciatore" userId="2270a78d-f82d-4205-b98e-55fc8d7350d6" providerId="ADAL" clId="{1FAC835F-FE4C-446F-B857-9CF7AD3C7BC2}" dt="2022-11-10T16:48:30.616" v="253" actId="2696"/>
        <pc:sldMkLst>
          <pc:docMk/>
          <pc:sldMk cId="2938020933" sldId="573"/>
        </pc:sldMkLst>
      </pc:sldChg>
      <pc:sldChg chg="add">
        <pc:chgData name="Francesco Cacciatore" userId="2270a78d-f82d-4205-b98e-55fc8d7350d6" providerId="ADAL" clId="{1FAC835F-FE4C-446F-B857-9CF7AD3C7BC2}" dt="2022-11-10T16:48:37.386" v="254"/>
        <pc:sldMkLst>
          <pc:docMk/>
          <pc:sldMk cId="3588825198" sldId="573"/>
        </pc:sldMkLst>
      </pc:sldChg>
      <pc:sldChg chg="add">
        <pc:chgData name="Francesco Cacciatore" userId="2270a78d-f82d-4205-b98e-55fc8d7350d6" providerId="ADAL" clId="{1FAC835F-FE4C-446F-B857-9CF7AD3C7BC2}" dt="2022-11-10T16:48:37.386" v="254"/>
        <pc:sldMkLst>
          <pc:docMk/>
          <pc:sldMk cId="3541837915" sldId="574"/>
        </pc:sldMkLst>
      </pc:sldChg>
      <pc:sldChg chg="del">
        <pc:chgData name="Francesco Cacciatore" userId="2270a78d-f82d-4205-b98e-55fc8d7350d6" providerId="ADAL" clId="{1FAC835F-FE4C-446F-B857-9CF7AD3C7BC2}" dt="2022-11-10T16:48:30.616" v="253" actId="2696"/>
        <pc:sldMkLst>
          <pc:docMk/>
          <pc:sldMk cId="3910802717" sldId="574"/>
        </pc:sldMkLst>
      </pc:sldChg>
      <pc:sldChg chg="add">
        <pc:chgData name="Francesco Cacciatore" userId="2270a78d-f82d-4205-b98e-55fc8d7350d6" providerId="ADAL" clId="{1FAC835F-FE4C-446F-B857-9CF7AD3C7BC2}" dt="2022-11-10T16:48:37.386" v="254"/>
        <pc:sldMkLst>
          <pc:docMk/>
          <pc:sldMk cId="351170517" sldId="575"/>
        </pc:sldMkLst>
      </pc:sldChg>
      <pc:sldChg chg="del">
        <pc:chgData name="Francesco Cacciatore" userId="2270a78d-f82d-4205-b98e-55fc8d7350d6" providerId="ADAL" clId="{1FAC835F-FE4C-446F-B857-9CF7AD3C7BC2}" dt="2022-11-10T16:48:30.616" v="253" actId="2696"/>
        <pc:sldMkLst>
          <pc:docMk/>
          <pc:sldMk cId="3172844436" sldId="575"/>
        </pc:sldMkLst>
      </pc:sldChg>
      <pc:sldChg chg="add">
        <pc:chgData name="Francesco Cacciatore" userId="2270a78d-f82d-4205-b98e-55fc8d7350d6" providerId="ADAL" clId="{1FAC835F-FE4C-446F-B857-9CF7AD3C7BC2}" dt="2022-11-10T16:48:37.386" v="254"/>
        <pc:sldMkLst>
          <pc:docMk/>
          <pc:sldMk cId="193708626" sldId="576"/>
        </pc:sldMkLst>
      </pc:sldChg>
      <pc:sldChg chg="del">
        <pc:chgData name="Francesco Cacciatore" userId="2270a78d-f82d-4205-b98e-55fc8d7350d6" providerId="ADAL" clId="{1FAC835F-FE4C-446F-B857-9CF7AD3C7BC2}" dt="2022-11-10T16:48:30.616" v="253" actId="2696"/>
        <pc:sldMkLst>
          <pc:docMk/>
          <pc:sldMk cId="4275727791" sldId="576"/>
        </pc:sldMkLst>
      </pc:sldChg>
      <pc:sldChg chg="addSp delSp modSp mod">
        <pc:chgData name="Francesco Cacciatore" userId="2270a78d-f82d-4205-b98e-55fc8d7350d6" providerId="ADAL" clId="{1FAC835F-FE4C-446F-B857-9CF7AD3C7BC2}" dt="2022-11-07T15:16:58.993" v="78" actId="27636"/>
        <pc:sldMkLst>
          <pc:docMk/>
          <pc:sldMk cId="2817833957" sldId="583"/>
        </pc:sldMkLst>
        <pc:spChg chg="del">
          <ac:chgData name="Francesco Cacciatore" userId="2270a78d-f82d-4205-b98e-55fc8d7350d6" providerId="ADAL" clId="{1FAC835F-FE4C-446F-B857-9CF7AD3C7BC2}" dt="2022-11-07T15:15:15.212" v="12" actId="478"/>
          <ac:spMkLst>
            <pc:docMk/>
            <pc:sldMk cId="2817833957" sldId="583"/>
            <ac:spMk id="3" creationId="{96E40B98-B63B-44B7-8C6B-D220CFC53980}"/>
          </ac:spMkLst>
        </pc:spChg>
        <pc:spChg chg="mod">
          <ac:chgData name="Francesco Cacciatore" userId="2270a78d-f82d-4205-b98e-55fc8d7350d6" providerId="ADAL" clId="{1FAC835F-FE4C-446F-B857-9CF7AD3C7BC2}" dt="2022-11-07T15:16:58.993" v="78" actId="27636"/>
          <ac:spMkLst>
            <pc:docMk/>
            <pc:sldMk cId="2817833957" sldId="583"/>
            <ac:spMk id="5" creationId="{AE826AE4-498F-47C3-8EF9-D8B6B8D34796}"/>
          </ac:spMkLst>
        </pc:spChg>
        <pc:spChg chg="add mod">
          <ac:chgData name="Francesco Cacciatore" userId="2270a78d-f82d-4205-b98e-55fc8d7350d6" providerId="ADAL" clId="{1FAC835F-FE4C-446F-B857-9CF7AD3C7BC2}" dt="2022-11-07T15:16:24.952" v="39" actId="14100"/>
          <ac:spMkLst>
            <pc:docMk/>
            <pc:sldMk cId="2817833957" sldId="583"/>
            <ac:spMk id="10" creationId="{298459AC-B25A-48E1-8362-9C508E653463}"/>
          </ac:spMkLst>
        </pc:spChg>
        <pc:spChg chg="add mod">
          <ac:chgData name="Francesco Cacciatore" userId="2270a78d-f82d-4205-b98e-55fc8d7350d6" providerId="ADAL" clId="{1FAC835F-FE4C-446F-B857-9CF7AD3C7BC2}" dt="2022-11-07T15:16:33.773" v="51" actId="20577"/>
          <ac:spMkLst>
            <pc:docMk/>
            <pc:sldMk cId="2817833957" sldId="583"/>
            <ac:spMk id="11" creationId="{D6E0E4E8-48CB-4043-B1B5-BD8E8AD395E9}"/>
          </ac:spMkLst>
        </pc:spChg>
        <pc:spChg chg="add mod">
          <ac:chgData name="Francesco Cacciatore" userId="2270a78d-f82d-4205-b98e-55fc8d7350d6" providerId="ADAL" clId="{1FAC835F-FE4C-446F-B857-9CF7AD3C7BC2}" dt="2022-11-07T15:16:56.468" v="76" actId="1076"/>
          <ac:spMkLst>
            <pc:docMk/>
            <pc:sldMk cId="2817833957" sldId="583"/>
            <ac:spMk id="12" creationId="{00A35CD8-800D-4B60-AB98-59F3BD976BDE}"/>
          </ac:spMkLst>
        </pc:spChg>
        <pc:graphicFrameChg chg="add del mod">
          <ac:chgData name="Francesco Cacciatore" userId="2270a78d-f82d-4205-b98e-55fc8d7350d6" providerId="ADAL" clId="{1FAC835F-FE4C-446F-B857-9CF7AD3C7BC2}" dt="2022-11-07T15:15:20.485" v="16"/>
          <ac:graphicFrameMkLst>
            <pc:docMk/>
            <pc:sldMk cId="2817833957" sldId="583"/>
            <ac:graphicFrameMk id="6" creationId="{E7CE6E24-A3BD-430E-8F18-09E950CF8E8F}"/>
          </ac:graphicFrameMkLst>
        </pc:graphicFrameChg>
        <pc:graphicFrameChg chg="mod">
          <ac:chgData name="Francesco Cacciatore" userId="2270a78d-f82d-4205-b98e-55fc8d7350d6" providerId="ADAL" clId="{1FAC835F-FE4C-446F-B857-9CF7AD3C7BC2}" dt="2022-11-07T15:16:56.468" v="76" actId="1076"/>
          <ac:graphicFrameMkLst>
            <pc:docMk/>
            <pc:sldMk cId="2817833957" sldId="583"/>
            <ac:graphicFrameMk id="7" creationId="{D53952A7-1022-4136-AD0F-CA4C427AE131}"/>
          </ac:graphicFrameMkLst>
        </pc:graphicFrameChg>
        <pc:graphicFrameChg chg="mod">
          <ac:chgData name="Francesco Cacciatore" userId="2270a78d-f82d-4205-b98e-55fc8d7350d6" providerId="ADAL" clId="{1FAC835F-FE4C-446F-B857-9CF7AD3C7BC2}" dt="2022-11-07T15:15:49.671" v="18" actId="1076"/>
          <ac:graphicFrameMkLst>
            <pc:docMk/>
            <pc:sldMk cId="2817833957" sldId="583"/>
            <ac:graphicFrameMk id="8" creationId="{C95DD7A0-A180-495A-AF19-9DB19E87BABE}"/>
          </ac:graphicFrameMkLst>
        </pc:graphicFrameChg>
        <pc:graphicFrameChg chg="mod">
          <ac:chgData name="Francesco Cacciatore" userId="2270a78d-f82d-4205-b98e-55fc8d7350d6" providerId="ADAL" clId="{1FAC835F-FE4C-446F-B857-9CF7AD3C7BC2}" dt="2022-11-07T15:16:06.270" v="19" actId="1076"/>
          <ac:graphicFrameMkLst>
            <pc:docMk/>
            <pc:sldMk cId="2817833957" sldId="583"/>
            <ac:graphicFrameMk id="9" creationId="{C0FA0F5F-2888-49DF-A6BD-55E6AC4BB7C8}"/>
          </ac:graphicFrameMkLst>
        </pc:graphicFrameChg>
      </pc:sldChg>
      <pc:sldChg chg="addSp delSp modSp new mod">
        <pc:chgData name="Francesco Cacciatore" userId="2270a78d-f82d-4205-b98e-55fc8d7350d6" providerId="ADAL" clId="{1FAC835F-FE4C-446F-B857-9CF7AD3C7BC2}" dt="2022-11-10T16:50:49.027" v="302" actId="20577"/>
        <pc:sldMkLst>
          <pc:docMk/>
          <pc:sldMk cId="3840350099" sldId="596"/>
        </pc:sldMkLst>
        <pc:spChg chg="mod">
          <ac:chgData name="Francesco Cacciatore" userId="2270a78d-f82d-4205-b98e-55fc8d7350d6" providerId="ADAL" clId="{1FAC835F-FE4C-446F-B857-9CF7AD3C7BC2}" dt="2022-11-10T16:50:45.890" v="300" actId="20577"/>
          <ac:spMkLst>
            <pc:docMk/>
            <pc:sldMk cId="3840350099" sldId="596"/>
            <ac:spMk id="2" creationId="{E3C8A168-173F-464C-9DA7-632C244BBE5A}"/>
          </ac:spMkLst>
        </pc:spChg>
        <pc:spChg chg="del">
          <ac:chgData name="Francesco Cacciatore" userId="2270a78d-f82d-4205-b98e-55fc8d7350d6" providerId="ADAL" clId="{1FAC835F-FE4C-446F-B857-9CF7AD3C7BC2}" dt="2022-11-10T16:50:47.555" v="301" actId="478"/>
          <ac:spMkLst>
            <pc:docMk/>
            <pc:sldMk cId="3840350099" sldId="596"/>
            <ac:spMk id="3" creationId="{8DB6DBC3-3F84-4909-8700-2F3C3E188227}"/>
          </ac:spMkLst>
        </pc:spChg>
        <pc:spChg chg="mod">
          <ac:chgData name="Francesco Cacciatore" userId="2270a78d-f82d-4205-b98e-55fc8d7350d6" providerId="ADAL" clId="{1FAC835F-FE4C-446F-B857-9CF7AD3C7BC2}" dt="2022-11-10T16:50:49.027" v="302" actId="20577"/>
          <ac:spMkLst>
            <pc:docMk/>
            <pc:sldMk cId="3840350099" sldId="596"/>
            <ac:spMk id="5" creationId="{C3C16CA4-3966-4A2C-9E6D-479880721E05}"/>
          </ac:spMkLst>
        </pc:spChg>
        <pc:spChg chg="add del">
          <ac:chgData name="Francesco Cacciatore" userId="2270a78d-f82d-4205-b98e-55fc8d7350d6" providerId="ADAL" clId="{1FAC835F-FE4C-446F-B857-9CF7AD3C7BC2}" dt="2022-11-10T16:50:24.454" v="258"/>
          <ac:spMkLst>
            <pc:docMk/>
            <pc:sldMk cId="3840350099" sldId="596"/>
            <ac:spMk id="6" creationId="{036E0AD1-4B8F-4FC9-AA24-BA77FCF963F0}"/>
          </ac:spMkLst>
        </pc:spChg>
      </pc:sldChg>
      <pc:sldChg chg="modSp new mod">
        <pc:chgData name="Francesco Cacciatore" userId="2270a78d-f82d-4205-b98e-55fc8d7350d6" providerId="ADAL" clId="{1FAC835F-FE4C-446F-B857-9CF7AD3C7BC2}" dt="2022-11-10T16:52:33.004" v="369" actId="20577"/>
        <pc:sldMkLst>
          <pc:docMk/>
          <pc:sldMk cId="2432413604" sldId="597"/>
        </pc:sldMkLst>
        <pc:spChg chg="mod">
          <ac:chgData name="Francesco Cacciatore" userId="2270a78d-f82d-4205-b98e-55fc8d7350d6" providerId="ADAL" clId="{1FAC835F-FE4C-446F-B857-9CF7AD3C7BC2}" dt="2022-11-10T16:52:33.004" v="369" actId="20577"/>
          <ac:spMkLst>
            <pc:docMk/>
            <pc:sldMk cId="2432413604" sldId="597"/>
            <ac:spMk id="2" creationId="{6E3DD2D0-4EA1-4C2A-9053-1E5EA8BCD62F}"/>
          </ac:spMkLst>
        </pc:spChg>
        <pc:spChg chg="mod">
          <ac:chgData name="Francesco Cacciatore" userId="2270a78d-f82d-4205-b98e-55fc8d7350d6" providerId="ADAL" clId="{1FAC835F-FE4C-446F-B857-9CF7AD3C7BC2}" dt="2022-11-10T16:52:27.417" v="366" actId="5793"/>
          <ac:spMkLst>
            <pc:docMk/>
            <pc:sldMk cId="2432413604" sldId="597"/>
            <ac:spMk id="5" creationId="{CC18693F-3767-4227-B047-DE6F7090415C}"/>
          </ac:spMkLst>
        </pc:spChg>
      </pc:sldChg>
      <pc:sldChg chg="modSp add mod">
        <pc:chgData name="Francesco Cacciatore" userId="2270a78d-f82d-4205-b98e-55fc8d7350d6" providerId="ADAL" clId="{1FAC835F-FE4C-446F-B857-9CF7AD3C7BC2}" dt="2022-11-10T16:53:45.125" v="457" actId="6549"/>
        <pc:sldMkLst>
          <pc:docMk/>
          <pc:sldMk cId="2525139002" sldId="598"/>
        </pc:sldMkLst>
        <pc:spChg chg="mod">
          <ac:chgData name="Francesco Cacciatore" userId="2270a78d-f82d-4205-b98e-55fc8d7350d6" providerId="ADAL" clId="{1FAC835F-FE4C-446F-B857-9CF7AD3C7BC2}" dt="2022-11-10T16:52:46.911" v="371" actId="20577"/>
          <ac:spMkLst>
            <pc:docMk/>
            <pc:sldMk cId="2525139002" sldId="598"/>
            <ac:spMk id="2" creationId="{6E3DD2D0-4EA1-4C2A-9053-1E5EA8BCD62F}"/>
          </ac:spMkLst>
        </pc:spChg>
        <pc:spChg chg="mod">
          <ac:chgData name="Francesco Cacciatore" userId="2270a78d-f82d-4205-b98e-55fc8d7350d6" providerId="ADAL" clId="{1FAC835F-FE4C-446F-B857-9CF7AD3C7BC2}" dt="2022-11-10T16:53:45.125" v="457" actId="6549"/>
          <ac:spMkLst>
            <pc:docMk/>
            <pc:sldMk cId="2525139002" sldId="598"/>
            <ac:spMk id="5" creationId="{CC18693F-3767-4227-B047-DE6F7090415C}"/>
          </ac:spMkLst>
        </pc:spChg>
      </pc:sldChg>
    </pc:docChg>
  </pc:docChgLst>
  <pc:docChgLst>
    <pc:chgData name="Francesco Cacciatore" userId="2270a78d-f82d-4205-b98e-55fc8d7350d6" providerId="ADAL" clId="{5654F5B5-50B2-45BE-BCAD-850002433A5F}"/>
    <pc:docChg chg="undo custSel delSld modSld">
      <pc:chgData name="Francesco Cacciatore" userId="2270a78d-f82d-4205-b98e-55fc8d7350d6" providerId="ADAL" clId="{5654F5B5-50B2-45BE-BCAD-850002433A5F}" dt="2023-01-11T17:16:06.221" v="258" actId="47"/>
      <pc:docMkLst>
        <pc:docMk/>
      </pc:docMkLst>
      <pc:sldChg chg="del">
        <pc:chgData name="Francesco Cacciatore" userId="2270a78d-f82d-4205-b98e-55fc8d7350d6" providerId="ADAL" clId="{5654F5B5-50B2-45BE-BCAD-850002433A5F}" dt="2023-01-11T17:16:03.076" v="256" actId="47"/>
        <pc:sldMkLst>
          <pc:docMk/>
          <pc:sldMk cId="4039204822" sldId="421"/>
        </pc:sldMkLst>
      </pc:sldChg>
      <pc:sldChg chg="del">
        <pc:chgData name="Francesco Cacciatore" userId="2270a78d-f82d-4205-b98e-55fc8d7350d6" providerId="ADAL" clId="{5654F5B5-50B2-45BE-BCAD-850002433A5F}" dt="2023-01-11T17:16:06.221" v="258" actId="47"/>
        <pc:sldMkLst>
          <pc:docMk/>
          <pc:sldMk cId="3421588237" sldId="423"/>
        </pc:sldMkLst>
      </pc:sldChg>
      <pc:sldChg chg="del">
        <pc:chgData name="Francesco Cacciatore" userId="2270a78d-f82d-4205-b98e-55fc8d7350d6" providerId="ADAL" clId="{5654F5B5-50B2-45BE-BCAD-850002433A5F}" dt="2023-01-11T17:16:02.268" v="255" actId="47"/>
        <pc:sldMkLst>
          <pc:docMk/>
          <pc:sldMk cId="2331514828" sldId="467"/>
        </pc:sldMkLst>
      </pc:sldChg>
      <pc:sldChg chg="del">
        <pc:chgData name="Francesco Cacciatore" userId="2270a78d-f82d-4205-b98e-55fc8d7350d6" providerId="ADAL" clId="{5654F5B5-50B2-45BE-BCAD-850002433A5F}" dt="2023-01-11T17:16:04.541" v="257" actId="47"/>
        <pc:sldMkLst>
          <pc:docMk/>
          <pc:sldMk cId="2843156941" sldId="468"/>
        </pc:sldMkLst>
      </pc:sldChg>
      <pc:sldChg chg="modSp mod">
        <pc:chgData name="Francesco Cacciatore" userId="2270a78d-f82d-4205-b98e-55fc8d7350d6" providerId="ADAL" clId="{5654F5B5-50B2-45BE-BCAD-850002433A5F}" dt="2023-01-11T16:59:45.695" v="40" actId="14100"/>
        <pc:sldMkLst>
          <pc:docMk/>
          <pc:sldMk cId="2889959581" sldId="501"/>
        </pc:sldMkLst>
        <pc:spChg chg="mod">
          <ac:chgData name="Francesco Cacciatore" userId="2270a78d-f82d-4205-b98e-55fc8d7350d6" providerId="ADAL" clId="{5654F5B5-50B2-45BE-BCAD-850002433A5F}" dt="2023-01-11T16:59:45.695" v="40" actId="14100"/>
          <ac:spMkLst>
            <pc:docMk/>
            <pc:sldMk cId="2889959581" sldId="501"/>
            <ac:spMk id="9" creationId="{4CAE4548-212C-43BC-BDE3-2F13816E0211}"/>
          </ac:spMkLst>
        </pc:spChg>
      </pc:sldChg>
      <pc:sldChg chg="addSp delSp modSp mod">
        <pc:chgData name="Francesco Cacciatore" userId="2270a78d-f82d-4205-b98e-55fc8d7350d6" providerId="ADAL" clId="{5654F5B5-50B2-45BE-BCAD-850002433A5F}" dt="2023-01-11T17:12:34.410" v="183" actId="478"/>
        <pc:sldMkLst>
          <pc:docMk/>
          <pc:sldMk cId="4175162100" sldId="510"/>
        </pc:sldMkLst>
        <pc:picChg chg="add del mod">
          <ac:chgData name="Francesco Cacciatore" userId="2270a78d-f82d-4205-b98e-55fc8d7350d6" providerId="ADAL" clId="{5654F5B5-50B2-45BE-BCAD-850002433A5F}" dt="2023-01-11T17:12:00.305" v="177" actId="478"/>
          <ac:picMkLst>
            <pc:docMk/>
            <pc:sldMk cId="4175162100" sldId="510"/>
            <ac:picMk id="7" creationId="{66CCD77D-310D-45C6-A28B-790B416F0AD8}"/>
          </ac:picMkLst>
        </pc:picChg>
        <pc:picChg chg="add del mod modCrop">
          <ac:chgData name="Francesco Cacciatore" userId="2270a78d-f82d-4205-b98e-55fc8d7350d6" providerId="ADAL" clId="{5654F5B5-50B2-45BE-BCAD-850002433A5F}" dt="2023-01-11T17:12:34.410" v="183" actId="478"/>
          <ac:picMkLst>
            <pc:docMk/>
            <pc:sldMk cId="4175162100" sldId="510"/>
            <ac:picMk id="9" creationId="{660D92D2-5C3F-40FF-940F-822D073667D1}"/>
          </ac:picMkLst>
        </pc:picChg>
      </pc:sldChg>
      <pc:sldChg chg="addSp delSp modSp mod">
        <pc:chgData name="Francesco Cacciatore" userId="2270a78d-f82d-4205-b98e-55fc8d7350d6" providerId="ADAL" clId="{5654F5B5-50B2-45BE-BCAD-850002433A5F}" dt="2023-01-11T17:12:32.014" v="182" actId="1076"/>
        <pc:sldMkLst>
          <pc:docMk/>
          <pc:sldMk cId="2337571452" sldId="589"/>
        </pc:sldMkLst>
        <pc:spChg chg="add del mod">
          <ac:chgData name="Francesco Cacciatore" userId="2270a78d-f82d-4205-b98e-55fc8d7350d6" providerId="ADAL" clId="{5654F5B5-50B2-45BE-BCAD-850002433A5F}" dt="2023-01-11T17:04:41.949" v="102" actId="478"/>
          <ac:spMkLst>
            <pc:docMk/>
            <pc:sldMk cId="2337571452" sldId="589"/>
            <ac:spMk id="6" creationId="{36A099D6-4C18-4CBD-A1BE-5771AB642AC3}"/>
          </ac:spMkLst>
        </pc:spChg>
        <pc:spChg chg="del mod">
          <ac:chgData name="Francesco Cacciatore" userId="2270a78d-f82d-4205-b98e-55fc8d7350d6" providerId="ADAL" clId="{5654F5B5-50B2-45BE-BCAD-850002433A5F}" dt="2023-01-11T17:04:39.510" v="101" actId="478"/>
          <ac:spMkLst>
            <pc:docMk/>
            <pc:sldMk cId="2337571452" sldId="589"/>
            <ac:spMk id="11" creationId="{F99B36D4-6AEA-4167-87AB-0B4D54226AD5}"/>
          </ac:spMkLst>
        </pc:spChg>
        <pc:graphicFrameChg chg="add del modGraphic">
          <ac:chgData name="Francesco Cacciatore" userId="2270a78d-f82d-4205-b98e-55fc8d7350d6" providerId="ADAL" clId="{5654F5B5-50B2-45BE-BCAD-850002433A5F}" dt="2023-01-11T17:01:52.549" v="45" actId="1032"/>
          <ac:graphicFrameMkLst>
            <pc:docMk/>
            <pc:sldMk cId="2337571452" sldId="589"/>
            <ac:graphicFrameMk id="3" creationId="{F9CA601F-57B0-48A4-B723-C7D76D34DD20}"/>
          </ac:graphicFrameMkLst>
        </pc:graphicFrameChg>
        <pc:graphicFrameChg chg="add mod modGraphic">
          <ac:chgData name="Francesco Cacciatore" userId="2270a78d-f82d-4205-b98e-55fc8d7350d6" providerId="ADAL" clId="{5654F5B5-50B2-45BE-BCAD-850002433A5F}" dt="2023-01-11T17:12:32.014" v="182" actId="1076"/>
          <ac:graphicFrameMkLst>
            <pc:docMk/>
            <pc:sldMk cId="2337571452" sldId="589"/>
            <ac:graphicFrameMk id="4" creationId="{DC97B39F-6699-4CAE-AB7A-E5923FBD354D}"/>
          </ac:graphicFrameMkLst>
        </pc:graphicFrameChg>
      </pc:sldChg>
      <pc:sldChg chg="modSp mod">
        <pc:chgData name="Francesco Cacciatore" userId="2270a78d-f82d-4205-b98e-55fc8d7350d6" providerId="ADAL" clId="{5654F5B5-50B2-45BE-BCAD-850002433A5F}" dt="2023-01-11T17:13:56.128" v="254" actId="20577"/>
        <pc:sldMkLst>
          <pc:docMk/>
          <pc:sldMk cId="1512631556" sldId="602"/>
        </pc:sldMkLst>
        <pc:spChg chg="mod">
          <ac:chgData name="Francesco Cacciatore" userId="2270a78d-f82d-4205-b98e-55fc8d7350d6" providerId="ADAL" clId="{5654F5B5-50B2-45BE-BCAD-850002433A5F}" dt="2023-01-11T17:13:56.128" v="254" actId="20577"/>
          <ac:spMkLst>
            <pc:docMk/>
            <pc:sldMk cId="1512631556" sldId="602"/>
            <ac:spMk id="10" creationId="{323FE1CA-9DFB-4E90-BFB5-5CB2A3359157}"/>
          </ac:spMkLst>
        </pc:spChg>
      </pc:sldChg>
      <pc:sldChg chg="modSp mod">
        <pc:chgData name="Francesco Cacciatore" userId="2270a78d-f82d-4205-b98e-55fc8d7350d6" providerId="ADAL" clId="{5654F5B5-50B2-45BE-BCAD-850002433A5F}" dt="2023-01-11T17:12:51.797" v="199" actId="20577"/>
        <pc:sldMkLst>
          <pc:docMk/>
          <pc:sldMk cId="1688801448" sldId="603"/>
        </pc:sldMkLst>
        <pc:spChg chg="mod">
          <ac:chgData name="Francesco Cacciatore" userId="2270a78d-f82d-4205-b98e-55fc8d7350d6" providerId="ADAL" clId="{5654F5B5-50B2-45BE-BCAD-850002433A5F}" dt="2023-01-11T17:12:51.797" v="199" actId="20577"/>
          <ac:spMkLst>
            <pc:docMk/>
            <pc:sldMk cId="1688801448" sldId="603"/>
            <ac:spMk id="2" creationId="{EF31D5BB-5879-41E8-B86D-CCB15230E562}"/>
          </ac:spMkLst>
        </pc:spChg>
        <pc:spChg chg="mod">
          <ac:chgData name="Francesco Cacciatore" userId="2270a78d-f82d-4205-b98e-55fc8d7350d6" providerId="ADAL" clId="{5654F5B5-50B2-45BE-BCAD-850002433A5F}" dt="2023-01-11T17:12:48.010" v="194" actId="20577"/>
          <ac:spMkLst>
            <pc:docMk/>
            <pc:sldMk cId="1688801448" sldId="603"/>
            <ac:spMk id="10" creationId="{323FE1CA-9DFB-4E90-BFB5-5CB2A3359157}"/>
          </ac:spMkLst>
        </pc:spChg>
      </pc:sldChg>
    </pc:docChg>
  </pc:docChgLst>
  <pc:docChgLst>
    <pc:chgData name="Victor Gomez" userId="a473f591-3cb7-431f-9fce-8d449aa58624" providerId="ADAL" clId="{6A68ED4D-7C23-4170-99D5-2F03065CC2BD}"/>
    <pc:docChg chg="undo redo custSel addSld delSld modSld sldOrd modMainMaster">
      <pc:chgData name="Victor Gomez" userId="a473f591-3cb7-431f-9fce-8d449aa58624" providerId="ADAL" clId="{6A68ED4D-7C23-4170-99D5-2F03065CC2BD}" dt="2023-01-12T08:27:46.466" v="818"/>
      <pc:docMkLst>
        <pc:docMk/>
      </pc:docMkLst>
      <pc:sldChg chg="modSp add">
        <pc:chgData name="Victor Gomez" userId="a473f591-3cb7-431f-9fce-8d449aa58624" providerId="ADAL" clId="{6A68ED4D-7C23-4170-99D5-2F03065CC2BD}" dt="2023-01-11T16:16:05.075" v="758" actId="1076"/>
        <pc:sldMkLst>
          <pc:docMk/>
          <pc:sldMk cId="770538144" sldId="259"/>
        </pc:sldMkLst>
        <pc:spChg chg="mod">
          <ac:chgData name="Victor Gomez" userId="a473f591-3cb7-431f-9fce-8d449aa58624" providerId="ADAL" clId="{6A68ED4D-7C23-4170-99D5-2F03065CC2BD}" dt="2023-01-11T16:16:05.075" v="758" actId="1076"/>
          <ac:spMkLst>
            <pc:docMk/>
            <pc:sldMk cId="770538144" sldId="259"/>
            <ac:spMk id="11" creationId="{09379614-A34A-4B1A-991E-59A2821B9190}"/>
          </ac:spMkLst>
        </pc:spChg>
        <pc:spChg chg="mod">
          <ac:chgData name="Victor Gomez" userId="a473f591-3cb7-431f-9fce-8d449aa58624" providerId="ADAL" clId="{6A68ED4D-7C23-4170-99D5-2F03065CC2BD}" dt="2023-01-11T16:16:05.075" v="758" actId="1076"/>
          <ac:spMkLst>
            <pc:docMk/>
            <pc:sldMk cId="770538144" sldId="259"/>
            <ac:spMk id="13" creationId="{84C4CF89-7F0B-4228-AF0E-053867026F58}"/>
          </ac:spMkLst>
        </pc:spChg>
        <pc:spChg chg="mod">
          <ac:chgData name="Victor Gomez" userId="a473f591-3cb7-431f-9fce-8d449aa58624" providerId="ADAL" clId="{6A68ED4D-7C23-4170-99D5-2F03065CC2BD}" dt="2023-01-11T16:16:05.075" v="758" actId="1076"/>
          <ac:spMkLst>
            <pc:docMk/>
            <pc:sldMk cId="770538144" sldId="259"/>
            <ac:spMk id="16" creationId="{9689BC54-2FC0-48B3-98CE-8471C825389D}"/>
          </ac:spMkLst>
        </pc:spChg>
        <pc:spChg chg="mod">
          <ac:chgData name="Victor Gomez" userId="a473f591-3cb7-431f-9fce-8d449aa58624" providerId="ADAL" clId="{6A68ED4D-7C23-4170-99D5-2F03065CC2BD}" dt="2023-01-11T16:16:05.075" v="758" actId="1076"/>
          <ac:spMkLst>
            <pc:docMk/>
            <pc:sldMk cId="770538144" sldId="259"/>
            <ac:spMk id="18" creationId="{C657B52C-1875-48F4-978B-5C57D7681091}"/>
          </ac:spMkLst>
        </pc:spChg>
        <pc:spChg chg="mod">
          <ac:chgData name="Victor Gomez" userId="a473f591-3cb7-431f-9fce-8d449aa58624" providerId="ADAL" clId="{6A68ED4D-7C23-4170-99D5-2F03065CC2BD}" dt="2023-01-11T16:16:05.075" v="758" actId="1076"/>
          <ac:spMkLst>
            <pc:docMk/>
            <pc:sldMk cId="770538144" sldId="259"/>
            <ac:spMk id="19" creationId="{4C436C11-F6AB-4074-B30E-F016883F2067}"/>
          </ac:spMkLst>
        </pc:spChg>
        <pc:spChg chg="mod">
          <ac:chgData name="Victor Gomez" userId="a473f591-3cb7-431f-9fce-8d449aa58624" providerId="ADAL" clId="{6A68ED4D-7C23-4170-99D5-2F03065CC2BD}" dt="2023-01-11T16:16:05.075" v="758" actId="1076"/>
          <ac:spMkLst>
            <pc:docMk/>
            <pc:sldMk cId="770538144" sldId="259"/>
            <ac:spMk id="20" creationId="{ACF0E054-68E5-415D-9821-24F70379B9A7}"/>
          </ac:spMkLst>
        </pc:spChg>
        <pc:spChg chg="mod">
          <ac:chgData name="Victor Gomez" userId="a473f591-3cb7-431f-9fce-8d449aa58624" providerId="ADAL" clId="{6A68ED4D-7C23-4170-99D5-2F03065CC2BD}" dt="2023-01-11T16:16:05.075" v="758" actId="1076"/>
          <ac:spMkLst>
            <pc:docMk/>
            <pc:sldMk cId="770538144" sldId="259"/>
            <ac:spMk id="32" creationId="{83D87E17-AA97-4533-8530-7A499153026F}"/>
          </ac:spMkLst>
        </pc:spChg>
        <pc:spChg chg="mod">
          <ac:chgData name="Victor Gomez" userId="a473f591-3cb7-431f-9fce-8d449aa58624" providerId="ADAL" clId="{6A68ED4D-7C23-4170-99D5-2F03065CC2BD}" dt="2023-01-11T16:16:05.075" v="758" actId="1076"/>
          <ac:spMkLst>
            <pc:docMk/>
            <pc:sldMk cId="770538144" sldId="259"/>
            <ac:spMk id="42" creationId="{B8FF975B-5092-4063-AA36-AA6738AF16E9}"/>
          </ac:spMkLst>
        </pc:spChg>
        <pc:spChg chg="mod">
          <ac:chgData name="Victor Gomez" userId="a473f591-3cb7-431f-9fce-8d449aa58624" providerId="ADAL" clId="{6A68ED4D-7C23-4170-99D5-2F03065CC2BD}" dt="2023-01-11T16:16:05.075" v="758" actId="1076"/>
          <ac:spMkLst>
            <pc:docMk/>
            <pc:sldMk cId="770538144" sldId="259"/>
            <ac:spMk id="59" creationId="{631BB198-40C5-4417-B447-D980316A5918}"/>
          </ac:spMkLst>
        </pc:spChg>
        <pc:spChg chg="mod">
          <ac:chgData name="Victor Gomez" userId="a473f591-3cb7-431f-9fce-8d449aa58624" providerId="ADAL" clId="{6A68ED4D-7C23-4170-99D5-2F03065CC2BD}" dt="2023-01-11T16:16:05.075" v="758" actId="1076"/>
          <ac:spMkLst>
            <pc:docMk/>
            <pc:sldMk cId="770538144" sldId="259"/>
            <ac:spMk id="60" creationId="{4F2E51A7-DDCB-4A71-A567-CF588D786287}"/>
          </ac:spMkLst>
        </pc:spChg>
        <pc:spChg chg="mod">
          <ac:chgData name="Victor Gomez" userId="a473f591-3cb7-431f-9fce-8d449aa58624" providerId="ADAL" clId="{6A68ED4D-7C23-4170-99D5-2F03065CC2BD}" dt="2023-01-11T16:16:05.075" v="758" actId="1076"/>
          <ac:spMkLst>
            <pc:docMk/>
            <pc:sldMk cId="770538144" sldId="259"/>
            <ac:spMk id="125" creationId="{8A5A0B43-1A5C-4F6B-A73F-187CE9697DBE}"/>
          </ac:spMkLst>
        </pc:spChg>
        <pc:spChg chg="mod">
          <ac:chgData name="Victor Gomez" userId="a473f591-3cb7-431f-9fce-8d449aa58624" providerId="ADAL" clId="{6A68ED4D-7C23-4170-99D5-2F03065CC2BD}" dt="2023-01-11T16:16:05.075" v="758" actId="1076"/>
          <ac:spMkLst>
            <pc:docMk/>
            <pc:sldMk cId="770538144" sldId="259"/>
            <ac:spMk id="126" creationId="{9E2423DF-AAD9-499B-9954-6F9E7563F746}"/>
          </ac:spMkLst>
        </pc:spChg>
        <pc:spChg chg="mod">
          <ac:chgData name="Victor Gomez" userId="a473f591-3cb7-431f-9fce-8d449aa58624" providerId="ADAL" clId="{6A68ED4D-7C23-4170-99D5-2F03065CC2BD}" dt="2023-01-11T16:16:05.075" v="758" actId="1076"/>
          <ac:spMkLst>
            <pc:docMk/>
            <pc:sldMk cId="770538144" sldId="259"/>
            <ac:spMk id="180" creationId="{42972FD4-DC31-43A1-A821-BDF33ED9BA2E}"/>
          </ac:spMkLst>
        </pc:spChg>
        <pc:grpChg chg="mod">
          <ac:chgData name="Victor Gomez" userId="a473f591-3cb7-431f-9fce-8d449aa58624" providerId="ADAL" clId="{6A68ED4D-7C23-4170-99D5-2F03065CC2BD}" dt="2023-01-11T16:16:05.075" v="758" actId="1076"/>
          <ac:grpSpMkLst>
            <pc:docMk/>
            <pc:sldMk cId="770538144" sldId="259"/>
            <ac:grpSpMk id="31" creationId="{4F444EDC-1A66-45EE-9420-2877D8BA07D2}"/>
          </ac:grpSpMkLst>
        </pc:grpChg>
        <pc:grpChg chg="mod">
          <ac:chgData name="Victor Gomez" userId="a473f591-3cb7-431f-9fce-8d449aa58624" providerId="ADAL" clId="{6A68ED4D-7C23-4170-99D5-2F03065CC2BD}" dt="2023-01-11T16:16:05.075" v="758" actId="1076"/>
          <ac:grpSpMkLst>
            <pc:docMk/>
            <pc:sldMk cId="770538144" sldId="259"/>
            <ac:grpSpMk id="159" creationId="{FBDF272C-2ED7-4CE5-89DD-165B18CA10DA}"/>
          </ac:grpSpMkLst>
        </pc:grpChg>
        <pc:picChg chg="mod">
          <ac:chgData name="Victor Gomez" userId="a473f591-3cb7-431f-9fce-8d449aa58624" providerId="ADAL" clId="{6A68ED4D-7C23-4170-99D5-2F03065CC2BD}" dt="2023-01-11T16:16:05.075" v="758" actId="1076"/>
          <ac:picMkLst>
            <pc:docMk/>
            <pc:sldMk cId="770538144" sldId="259"/>
            <ac:picMk id="3" creationId="{F106C569-4A41-484B-BBBA-562194FB17E1}"/>
          </ac:picMkLst>
        </pc:picChg>
        <pc:picChg chg="mod">
          <ac:chgData name="Victor Gomez" userId="a473f591-3cb7-431f-9fce-8d449aa58624" providerId="ADAL" clId="{6A68ED4D-7C23-4170-99D5-2F03065CC2BD}" dt="2023-01-11T16:16:05.075" v="758" actId="1076"/>
          <ac:picMkLst>
            <pc:docMk/>
            <pc:sldMk cId="770538144" sldId="259"/>
            <ac:picMk id="7" creationId="{1448A778-C222-4E65-A7B2-59CE210052A6}"/>
          </ac:picMkLst>
        </pc:picChg>
        <pc:picChg chg="mod">
          <ac:chgData name="Victor Gomez" userId="a473f591-3cb7-431f-9fce-8d449aa58624" providerId="ADAL" clId="{6A68ED4D-7C23-4170-99D5-2F03065CC2BD}" dt="2023-01-11T16:16:05.075" v="758" actId="1076"/>
          <ac:picMkLst>
            <pc:docMk/>
            <pc:sldMk cId="770538144" sldId="259"/>
            <ac:picMk id="8" creationId="{70F10F13-91A3-4B22-BCEA-75CDDE05DCCA}"/>
          </ac:picMkLst>
        </pc:picChg>
        <pc:picChg chg="mod">
          <ac:chgData name="Victor Gomez" userId="a473f591-3cb7-431f-9fce-8d449aa58624" providerId="ADAL" clId="{6A68ED4D-7C23-4170-99D5-2F03065CC2BD}" dt="2023-01-11T16:16:05.075" v="758" actId="1076"/>
          <ac:picMkLst>
            <pc:docMk/>
            <pc:sldMk cId="770538144" sldId="259"/>
            <ac:picMk id="14" creationId="{3726CF01-35D2-44B7-9177-1BFA84358C85}"/>
          </ac:picMkLst>
        </pc:picChg>
        <pc:picChg chg="mod">
          <ac:chgData name="Victor Gomez" userId="a473f591-3cb7-431f-9fce-8d449aa58624" providerId="ADAL" clId="{6A68ED4D-7C23-4170-99D5-2F03065CC2BD}" dt="2023-01-11T16:16:05.075" v="758" actId="1076"/>
          <ac:picMkLst>
            <pc:docMk/>
            <pc:sldMk cId="770538144" sldId="259"/>
            <ac:picMk id="17" creationId="{40F5B968-0CB5-CA43-8BC1-586D65EE04D3}"/>
          </ac:picMkLst>
        </pc:picChg>
        <pc:picChg chg="mod">
          <ac:chgData name="Victor Gomez" userId="a473f591-3cb7-431f-9fce-8d449aa58624" providerId="ADAL" clId="{6A68ED4D-7C23-4170-99D5-2F03065CC2BD}" dt="2023-01-11T16:16:05.075" v="758" actId="1076"/>
          <ac:picMkLst>
            <pc:docMk/>
            <pc:sldMk cId="770538144" sldId="259"/>
            <ac:picMk id="25" creationId="{BC5CF9D2-9E03-4990-81A3-C7FE2E26C1C2}"/>
          </ac:picMkLst>
        </pc:picChg>
        <pc:picChg chg="mod">
          <ac:chgData name="Victor Gomez" userId="a473f591-3cb7-431f-9fce-8d449aa58624" providerId="ADAL" clId="{6A68ED4D-7C23-4170-99D5-2F03065CC2BD}" dt="2023-01-11T16:16:05.075" v="758" actId="1076"/>
          <ac:picMkLst>
            <pc:docMk/>
            <pc:sldMk cId="770538144" sldId="259"/>
            <ac:picMk id="28" creationId="{1DAEB3F7-8FCD-4972-92DD-BE2D81443394}"/>
          </ac:picMkLst>
        </pc:picChg>
        <pc:picChg chg="mod">
          <ac:chgData name="Victor Gomez" userId="a473f591-3cb7-431f-9fce-8d449aa58624" providerId="ADAL" clId="{6A68ED4D-7C23-4170-99D5-2F03065CC2BD}" dt="2023-01-11T16:16:05.075" v="758" actId="1076"/>
          <ac:picMkLst>
            <pc:docMk/>
            <pc:sldMk cId="770538144" sldId="259"/>
            <ac:picMk id="29" creationId="{FFA8F690-506E-4189-81EE-6323365E58F9}"/>
          </ac:picMkLst>
        </pc:picChg>
        <pc:picChg chg="mod">
          <ac:chgData name="Victor Gomez" userId="a473f591-3cb7-431f-9fce-8d449aa58624" providerId="ADAL" clId="{6A68ED4D-7C23-4170-99D5-2F03065CC2BD}" dt="2023-01-11T16:16:05.075" v="758" actId="1076"/>
          <ac:picMkLst>
            <pc:docMk/>
            <pc:sldMk cId="770538144" sldId="259"/>
            <ac:picMk id="30" creationId="{ADEC650E-3B11-4F90-AB14-D09E7A626036}"/>
          </ac:picMkLst>
        </pc:picChg>
        <pc:picChg chg="mod">
          <ac:chgData name="Victor Gomez" userId="a473f591-3cb7-431f-9fce-8d449aa58624" providerId="ADAL" clId="{6A68ED4D-7C23-4170-99D5-2F03065CC2BD}" dt="2023-01-11T16:16:05.075" v="758" actId="1076"/>
          <ac:picMkLst>
            <pc:docMk/>
            <pc:sldMk cId="770538144" sldId="259"/>
            <ac:picMk id="40" creationId="{4FCB71E7-3D57-468C-8C37-9A74B66A1C8E}"/>
          </ac:picMkLst>
        </pc:picChg>
        <pc:picChg chg="mod">
          <ac:chgData name="Victor Gomez" userId="a473f591-3cb7-431f-9fce-8d449aa58624" providerId="ADAL" clId="{6A68ED4D-7C23-4170-99D5-2F03065CC2BD}" dt="2023-01-11T16:16:05.075" v="758" actId="1076"/>
          <ac:picMkLst>
            <pc:docMk/>
            <pc:sldMk cId="770538144" sldId="259"/>
            <ac:picMk id="20484" creationId="{C95F6FBA-FD96-4EE9-92D0-EF0614FD2DA6}"/>
          </ac:picMkLst>
        </pc:picChg>
        <pc:picChg chg="mod">
          <ac:chgData name="Victor Gomez" userId="a473f591-3cb7-431f-9fce-8d449aa58624" providerId="ADAL" clId="{6A68ED4D-7C23-4170-99D5-2F03065CC2BD}" dt="2023-01-11T16:16:05.075" v="758" actId="1076"/>
          <ac:picMkLst>
            <pc:docMk/>
            <pc:sldMk cId="770538144" sldId="259"/>
            <ac:picMk id="20486" creationId="{F7F60F42-E76E-4A26-8348-B76638901B4C}"/>
          </ac:picMkLst>
        </pc:picChg>
        <pc:picChg chg="mod">
          <ac:chgData name="Victor Gomez" userId="a473f591-3cb7-431f-9fce-8d449aa58624" providerId="ADAL" clId="{6A68ED4D-7C23-4170-99D5-2F03065CC2BD}" dt="2023-01-11T16:16:05.075" v="758" actId="1076"/>
          <ac:picMkLst>
            <pc:docMk/>
            <pc:sldMk cId="770538144" sldId="259"/>
            <ac:picMk id="20488" creationId="{8E37D4E1-5D26-4022-BF46-D9C73AE209CB}"/>
          </ac:picMkLst>
        </pc:picChg>
        <pc:picChg chg="mod">
          <ac:chgData name="Victor Gomez" userId="a473f591-3cb7-431f-9fce-8d449aa58624" providerId="ADAL" clId="{6A68ED4D-7C23-4170-99D5-2F03065CC2BD}" dt="2023-01-11T16:16:05.075" v="758" actId="1076"/>
          <ac:picMkLst>
            <pc:docMk/>
            <pc:sldMk cId="770538144" sldId="259"/>
            <ac:picMk id="20500" creationId="{1393ECA3-730D-4620-B26E-31ABCBBFE6C3}"/>
          </ac:picMkLst>
        </pc:picChg>
        <pc:cxnChg chg="mod">
          <ac:chgData name="Victor Gomez" userId="a473f591-3cb7-431f-9fce-8d449aa58624" providerId="ADAL" clId="{6A68ED4D-7C23-4170-99D5-2F03065CC2BD}" dt="2023-01-11T16:16:05.075" v="758" actId="1076"/>
          <ac:cxnSpMkLst>
            <pc:docMk/>
            <pc:sldMk cId="770538144" sldId="259"/>
            <ac:cxnSpMk id="22" creationId="{A8AC2B3D-B167-4834-8883-602E68B0E93E}"/>
          </ac:cxnSpMkLst>
        </pc:cxnChg>
        <pc:cxnChg chg="mod">
          <ac:chgData name="Victor Gomez" userId="a473f591-3cb7-431f-9fce-8d449aa58624" providerId="ADAL" clId="{6A68ED4D-7C23-4170-99D5-2F03065CC2BD}" dt="2023-01-11T16:16:05.075" v="758" actId="1076"/>
          <ac:cxnSpMkLst>
            <pc:docMk/>
            <pc:sldMk cId="770538144" sldId="259"/>
            <ac:cxnSpMk id="35" creationId="{E80AC06E-588B-46EB-ABC7-E16D24348F3B}"/>
          </ac:cxnSpMkLst>
        </pc:cxnChg>
        <pc:cxnChg chg="mod">
          <ac:chgData name="Victor Gomez" userId="a473f591-3cb7-431f-9fce-8d449aa58624" providerId="ADAL" clId="{6A68ED4D-7C23-4170-99D5-2F03065CC2BD}" dt="2023-01-11T16:16:05.075" v="758" actId="1076"/>
          <ac:cxnSpMkLst>
            <pc:docMk/>
            <pc:sldMk cId="770538144" sldId="259"/>
            <ac:cxnSpMk id="44" creationId="{75CCA42B-CC23-4FD6-949E-A5D0FDB1374F}"/>
          </ac:cxnSpMkLst>
        </pc:cxnChg>
        <pc:cxnChg chg="mod">
          <ac:chgData name="Victor Gomez" userId="a473f591-3cb7-431f-9fce-8d449aa58624" providerId="ADAL" clId="{6A68ED4D-7C23-4170-99D5-2F03065CC2BD}" dt="2023-01-11T16:16:05.075" v="758" actId="1076"/>
          <ac:cxnSpMkLst>
            <pc:docMk/>
            <pc:sldMk cId="770538144" sldId="259"/>
            <ac:cxnSpMk id="54" creationId="{962EF89B-D8EF-400C-916E-6F74667792C8}"/>
          </ac:cxnSpMkLst>
        </pc:cxnChg>
        <pc:cxnChg chg="mod">
          <ac:chgData name="Victor Gomez" userId="a473f591-3cb7-431f-9fce-8d449aa58624" providerId="ADAL" clId="{6A68ED4D-7C23-4170-99D5-2F03065CC2BD}" dt="2023-01-11T16:16:05.075" v="758" actId="1076"/>
          <ac:cxnSpMkLst>
            <pc:docMk/>
            <pc:sldMk cId="770538144" sldId="259"/>
            <ac:cxnSpMk id="62" creationId="{86BEB9DF-0CA2-488F-A2FF-C1FBDD4FBD02}"/>
          </ac:cxnSpMkLst>
        </pc:cxnChg>
        <pc:cxnChg chg="mod">
          <ac:chgData name="Victor Gomez" userId="a473f591-3cb7-431f-9fce-8d449aa58624" providerId="ADAL" clId="{6A68ED4D-7C23-4170-99D5-2F03065CC2BD}" dt="2023-01-11T16:16:05.075" v="758" actId="1076"/>
          <ac:cxnSpMkLst>
            <pc:docMk/>
            <pc:sldMk cId="770538144" sldId="259"/>
            <ac:cxnSpMk id="124" creationId="{5D14080C-B611-4270-8DE5-6D8BEBD184E1}"/>
          </ac:cxnSpMkLst>
        </pc:cxnChg>
      </pc:sldChg>
      <pc:sldChg chg="addSp delSp modSp mod">
        <pc:chgData name="Victor Gomez" userId="a473f591-3cb7-431f-9fce-8d449aa58624" providerId="ADAL" clId="{6A68ED4D-7C23-4170-99D5-2F03065CC2BD}" dt="2023-01-11T14:06:04.231" v="23" actId="478"/>
        <pc:sldMkLst>
          <pc:docMk/>
          <pc:sldMk cId="667846504" sldId="268"/>
        </pc:sldMkLst>
        <pc:spChg chg="mod">
          <ac:chgData name="Victor Gomez" userId="a473f591-3cb7-431f-9fce-8d449aa58624" providerId="ADAL" clId="{6A68ED4D-7C23-4170-99D5-2F03065CC2BD}" dt="2023-01-11T14:01:40.337" v="7" actId="20577"/>
          <ac:spMkLst>
            <pc:docMk/>
            <pc:sldMk cId="667846504" sldId="268"/>
            <ac:spMk id="3" creationId="{00000000-0000-0000-0000-000000000000}"/>
          </ac:spMkLst>
        </pc:spChg>
        <pc:picChg chg="mod">
          <ac:chgData name="Victor Gomez" userId="a473f591-3cb7-431f-9fce-8d449aa58624" providerId="ADAL" clId="{6A68ED4D-7C23-4170-99D5-2F03065CC2BD}" dt="2023-01-11T14:02:27.381" v="9" actId="1076"/>
          <ac:picMkLst>
            <pc:docMk/>
            <pc:sldMk cId="667846504" sldId="268"/>
            <ac:picMk id="2" creationId="{00000000-0000-0000-0000-000000000000}"/>
          </ac:picMkLst>
        </pc:picChg>
        <pc:picChg chg="add del mod">
          <ac:chgData name="Victor Gomez" userId="a473f591-3cb7-431f-9fce-8d449aa58624" providerId="ADAL" clId="{6A68ED4D-7C23-4170-99D5-2F03065CC2BD}" dt="2023-01-11T14:06:04.231" v="23" actId="478"/>
          <ac:picMkLst>
            <pc:docMk/>
            <pc:sldMk cId="667846504" sldId="268"/>
            <ac:picMk id="4" creationId="{94555B72-534B-4605-81AF-80AE9929419C}"/>
          </ac:picMkLst>
        </pc:picChg>
      </pc:sldChg>
      <pc:sldChg chg="add">
        <pc:chgData name="Victor Gomez" userId="a473f591-3cb7-431f-9fce-8d449aa58624" providerId="ADAL" clId="{6A68ED4D-7C23-4170-99D5-2F03065CC2BD}" dt="2023-01-11T16:31:42.229" v="813"/>
        <pc:sldMkLst>
          <pc:docMk/>
          <pc:sldMk cId="2679139921" sldId="409"/>
        </pc:sldMkLst>
      </pc:sldChg>
      <pc:sldChg chg="add">
        <pc:chgData name="Victor Gomez" userId="a473f591-3cb7-431f-9fce-8d449aa58624" providerId="ADAL" clId="{6A68ED4D-7C23-4170-99D5-2F03065CC2BD}" dt="2023-01-11T16:31:42.229" v="813"/>
        <pc:sldMkLst>
          <pc:docMk/>
          <pc:sldMk cId="4143516248" sldId="410"/>
        </pc:sldMkLst>
      </pc:sldChg>
      <pc:sldChg chg="modSp add mod">
        <pc:chgData name="Victor Gomez" userId="a473f591-3cb7-431f-9fce-8d449aa58624" providerId="ADAL" clId="{6A68ED4D-7C23-4170-99D5-2F03065CC2BD}" dt="2023-01-11T16:19:17.506" v="794" actId="20577"/>
        <pc:sldMkLst>
          <pc:docMk/>
          <pc:sldMk cId="920688385" sldId="417"/>
        </pc:sldMkLst>
        <pc:spChg chg="mod">
          <ac:chgData name="Victor Gomez" userId="a473f591-3cb7-431f-9fce-8d449aa58624" providerId="ADAL" clId="{6A68ED4D-7C23-4170-99D5-2F03065CC2BD}" dt="2023-01-11T16:19:17.506" v="794" actId="20577"/>
          <ac:spMkLst>
            <pc:docMk/>
            <pc:sldMk cId="920688385" sldId="417"/>
            <ac:spMk id="68" creationId="{51ADDD1C-0847-BF4D-B901-04035E535C9C}"/>
          </ac:spMkLst>
        </pc:spChg>
      </pc:sldChg>
      <pc:sldChg chg="add">
        <pc:chgData name="Victor Gomez" userId="a473f591-3cb7-431f-9fce-8d449aa58624" providerId="ADAL" clId="{6A68ED4D-7C23-4170-99D5-2F03065CC2BD}" dt="2023-01-11T16:31:42.229" v="813"/>
        <pc:sldMkLst>
          <pc:docMk/>
          <pc:sldMk cId="4039204822" sldId="421"/>
        </pc:sldMkLst>
      </pc:sldChg>
      <pc:sldChg chg="add">
        <pc:chgData name="Victor Gomez" userId="a473f591-3cb7-431f-9fce-8d449aa58624" providerId="ADAL" clId="{6A68ED4D-7C23-4170-99D5-2F03065CC2BD}" dt="2023-01-11T16:31:42.229" v="813"/>
        <pc:sldMkLst>
          <pc:docMk/>
          <pc:sldMk cId="3421588237" sldId="423"/>
        </pc:sldMkLst>
      </pc:sldChg>
      <pc:sldChg chg="addSp delSp modSp add del mod">
        <pc:chgData name="Victor Gomez" userId="a473f591-3cb7-431f-9fce-8d449aa58624" providerId="ADAL" clId="{6A68ED4D-7C23-4170-99D5-2F03065CC2BD}" dt="2023-01-11T15:01:28.276" v="153"/>
        <pc:sldMkLst>
          <pc:docMk/>
          <pc:sldMk cId="1620002834" sldId="425"/>
        </pc:sldMkLst>
        <pc:spChg chg="mod">
          <ac:chgData name="Victor Gomez" userId="a473f591-3cb7-431f-9fce-8d449aa58624" providerId="ADAL" clId="{6A68ED4D-7C23-4170-99D5-2F03065CC2BD}" dt="2023-01-11T14:59:12.606" v="141" actId="207"/>
          <ac:spMkLst>
            <pc:docMk/>
            <pc:sldMk cId="1620002834" sldId="425"/>
            <ac:spMk id="2" creationId="{D9098ADA-49E6-4F44-972E-E7E537B4AF40}"/>
          </ac:spMkLst>
        </pc:spChg>
        <pc:graphicFrameChg chg="add del mod">
          <ac:chgData name="Victor Gomez" userId="a473f591-3cb7-431f-9fce-8d449aa58624" providerId="ADAL" clId="{6A68ED4D-7C23-4170-99D5-2F03065CC2BD}" dt="2023-01-11T15:00:11.788" v="148"/>
          <ac:graphicFrameMkLst>
            <pc:docMk/>
            <pc:sldMk cId="1620002834" sldId="425"/>
            <ac:graphicFrameMk id="5" creationId="{E71B6092-3764-4E50-A4EB-989742041608}"/>
          </ac:graphicFrameMkLst>
        </pc:graphicFrameChg>
        <pc:graphicFrameChg chg="add del mod">
          <ac:chgData name="Victor Gomez" userId="a473f591-3cb7-431f-9fce-8d449aa58624" providerId="ADAL" clId="{6A68ED4D-7C23-4170-99D5-2F03065CC2BD}" dt="2023-01-11T15:00:30.707" v="150"/>
          <ac:graphicFrameMkLst>
            <pc:docMk/>
            <pc:sldMk cId="1620002834" sldId="425"/>
            <ac:graphicFrameMk id="6" creationId="{AA60A385-0827-476D-B965-230352639860}"/>
          </ac:graphicFrameMkLst>
        </pc:graphicFrameChg>
        <pc:graphicFrameChg chg="add del mod">
          <ac:chgData name="Victor Gomez" userId="a473f591-3cb7-431f-9fce-8d449aa58624" providerId="ADAL" clId="{6A68ED4D-7C23-4170-99D5-2F03065CC2BD}" dt="2023-01-11T15:00:31.409" v="151" actId="478"/>
          <ac:graphicFrameMkLst>
            <pc:docMk/>
            <pc:sldMk cId="1620002834" sldId="425"/>
            <ac:graphicFrameMk id="7" creationId="{F0DA500F-EF7B-4626-806D-591E08959669}"/>
          </ac:graphicFrameMkLst>
        </pc:graphicFrameChg>
      </pc:sldChg>
      <pc:sldChg chg="add del">
        <pc:chgData name="Victor Gomez" userId="a473f591-3cb7-431f-9fce-8d449aa58624" providerId="ADAL" clId="{6A68ED4D-7C23-4170-99D5-2F03065CC2BD}" dt="2023-01-11T15:28:44.888" v="176" actId="47"/>
        <pc:sldMkLst>
          <pc:docMk/>
          <pc:sldMk cId="904221189" sldId="426"/>
        </pc:sldMkLst>
      </pc:sldChg>
      <pc:sldChg chg="add del">
        <pc:chgData name="Victor Gomez" userId="a473f591-3cb7-431f-9fce-8d449aa58624" providerId="ADAL" clId="{6A68ED4D-7C23-4170-99D5-2F03065CC2BD}" dt="2023-01-11T15:01:28.276" v="153"/>
        <pc:sldMkLst>
          <pc:docMk/>
          <pc:sldMk cId="1099990923" sldId="427"/>
        </pc:sldMkLst>
      </pc:sldChg>
      <pc:sldChg chg="add del">
        <pc:chgData name="Victor Gomez" userId="a473f591-3cb7-431f-9fce-8d449aa58624" providerId="ADAL" clId="{6A68ED4D-7C23-4170-99D5-2F03065CC2BD}" dt="2023-01-11T15:01:28.276" v="153"/>
        <pc:sldMkLst>
          <pc:docMk/>
          <pc:sldMk cId="3834547949" sldId="428"/>
        </pc:sldMkLst>
      </pc:sldChg>
      <pc:sldChg chg="add del">
        <pc:chgData name="Victor Gomez" userId="a473f591-3cb7-431f-9fce-8d449aa58624" providerId="ADAL" clId="{6A68ED4D-7C23-4170-99D5-2F03065CC2BD}" dt="2023-01-11T15:01:28.276" v="153"/>
        <pc:sldMkLst>
          <pc:docMk/>
          <pc:sldMk cId="1256247132" sldId="429"/>
        </pc:sldMkLst>
      </pc:sldChg>
      <pc:sldChg chg="add del">
        <pc:chgData name="Victor Gomez" userId="a473f591-3cb7-431f-9fce-8d449aa58624" providerId="ADAL" clId="{6A68ED4D-7C23-4170-99D5-2F03065CC2BD}" dt="2023-01-11T15:01:28.276" v="153"/>
        <pc:sldMkLst>
          <pc:docMk/>
          <pc:sldMk cId="3536771840" sldId="430"/>
        </pc:sldMkLst>
      </pc:sldChg>
      <pc:sldChg chg="add del">
        <pc:chgData name="Victor Gomez" userId="a473f591-3cb7-431f-9fce-8d449aa58624" providerId="ADAL" clId="{6A68ED4D-7C23-4170-99D5-2F03065CC2BD}" dt="2023-01-11T15:01:28.276" v="153"/>
        <pc:sldMkLst>
          <pc:docMk/>
          <pc:sldMk cId="1846938956" sldId="431"/>
        </pc:sldMkLst>
      </pc:sldChg>
      <pc:sldChg chg="add del">
        <pc:chgData name="Victor Gomez" userId="a473f591-3cb7-431f-9fce-8d449aa58624" providerId="ADAL" clId="{6A68ED4D-7C23-4170-99D5-2F03065CC2BD}" dt="2023-01-11T15:01:28.276" v="153"/>
        <pc:sldMkLst>
          <pc:docMk/>
          <pc:sldMk cId="1072816076" sldId="432"/>
        </pc:sldMkLst>
      </pc:sldChg>
      <pc:sldChg chg="add del">
        <pc:chgData name="Victor Gomez" userId="a473f591-3cb7-431f-9fce-8d449aa58624" providerId="ADAL" clId="{6A68ED4D-7C23-4170-99D5-2F03065CC2BD}" dt="2023-01-11T15:01:28.276" v="153"/>
        <pc:sldMkLst>
          <pc:docMk/>
          <pc:sldMk cId="1087929025" sldId="433"/>
        </pc:sldMkLst>
      </pc:sldChg>
      <pc:sldChg chg="add">
        <pc:chgData name="Victor Gomez" userId="a473f591-3cb7-431f-9fce-8d449aa58624" providerId="ADAL" clId="{6A68ED4D-7C23-4170-99D5-2F03065CC2BD}" dt="2023-01-11T16:10:15.701" v="721"/>
        <pc:sldMkLst>
          <pc:docMk/>
          <pc:sldMk cId="1123564754" sldId="434"/>
        </pc:sldMkLst>
      </pc:sldChg>
      <pc:sldChg chg="modSp del mod">
        <pc:chgData name="Victor Gomez" userId="a473f591-3cb7-431f-9fce-8d449aa58624" providerId="ADAL" clId="{6A68ED4D-7C23-4170-99D5-2F03065CC2BD}" dt="2023-01-11T16:10:05.375" v="720" actId="2696"/>
        <pc:sldMkLst>
          <pc:docMk/>
          <pc:sldMk cId="3528522417" sldId="434"/>
        </pc:sldMkLst>
        <pc:spChg chg="mod">
          <ac:chgData name="Victor Gomez" userId="a473f591-3cb7-431f-9fce-8d449aa58624" providerId="ADAL" clId="{6A68ED4D-7C23-4170-99D5-2F03065CC2BD}" dt="2023-01-11T16:08:47.030" v="626" actId="20577"/>
          <ac:spMkLst>
            <pc:docMk/>
            <pc:sldMk cId="3528522417" sldId="434"/>
            <ac:spMk id="3" creationId="{C422EB9D-3671-41EE-B17A-943149371DAE}"/>
          </ac:spMkLst>
        </pc:spChg>
      </pc:sldChg>
      <pc:sldChg chg="modSp del mod">
        <pc:chgData name="Victor Gomez" userId="a473f591-3cb7-431f-9fce-8d449aa58624" providerId="ADAL" clId="{6A68ED4D-7C23-4170-99D5-2F03065CC2BD}" dt="2023-01-11T16:10:05.375" v="720" actId="2696"/>
        <pc:sldMkLst>
          <pc:docMk/>
          <pc:sldMk cId="74077571" sldId="435"/>
        </pc:sldMkLst>
        <pc:spChg chg="mod">
          <ac:chgData name="Victor Gomez" userId="a473f591-3cb7-431f-9fce-8d449aa58624" providerId="ADAL" clId="{6A68ED4D-7C23-4170-99D5-2F03065CC2BD}" dt="2023-01-11T16:09:05.133" v="655" actId="20577"/>
          <ac:spMkLst>
            <pc:docMk/>
            <pc:sldMk cId="74077571" sldId="435"/>
            <ac:spMk id="3" creationId="{C422EB9D-3671-41EE-B17A-943149371DAE}"/>
          </ac:spMkLst>
        </pc:spChg>
      </pc:sldChg>
      <pc:sldChg chg="add">
        <pc:chgData name="Victor Gomez" userId="a473f591-3cb7-431f-9fce-8d449aa58624" providerId="ADAL" clId="{6A68ED4D-7C23-4170-99D5-2F03065CC2BD}" dt="2023-01-11T16:10:15.701" v="721"/>
        <pc:sldMkLst>
          <pc:docMk/>
          <pc:sldMk cId="2414866454" sldId="435"/>
        </pc:sldMkLst>
      </pc:sldChg>
      <pc:sldChg chg="modSp del mod">
        <pc:chgData name="Victor Gomez" userId="a473f591-3cb7-431f-9fce-8d449aa58624" providerId="ADAL" clId="{6A68ED4D-7C23-4170-99D5-2F03065CC2BD}" dt="2023-01-11T16:10:05.375" v="720" actId="2696"/>
        <pc:sldMkLst>
          <pc:docMk/>
          <pc:sldMk cId="1434131702" sldId="436"/>
        </pc:sldMkLst>
        <pc:spChg chg="mod">
          <ac:chgData name="Victor Gomez" userId="a473f591-3cb7-431f-9fce-8d449aa58624" providerId="ADAL" clId="{6A68ED4D-7C23-4170-99D5-2F03065CC2BD}" dt="2023-01-11T16:09:24.028" v="703" actId="20577"/>
          <ac:spMkLst>
            <pc:docMk/>
            <pc:sldMk cId="1434131702" sldId="436"/>
            <ac:spMk id="3" creationId="{C422EB9D-3671-41EE-B17A-943149371DAE}"/>
          </ac:spMkLst>
        </pc:spChg>
      </pc:sldChg>
      <pc:sldChg chg="add">
        <pc:chgData name="Victor Gomez" userId="a473f591-3cb7-431f-9fce-8d449aa58624" providerId="ADAL" clId="{6A68ED4D-7C23-4170-99D5-2F03065CC2BD}" dt="2023-01-11T16:10:15.701" v="721"/>
        <pc:sldMkLst>
          <pc:docMk/>
          <pc:sldMk cId="3076721230" sldId="436"/>
        </pc:sldMkLst>
      </pc:sldChg>
      <pc:sldChg chg="add">
        <pc:chgData name="Victor Gomez" userId="a473f591-3cb7-431f-9fce-8d449aa58624" providerId="ADAL" clId="{6A68ED4D-7C23-4170-99D5-2F03065CC2BD}" dt="2023-01-11T16:36:58.081" v="814"/>
        <pc:sldMkLst>
          <pc:docMk/>
          <pc:sldMk cId="806645905" sldId="454"/>
        </pc:sldMkLst>
      </pc:sldChg>
      <pc:sldChg chg="add">
        <pc:chgData name="Victor Gomez" userId="a473f591-3cb7-431f-9fce-8d449aa58624" providerId="ADAL" clId="{6A68ED4D-7C23-4170-99D5-2F03065CC2BD}" dt="2023-01-11T16:31:42.229" v="813"/>
        <pc:sldMkLst>
          <pc:docMk/>
          <pc:sldMk cId="2331514828" sldId="467"/>
        </pc:sldMkLst>
      </pc:sldChg>
      <pc:sldChg chg="add">
        <pc:chgData name="Victor Gomez" userId="a473f591-3cb7-431f-9fce-8d449aa58624" providerId="ADAL" clId="{6A68ED4D-7C23-4170-99D5-2F03065CC2BD}" dt="2023-01-11T16:31:42.229" v="813"/>
        <pc:sldMkLst>
          <pc:docMk/>
          <pc:sldMk cId="2843156941" sldId="468"/>
        </pc:sldMkLst>
      </pc:sldChg>
      <pc:sldChg chg="add">
        <pc:chgData name="Victor Gomez" userId="a473f591-3cb7-431f-9fce-8d449aa58624" providerId="ADAL" clId="{6A68ED4D-7C23-4170-99D5-2F03065CC2BD}" dt="2023-01-11T16:40:58.761" v="815"/>
        <pc:sldMkLst>
          <pc:docMk/>
          <pc:sldMk cId="1823908741" sldId="469"/>
        </pc:sldMkLst>
      </pc:sldChg>
      <pc:sldChg chg="add del">
        <pc:chgData name="Victor Gomez" userId="a473f591-3cb7-431f-9fce-8d449aa58624" providerId="ADAL" clId="{6A68ED4D-7C23-4170-99D5-2F03065CC2BD}" dt="2023-01-11T15:01:28.276" v="153"/>
        <pc:sldMkLst>
          <pc:docMk/>
          <pc:sldMk cId="2933597212" sldId="470"/>
        </pc:sldMkLst>
      </pc:sldChg>
      <pc:sldChg chg="add">
        <pc:chgData name="Victor Gomez" userId="a473f591-3cb7-431f-9fce-8d449aa58624" providerId="ADAL" clId="{6A68ED4D-7C23-4170-99D5-2F03065CC2BD}" dt="2023-01-11T16:40:58.761" v="815"/>
        <pc:sldMkLst>
          <pc:docMk/>
          <pc:sldMk cId="368623610" sldId="471"/>
        </pc:sldMkLst>
      </pc:sldChg>
      <pc:sldChg chg="add">
        <pc:chgData name="Victor Gomez" userId="a473f591-3cb7-431f-9fce-8d449aa58624" providerId="ADAL" clId="{6A68ED4D-7C23-4170-99D5-2F03065CC2BD}" dt="2023-01-11T16:40:58.761" v="815"/>
        <pc:sldMkLst>
          <pc:docMk/>
          <pc:sldMk cId="3974196548" sldId="472"/>
        </pc:sldMkLst>
      </pc:sldChg>
      <pc:sldChg chg="add">
        <pc:chgData name="Victor Gomez" userId="a473f591-3cb7-431f-9fce-8d449aa58624" providerId="ADAL" clId="{6A68ED4D-7C23-4170-99D5-2F03065CC2BD}" dt="2023-01-11T16:40:58.761" v="815"/>
        <pc:sldMkLst>
          <pc:docMk/>
          <pc:sldMk cId="2330424996" sldId="473"/>
        </pc:sldMkLst>
      </pc:sldChg>
      <pc:sldChg chg="add">
        <pc:chgData name="Victor Gomez" userId="a473f591-3cb7-431f-9fce-8d449aa58624" providerId="ADAL" clId="{6A68ED4D-7C23-4170-99D5-2F03065CC2BD}" dt="2023-01-11T16:40:58.761" v="815"/>
        <pc:sldMkLst>
          <pc:docMk/>
          <pc:sldMk cId="1215976851" sldId="474"/>
        </pc:sldMkLst>
      </pc:sldChg>
      <pc:sldChg chg="add">
        <pc:chgData name="Victor Gomez" userId="a473f591-3cb7-431f-9fce-8d449aa58624" providerId="ADAL" clId="{6A68ED4D-7C23-4170-99D5-2F03065CC2BD}" dt="2023-01-11T16:40:58.761" v="815"/>
        <pc:sldMkLst>
          <pc:docMk/>
          <pc:sldMk cId="2162704736" sldId="475"/>
        </pc:sldMkLst>
      </pc:sldChg>
      <pc:sldChg chg="add">
        <pc:chgData name="Victor Gomez" userId="a473f591-3cb7-431f-9fce-8d449aa58624" providerId="ADAL" clId="{6A68ED4D-7C23-4170-99D5-2F03065CC2BD}" dt="2023-01-12T08:25:13.556" v="816"/>
        <pc:sldMkLst>
          <pc:docMk/>
          <pc:sldMk cId="2172777307" sldId="479"/>
        </pc:sldMkLst>
      </pc:sldChg>
      <pc:sldChg chg="add">
        <pc:chgData name="Victor Gomez" userId="a473f591-3cb7-431f-9fce-8d449aa58624" providerId="ADAL" clId="{6A68ED4D-7C23-4170-99D5-2F03065CC2BD}" dt="2023-01-12T08:25:57.475" v="817"/>
        <pc:sldMkLst>
          <pc:docMk/>
          <pc:sldMk cId="981800714" sldId="480"/>
        </pc:sldMkLst>
      </pc:sldChg>
      <pc:sldChg chg="add">
        <pc:chgData name="Victor Gomez" userId="a473f591-3cb7-431f-9fce-8d449aa58624" providerId="ADAL" clId="{6A68ED4D-7C23-4170-99D5-2F03065CC2BD}" dt="2023-01-12T08:27:46.466" v="818"/>
        <pc:sldMkLst>
          <pc:docMk/>
          <pc:sldMk cId="1760909286" sldId="482"/>
        </pc:sldMkLst>
      </pc:sldChg>
      <pc:sldChg chg="add">
        <pc:chgData name="Victor Gomez" userId="a473f591-3cb7-431f-9fce-8d449aa58624" providerId="ADAL" clId="{6A68ED4D-7C23-4170-99D5-2F03065CC2BD}" dt="2023-01-12T08:27:46.466" v="818"/>
        <pc:sldMkLst>
          <pc:docMk/>
          <pc:sldMk cId="3632580208" sldId="483"/>
        </pc:sldMkLst>
      </pc:sldChg>
      <pc:sldChg chg="add">
        <pc:chgData name="Victor Gomez" userId="a473f591-3cb7-431f-9fce-8d449aa58624" providerId="ADAL" clId="{6A68ED4D-7C23-4170-99D5-2F03065CC2BD}" dt="2023-01-12T08:27:46.466" v="818"/>
        <pc:sldMkLst>
          <pc:docMk/>
          <pc:sldMk cId="3604160911" sldId="484"/>
        </pc:sldMkLst>
      </pc:sldChg>
      <pc:sldChg chg="add">
        <pc:chgData name="Victor Gomez" userId="a473f591-3cb7-431f-9fce-8d449aa58624" providerId="ADAL" clId="{6A68ED4D-7C23-4170-99D5-2F03065CC2BD}" dt="2023-01-12T08:27:46.466" v="818"/>
        <pc:sldMkLst>
          <pc:docMk/>
          <pc:sldMk cId="232366559" sldId="485"/>
        </pc:sldMkLst>
      </pc:sldChg>
      <pc:sldChg chg="add">
        <pc:chgData name="Victor Gomez" userId="a473f591-3cb7-431f-9fce-8d449aa58624" providerId="ADAL" clId="{6A68ED4D-7C23-4170-99D5-2F03065CC2BD}" dt="2023-01-11T16:31:42.229" v="813"/>
        <pc:sldMkLst>
          <pc:docMk/>
          <pc:sldMk cId="447613906" sldId="488"/>
        </pc:sldMkLst>
      </pc:sldChg>
      <pc:sldChg chg="add">
        <pc:chgData name="Victor Gomez" userId="a473f591-3cb7-431f-9fce-8d449aa58624" providerId="ADAL" clId="{6A68ED4D-7C23-4170-99D5-2F03065CC2BD}" dt="2023-01-11T16:31:42.229" v="813"/>
        <pc:sldMkLst>
          <pc:docMk/>
          <pc:sldMk cId="71543564" sldId="489"/>
        </pc:sldMkLst>
      </pc:sldChg>
      <pc:sldChg chg="add">
        <pc:chgData name="Victor Gomez" userId="a473f591-3cb7-431f-9fce-8d449aa58624" providerId="ADAL" clId="{6A68ED4D-7C23-4170-99D5-2F03065CC2BD}" dt="2023-01-11T16:12:29.694" v="722"/>
        <pc:sldMkLst>
          <pc:docMk/>
          <pc:sldMk cId="466345575" sldId="490"/>
        </pc:sldMkLst>
      </pc:sldChg>
      <pc:sldChg chg="add">
        <pc:chgData name="Victor Gomez" userId="a473f591-3cb7-431f-9fce-8d449aa58624" providerId="ADAL" clId="{6A68ED4D-7C23-4170-99D5-2F03065CC2BD}" dt="2023-01-11T16:12:29.694" v="722"/>
        <pc:sldMkLst>
          <pc:docMk/>
          <pc:sldMk cId="3916354644" sldId="491"/>
        </pc:sldMkLst>
      </pc:sldChg>
      <pc:sldChg chg="add del">
        <pc:chgData name="Victor Gomez" userId="a473f591-3cb7-431f-9fce-8d449aa58624" providerId="ADAL" clId="{6A68ED4D-7C23-4170-99D5-2F03065CC2BD}" dt="2023-01-11T16:19:57.827" v="795" actId="47"/>
        <pc:sldMkLst>
          <pc:docMk/>
          <pc:sldMk cId="2872655751" sldId="492"/>
        </pc:sldMkLst>
      </pc:sldChg>
      <pc:sldChg chg="add">
        <pc:chgData name="Victor Gomez" userId="a473f591-3cb7-431f-9fce-8d449aa58624" providerId="ADAL" clId="{6A68ED4D-7C23-4170-99D5-2F03065CC2BD}" dt="2023-01-11T16:12:29.694" v="722"/>
        <pc:sldMkLst>
          <pc:docMk/>
          <pc:sldMk cId="290827881" sldId="493"/>
        </pc:sldMkLst>
      </pc:sldChg>
      <pc:sldChg chg="add">
        <pc:chgData name="Victor Gomez" userId="a473f591-3cb7-431f-9fce-8d449aa58624" providerId="ADAL" clId="{6A68ED4D-7C23-4170-99D5-2F03065CC2BD}" dt="2023-01-11T16:31:42.229" v="813"/>
        <pc:sldMkLst>
          <pc:docMk/>
          <pc:sldMk cId="4061156673" sldId="497"/>
        </pc:sldMkLst>
      </pc:sldChg>
      <pc:sldChg chg="modSp mod ord">
        <pc:chgData name="Victor Gomez" userId="a473f591-3cb7-431f-9fce-8d449aa58624" providerId="ADAL" clId="{6A68ED4D-7C23-4170-99D5-2F03065CC2BD}" dt="2023-01-11T15:47:06.496" v="249" actId="1076"/>
        <pc:sldMkLst>
          <pc:docMk/>
          <pc:sldMk cId="1066272511" sldId="498"/>
        </pc:sldMkLst>
        <pc:spChg chg="mod">
          <ac:chgData name="Victor Gomez" userId="a473f591-3cb7-431f-9fce-8d449aa58624" providerId="ADAL" clId="{6A68ED4D-7C23-4170-99D5-2F03065CC2BD}" dt="2023-01-11T15:47:06.496" v="249" actId="1076"/>
          <ac:spMkLst>
            <pc:docMk/>
            <pc:sldMk cId="1066272511" sldId="498"/>
            <ac:spMk id="2" creationId="{D3E5F751-6A21-418A-B9E2-E0E9EA3B6650}"/>
          </ac:spMkLst>
        </pc:spChg>
      </pc:sldChg>
      <pc:sldChg chg="modSp del mod">
        <pc:chgData name="Victor Gomez" userId="a473f591-3cb7-431f-9fce-8d449aa58624" providerId="ADAL" clId="{6A68ED4D-7C23-4170-99D5-2F03065CC2BD}" dt="2023-01-11T16:10:05.375" v="720" actId="2696"/>
        <pc:sldMkLst>
          <pc:docMk/>
          <pc:sldMk cId="1865852109" sldId="501"/>
        </pc:sldMkLst>
        <pc:spChg chg="mod">
          <ac:chgData name="Victor Gomez" userId="a473f591-3cb7-431f-9fce-8d449aa58624" providerId="ADAL" clId="{6A68ED4D-7C23-4170-99D5-2F03065CC2BD}" dt="2023-01-11T16:09:11.636" v="671" actId="20577"/>
          <ac:spMkLst>
            <pc:docMk/>
            <pc:sldMk cId="1865852109" sldId="501"/>
            <ac:spMk id="3" creationId="{C422EB9D-3671-41EE-B17A-943149371DAE}"/>
          </ac:spMkLst>
        </pc:spChg>
      </pc:sldChg>
      <pc:sldChg chg="add">
        <pc:chgData name="Victor Gomez" userId="a473f591-3cb7-431f-9fce-8d449aa58624" providerId="ADAL" clId="{6A68ED4D-7C23-4170-99D5-2F03065CC2BD}" dt="2023-01-11T16:10:15.701" v="721"/>
        <pc:sldMkLst>
          <pc:docMk/>
          <pc:sldMk cId="2889959581" sldId="501"/>
        </pc:sldMkLst>
      </pc:sldChg>
      <pc:sldChg chg="modSp del mod">
        <pc:chgData name="Victor Gomez" userId="a473f591-3cb7-431f-9fce-8d449aa58624" providerId="ADAL" clId="{6A68ED4D-7C23-4170-99D5-2F03065CC2BD}" dt="2023-01-11T16:10:05.375" v="720" actId="2696"/>
        <pc:sldMkLst>
          <pc:docMk/>
          <pc:sldMk cId="298694448" sldId="503"/>
        </pc:sldMkLst>
        <pc:spChg chg="mod">
          <ac:chgData name="Victor Gomez" userId="a473f591-3cb7-431f-9fce-8d449aa58624" providerId="ADAL" clId="{6A68ED4D-7C23-4170-99D5-2F03065CC2BD}" dt="2023-01-11T16:09:36.452" v="719" actId="20577"/>
          <ac:spMkLst>
            <pc:docMk/>
            <pc:sldMk cId="298694448" sldId="503"/>
            <ac:spMk id="3" creationId="{C422EB9D-3671-41EE-B17A-943149371DAE}"/>
          </ac:spMkLst>
        </pc:spChg>
      </pc:sldChg>
      <pc:sldChg chg="add">
        <pc:chgData name="Victor Gomez" userId="a473f591-3cb7-431f-9fce-8d449aa58624" providerId="ADAL" clId="{6A68ED4D-7C23-4170-99D5-2F03065CC2BD}" dt="2023-01-11T16:10:15.701" v="721"/>
        <pc:sldMkLst>
          <pc:docMk/>
          <pc:sldMk cId="4272755518" sldId="503"/>
        </pc:sldMkLst>
      </pc:sldChg>
      <pc:sldChg chg="modSp mod">
        <pc:chgData name="Victor Gomez" userId="a473f591-3cb7-431f-9fce-8d449aa58624" providerId="ADAL" clId="{6A68ED4D-7C23-4170-99D5-2F03065CC2BD}" dt="2023-01-11T15:46:21.359" v="234" actId="20577"/>
        <pc:sldMkLst>
          <pc:docMk/>
          <pc:sldMk cId="4175162100" sldId="510"/>
        </pc:sldMkLst>
        <pc:spChg chg="mod">
          <ac:chgData name="Victor Gomez" userId="a473f591-3cb7-431f-9fce-8d449aa58624" providerId="ADAL" clId="{6A68ED4D-7C23-4170-99D5-2F03065CC2BD}" dt="2023-01-11T15:46:21.359" v="234" actId="20577"/>
          <ac:spMkLst>
            <pc:docMk/>
            <pc:sldMk cId="4175162100" sldId="510"/>
            <ac:spMk id="5" creationId="{D7F5F581-D33C-4C2F-84C6-96310BCF4931}"/>
          </ac:spMkLst>
        </pc:spChg>
      </pc:sldChg>
      <pc:sldChg chg="add">
        <pc:chgData name="Victor Gomez" userId="a473f591-3cb7-431f-9fce-8d449aa58624" providerId="ADAL" clId="{6A68ED4D-7C23-4170-99D5-2F03065CC2BD}" dt="2023-01-11T16:10:15.701" v="721"/>
        <pc:sldMkLst>
          <pc:docMk/>
          <pc:sldMk cId="1701549816" sldId="513"/>
        </pc:sldMkLst>
      </pc:sldChg>
      <pc:sldChg chg="modSp del mod">
        <pc:chgData name="Victor Gomez" userId="a473f591-3cb7-431f-9fce-8d449aa58624" providerId="ADAL" clId="{6A68ED4D-7C23-4170-99D5-2F03065CC2BD}" dt="2023-01-11T16:10:05.375" v="720" actId="2696"/>
        <pc:sldMkLst>
          <pc:docMk/>
          <pc:sldMk cId="3432340125" sldId="513"/>
        </pc:sldMkLst>
        <pc:spChg chg="mod">
          <ac:chgData name="Victor Gomez" userId="a473f591-3cb7-431f-9fce-8d449aa58624" providerId="ADAL" clId="{6A68ED4D-7C23-4170-99D5-2F03065CC2BD}" dt="2023-01-11T16:09:18.132" v="687" actId="20577"/>
          <ac:spMkLst>
            <pc:docMk/>
            <pc:sldMk cId="3432340125" sldId="513"/>
            <ac:spMk id="3" creationId="{C422EB9D-3671-41EE-B17A-943149371DAE}"/>
          </ac:spMkLst>
        </pc:spChg>
      </pc:sldChg>
      <pc:sldChg chg="del">
        <pc:chgData name="Victor Gomez" userId="a473f591-3cb7-431f-9fce-8d449aa58624" providerId="ADAL" clId="{6A68ED4D-7C23-4170-99D5-2F03065CC2BD}" dt="2023-01-11T16:10:05.375" v="720" actId="2696"/>
        <pc:sldMkLst>
          <pc:docMk/>
          <pc:sldMk cId="82589911" sldId="516"/>
        </pc:sldMkLst>
      </pc:sldChg>
      <pc:sldChg chg="add">
        <pc:chgData name="Victor Gomez" userId="a473f591-3cb7-431f-9fce-8d449aa58624" providerId="ADAL" clId="{6A68ED4D-7C23-4170-99D5-2F03065CC2BD}" dt="2023-01-11T16:10:15.701" v="721"/>
        <pc:sldMkLst>
          <pc:docMk/>
          <pc:sldMk cId="1106987187" sldId="516"/>
        </pc:sldMkLst>
      </pc:sldChg>
      <pc:sldChg chg="add">
        <pc:chgData name="Victor Gomez" userId="a473f591-3cb7-431f-9fce-8d449aa58624" providerId="ADAL" clId="{6A68ED4D-7C23-4170-99D5-2F03065CC2BD}" dt="2023-01-11T16:23:36.427" v="797"/>
        <pc:sldMkLst>
          <pc:docMk/>
          <pc:sldMk cId="3058138263" sldId="530"/>
        </pc:sldMkLst>
      </pc:sldChg>
      <pc:sldChg chg="del">
        <pc:chgData name="Victor Gomez" userId="a473f591-3cb7-431f-9fce-8d449aa58624" providerId="ADAL" clId="{6A68ED4D-7C23-4170-99D5-2F03065CC2BD}" dt="2023-01-11T16:23:31.384" v="796" actId="2696"/>
        <pc:sldMkLst>
          <pc:docMk/>
          <pc:sldMk cId="3465341470" sldId="530"/>
        </pc:sldMkLst>
      </pc:sldChg>
      <pc:sldChg chg="add">
        <pc:chgData name="Victor Gomez" userId="a473f591-3cb7-431f-9fce-8d449aa58624" providerId="ADAL" clId="{6A68ED4D-7C23-4170-99D5-2F03065CC2BD}" dt="2023-01-11T16:10:15.701" v="721"/>
        <pc:sldMkLst>
          <pc:docMk/>
          <pc:sldMk cId="1220793979" sldId="533"/>
        </pc:sldMkLst>
      </pc:sldChg>
      <pc:sldChg chg="del">
        <pc:chgData name="Victor Gomez" userId="a473f591-3cb7-431f-9fce-8d449aa58624" providerId="ADAL" clId="{6A68ED4D-7C23-4170-99D5-2F03065CC2BD}" dt="2023-01-11T16:10:05.375" v="720" actId="2696"/>
        <pc:sldMkLst>
          <pc:docMk/>
          <pc:sldMk cId="1319907230" sldId="533"/>
        </pc:sldMkLst>
      </pc:sldChg>
      <pc:sldChg chg="add">
        <pc:chgData name="Victor Gomez" userId="a473f591-3cb7-431f-9fce-8d449aa58624" providerId="ADAL" clId="{6A68ED4D-7C23-4170-99D5-2F03065CC2BD}" dt="2023-01-11T16:10:15.701" v="721"/>
        <pc:sldMkLst>
          <pc:docMk/>
          <pc:sldMk cId="9955527" sldId="534"/>
        </pc:sldMkLst>
      </pc:sldChg>
      <pc:sldChg chg="del">
        <pc:chgData name="Victor Gomez" userId="a473f591-3cb7-431f-9fce-8d449aa58624" providerId="ADAL" clId="{6A68ED4D-7C23-4170-99D5-2F03065CC2BD}" dt="2023-01-11T16:10:05.375" v="720" actId="2696"/>
        <pc:sldMkLst>
          <pc:docMk/>
          <pc:sldMk cId="131545202" sldId="534"/>
        </pc:sldMkLst>
      </pc:sldChg>
      <pc:sldChg chg="del">
        <pc:chgData name="Victor Gomez" userId="a473f591-3cb7-431f-9fce-8d449aa58624" providerId="ADAL" clId="{6A68ED4D-7C23-4170-99D5-2F03065CC2BD}" dt="2023-01-11T16:23:31.384" v="796" actId="2696"/>
        <pc:sldMkLst>
          <pc:docMk/>
          <pc:sldMk cId="398254542" sldId="584"/>
        </pc:sldMkLst>
      </pc:sldChg>
      <pc:sldChg chg="modSp add mod">
        <pc:chgData name="Victor Gomez" userId="a473f591-3cb7-431f-9fce-8d449aa58624" providerId="ADAL" clId="{6A68ED4D-7C23-4170-99D5-2F03065CC2BD}" dt="2023-01-11T16:28:09.274" v="812" actId="27636"/>
        <pc:sldMkLst>
          <pc:docMk/>
          <pc:sldMk cId="2970781536" sldId="584"/>
        </pc:sldMkLst>
        <pc:spChg chg="mod">
          <ac:chgData name="Victor Gomez" userId="a473f591-3cb7-431f-9fce-8d449aa58624" providerId="ADAL" clId="{6A68ED4D-7C23-4170-99D5-2F03065CC2BD}" dt="2023-01-11T16:28:09.274" v="812" actId="27636"/>
          <ac:spMkLst>
            <pc:docMk/>
            <pc:sldMk cId="2970781536" sldId="584"/>
            <ac:spMk id="6" creationId="{5AEC9F93-61EA-4457-9706-5A1B0C0FA2DF}"/>
          </ac:spMkLst>
        </pc:spChg>
      </pc:sldChg>
      <pc:sldChg chg="addSp delSp modSp mod ord">
        <pc:chgData name="Victor Gomez" userId="a473f591-3cb7-431f-9fce-8d449aa58624" providerId="ADAL" clId="{6A68ED4D-7C23-4170-99D5-2F03065CC2BD}" dt="2023-01-11T16:02:45.462" v="426" actId="1076"/>
        <pc:sldMkLst>
          <pc:docMk/>
          <pc:sldMk cId="2337571452" sldId="589"/>
        </pc:sldMkLst>
        <pc:spChg chg="add del mod">
          <ac:chgData name="Victor Gomez" userId="a473f591-3cb7-431f-9fce-8d449aa58624" providerId="ADAL" clId="{6A68ED4D-7C23-4170-99D5-2F03065CC2BD}" dt="2023-01-11T15:47:26.253" v="266" actId="20577"/>
          <ac:spMkLst>
            <pc:docMk/>
            <pc:sldMk cId="2337571452" sldId="589"/>
            <ac:spMk id="2" creationId="{EF31D5BB-5879-41E8-B86D-CCB15230E562}"/>
          </ac:spMkLst>
        </pc:spChg>
        <pc:spChg chg="del mod">
          <ac:chgData name="Victor Gomez" userId="a473f591-3cb7-431f-9fce-8d449aa58624" providerId="ADAL" clId="{6A68ED4D-7C23-4170-99D5-2F03065CC2BD}" dt="2023-01-11T14:52:47.004" v="135" actId="478"/>
          <ac:spMkLst>
            <pc:docMk/>
            <pc:sldMk cId="2337571452" sldId="589"/>
            <ac:spMk id="3" creationId="{908352D5-1708-4DEC-A8E3-5F4292EA7195}"/>
          </ac:spMkLst>
        </pc:spChg>
        <pc:spChg chg="del mod">
          <ac:chgData name="Victor Gomez" userId="a473f591-3cb7-431f-9fce-8d449aa58624" providerId="ADAL" clId="{6A68ED4D-7C23-4170-99D5-2F03065CC2BD}" dt="2023-01-11T15:47:36.457" v="267" actId="478"/>
          <ac:spMkLst>
            <pc:docMk/>
            <pc:sldMk cId="2337571452" sldId="589"/>
            <ac:spMk id="6" creationId="{E719AF90-632F-DD54-7344-041F5C3DBCE9}"/>
          </ac:spMkLst>
        </pc:spChg>
        <pc:spChg chg="add del mod">
          <ac:chgData name="Victor Gomez" userId="a473f591-3cb7-431f-9fce-8d449aa58624" providerId="ADAL" clId="{6A68ED4D-7C23-4170-99D5-2F03065CC2BD}" dt="2023-01-11T14:52:26.891" v="114"/>
          <ac:spMkLst>
            <pc:docMk/>
            <pc:sldMk cId="2337571452" sldId="589"/>
            <ac:spMk id="9" creationId="{E5536EB9-0D15-45CF-825D-FBB43336B40E}"/>
          </ac:spMkLst>
        </pc:spChg>
        <pc:spChg chg="add mod">
          <ac:chgData name="Victor Gomez" userId="a473f591-3cb7-431f-9fce-8d449aa58624" providerId="ADAL" clId="{6A68ED4D-7C23-4170-99D5-2F03065CC2BD}" dt="2023-01-11T15:47:20.644" v="254" actId="27636"/>
          <ac:spMkLst>
            <pc:docMk/>
            <pc:sldMk cId="2337571452" sldId="589"/>
            <ac:spMk id="10" creationId="{323FE1CA-9DFB-4E90-BFB5-5CB2A3359157}"/>
          </ac:spMkLst>
        </pc:spChg>
        <pc:spChg chg="add mod">
          <ac:chgData name="Victor Gomez" userId="a473f591-3cb7-431f-9fce-8d449aa58624" providerId="ADAL" clId="{6A68ED4D-7C23-4170-99D5-2F03065CC2BD}" dt="2023-01-11T16:02:45.462" v="426" actId="1076"/>
          <ac:spMkLst>
            <pc:docMk/>
            <pc:sldMk cId="2337571452" sldId="589"/>
            <ac:spMk id="11" creationId="{F99B36D4-6AEA-4167-87AB-0B4D54226AD5}"/>
          </ac:spMkLst>
        </pc:spChg>
        <pc:spChg chg="add del mod">
          <ac:chgData name="Victor Gomez" userId="a473f591-3cb7-431f-9fce-8d449aa58624" providerId="ADAL" clId="{6A68ED4D-7C23-4170-99D5-2F03065CC2BD}" dt="2023-01-11T16:02:39.941" v="425" actId="478"/>
          <ac:spMkLst>
            <pc:docMk/>
            <pc:sldMk cId="2337571452" sldId="589"/>
            <ac:spMk id="12" creationId="{8B532080-CA1A-4696-8A65-B2DA9FB24AB2}"/>
          </ac:spMkLst>
        </pc:spChg>
        <pc:picChg chg="del">
          <ac:chgData name="Victor Gomez" userId="a473f591-3cb7-431f-9fce-8d449aa58624" providerId="ADAL" clId="{6A68ED4D-7C23-4170-99D5-2F03065CC2BD}" dt="2023-01-11T14:52:02.568" v="100" actId="478"/>
          <ac:picMkLst>
            <pc:docMk/>
            <pc:sldMk cId="2337571452" sldId="589"/>
            <ac:picMk id="4" creationId="{F91DAAB1-BF3E-7402-5E8C-6561FE682BD6}"/>
          </ac:picMkLst>
        </pc:picChg>
        <pc:picChg chg="del">
          <ac:chgData name="Victor Gomez" userId="a473f591-3cb7-431f-9fce-8d449aa58624" providerId="ADAL" clId="{6A68ED4D-7C23-4170-99D5-2F03065CC2BD}" dt="2023-01-11T14:52:01.453" v="98" actId="478"/>
          <ac:picMkLst>
            <pc:docMk/>
            <pc:sldMk cId="2337571452" sldId="589"/>
            <ac:picMk id="7" creationId="{CCF6725B-B102-9926-3F7D-E2D6508A2660}"/>
          </ac:picMkLst>
        </pc:picChg>
        <pc:picChg chg="del">
          <ac:chgData name="Victor Gomez" userId="a473f591-3cb7-431f-9fce-8d449aa58624" providerId="ADAL" clId="{6A68ED4D-7C23-4170-99D5-2F03065CC2BD}" dt="2023-01-11T14:52:02.027" v="99" actId="478"/>
          <ac:picMkLst>
            <pc:docMk/>
            <pc:sldMk cId="2337571452" sldId="589"/>
            <ac:picMk id="8" creationId="{67F17110-05C6-CA03-8EA1-754969ECEDE5}"/>
          </ac:picMkLst>
        </pc:picChg>
      </pc:sldChg>
      <pc:sldChg chg="add">
        <pc:chgData name="Victor Gomez" userId="a473f591-3cb7-431f-9fce-8d449aa58624" providerId="ADAL" clId="{6A68ED4D-7C23-4170-99D5-2F03065CC2BD}" dt="2023-01-11T16:10:15.701" v="721"/>
        <pc:sldMkLst>
          <pc:docMk/>
          <pc:sldMk cId="555028589" sldId="595"/>
        </pc:sldMkLst>
      </pc:sldChg>
      <pc:sldChg chg="modSp del mod">
        <pc:chgData name="Victor Gomez" userId="a473f591-3cb7-431f-9fce-8d449aa58624" providerId="ADAL" clId="{6A68ED4D-7C23-4170-99D5-2F03065CC2BD}" dt="2023-01-11T16:10:05.375" v="720" actId="2696"/>
        <pc:sldMkLst>
          <pc:docMk/>
          <pc:sldMk cId="3087773922" sldId="595"/>
        </pc:sldMkLst>
        <pc:spChg chg="mod">
          <ac:chgData name="Victor Gomez" userId="a473f591-3cb7-431f-9fce-8d449aa58624" providerId="ADAL" clId="{6A68ED4D-7C23-4170-99D5-2F03065CC2BD}" dt="2023-01-11T16:08:57.607" v="639" actId="20577"/>
          <ac:spMkLst>
            <pc:docMk/>
            <pc:sldMk cId="3087773922" sldId="595"/>
            <ac:spMk id="3" creationId="{D3FF20F9-009E-4099-9033-F822286612A7}"/>
          </ac:spMkLst>
        </pc:spChg>
      </pc:sldChg>
      <pc:sldChg chg="add">
        <pc:chgData name="Victor Gomez" userId="a473f591-3cb7-431f-9fce-8d449aa58624" providerId="ADAL" clId="{6A68ED4D-7C23-4170-99D5-2F03065CC2BD}" dt="2023-01-11T14:51:55.791" v="96" actId="2890"/>
        <pc:sldMkLst>
          <pc:docMk/>
          <pc:sldMk cId="2619342914" sldId="599"/>
        </pc:sldMkLst>
      </pc:sldChg>
      <pc:sldChg chg="add">
        <pc:chgData name="Victor Gomez" userId="a473f591-3cb7-431f-9fce-8d449aa58624" providerId="ADAL" clId="{6A68ED4D-7C23-4170-99D5-2F03065CC2BD}" dt="2023-01-11T15:45:53.441" v="177" actId="2890"/>
        <pc:sldMkLst>
          <pc:docMk/>
          <pc:sldMk cId="957123969" sldId="600"/>
        </pc:sldMkLst>
      </pc:sldChg>
      <pc:sldChg chg="add">
        <pc:chgData name="Victor Gomez" userId="a473f591-3cb7-431f-9fce-8d449aa58624" providerId="ADAL" clId="{6A68ED4D-7C23-4170-99D5-2F03065CC2BD}" dt="2023-01-11T15:46:46.359" v="235" actId="2890"/>
        <pc:sldMkLst>
          <pc:docMk/>
          <pc:sldMk cId="439453605" sldId="601"/>
        </pc:sldMkLst>
      </pc:sldChg>
      <pc:sldChg chg="modSp add mod">
        <pc:chgData name="Victor Gomez" userId="a473f591-3cb7-431f-9fce-8d449aa58624" providerId="ADAL" clId="{6A68ED4D-7C23-4170-99D5-2F03065CC2BD}" dt="2023-01-11T15:57:34.459" v="326" actId="20577"/>
        <pc:sldMkLst>
          <pc:docMk/>
          <pc:sldMk cId="1512631556" sldId="602"/>
        </pc:sldMkLst>
        <pc:spChg chg="mod">
          <ac:chgData name="Victor Gomez" userId="a473f591-3cb7-431f-9fce-8d449aa58624" providerId="ADAL" clId="{6A68ED4D-7C23-4170-99D5-2F03065CC2BD}" dt="2023-01-11T15:57:34.459" v="326" actId="20577"/>
          <ac:spMkLst>
            <pc:docMk/>
            <pc:sldMk cId="1512631556" sldId="602"/>
            <ac:spMk id="10" creationId="{323FE1CA-9DFB-4E90-BFB5-5CB2A3359157}"/>
          </ac:spMkLst>
        </pc:spChg>
      </pc:sldChg>
      <pc:sldChg chg="addSp delSp modSp add mod ord">
        <pc:chgData name="Victor Gomez" userId="a473f591-3cb7-431f-9fce-8d449aa58624" providerId="ADAL" clId="{6A68ED4D-7C23-4170-99D5-2F03065CC2BD}" dt="2023-01-11T16:04:20.823" v="613" actId="20577"/>
        <pc:sldMkLst>
          <pc:docMk/>
          <pc:sldMk cId="1688801448" sldId="603"/>
        </pc:sldMkLst>
        <pc:spChg chg="mod">
          <ac:chgData name="Victor Gomez" userId="a473f591-3cb7-431f-9fce-8d449aa58624" providerId="ADAL" clId="{6A68ED4D-7C23-4170-99D5-2F03065CC2BD}" dt="2023-01-11T15:59:52.585" v="346" actId="20577"/>
          <ac:spMkLst>
            <pc:docMk/>
            <pc:sldMk cId="1688801448" sldId="603"/>
            <ac:spMk id="2" creationId="{EF31D5BB-5879-41E8-B86D-CCB15230E562}"/>
          </ac:spMkLst>
        </pc:spChg>
        <pc:spChg chg="add del mod">
          <ac:chgData name="Victor Gomez" userId="a473f591-3cb7-431f-9fce-8d449aa58624" providerId="ADAL" clId="{6A68ED4D-7C23-4170-99D5-2F03065CC2BD}" dt="2023-01-11T16:00:48.973" v="369" actId="478"/>
          <ac:spMkLst>
            <pc:docMk/>
            <pc:sldMk cId="1688801448" sldId="603"/>
            <ac:spMk id="4" creationId="{78782060-8640-47FB-9ADF-677ED27A4461}"/>
          </ac:spMkLst>
        </pc:spChg>
        <pc:spChg chg="del">
          <ac:chgData name="Victor Gomez" userId="a473f591-3cb7-431f-9fce-8d449aa58624" providerId="ADAL" clId="{6A68ED4D-7C23-4170-99D5-2F03065CC2BD}" dt="2023-01-11T16:00:44.947" v="368" actId="478"/>
          <ac:spMkLst>
            <pc:docMk/>
            <pc:sldMk cId="1688801448" sldId="603"/>
            <ac:spMk id="6" creationId="{E719AF90-632F-DD54-7344-041F5C3DBCE9}"/>
          </ac:spMkLst>
        </pc:spChg>
        <pc:spChg chg="mod">
          <ac:chgData name="Victor Gomez" userId="a473f591-3cb7-431f-9fce-8d449aa58624" providerId="ADAL" clId="{6A68ED4D-7C23-4170-99D5-2F03065CC2BD}" dt="2023-01-11T16:04:20.823" v="613" actId="20577"/>
          <ac:spMkLst>
            <pc:docMk/>
            <pc:sldMk cId="1688801448" sldId="603"/>
            <ac:spMk id="10" creationId="{323FE1CA-9DFB-4E90-BFB5-5CB2A3359157}"/>
          </ac:spMkLst>
        </pc:spChg>
      </pc:sldChg>
      <pc:sldMasterChg chg="modSp mod modSldLayout">
        <pc:chgData name="Victor Gomez" userId="a473f591-3cb7-431f-9fce-8d449aa58624" providerId="ADAL" clId="{6A68ED4D-7C23-4170-99D5-2F03065CC2BD}" dt="2023-01-11T14:14:51.523" v="53" actId="313"/>
        <pc:sldMasterMkLst>
          <pc:docMk/>
          <pc:sldMasterMk cId="3565962795" sldId="2147483694"/>
        </pc:sldMasterMkLst>
        <pc:spChg chg="mod">
          <ac:chgData name="Victor Gomez" userId="a473f591-3cb7-431f-9fce-8d449aa58624" providerId="ADAL" clId="{6A68ED4D-7C23-4170-99D5-2F03065CC2BD}" dt="2023-01-11T14:14:51.523" v="53" actId="313"/>
          <ac:spMkLst>
            <pc:docMk/>
            <pc:sldMasterMk cId="3565962795" sldId="2147483694"/>
            <ac:spMk id="7" creationId="{00000000-0000-0000-0000-000000000000}"/>
          </ac:spMkLst>
        </pc:spChg>
        <pc:picChg chg="mod">
          <ac:chgData name="Victor Gomez" userId="a473f591-3cb7-431f-9fce-8d449aa58624" providerId="ADAL" clId="{6A68ED4D-7C23-4170-99D5-2F03065CC2BD}" dt="2023-01-11T14:05:26.659" v="18" actId="1076"/>
          <ac:picMkLst>
            <pc:docMk/>
            <pc:sldMasterMk cId="3565962795" sldId="2147483694"/>
            <ac:picMk id="12" creationId="{00000000-0000-0000-0000-000000000000}"/>
          </ac:picMkLst>
        </pc:picChg>
        <pc:sldLayoutChg chg="modSp mod">
          <pc:chgData name="Victor Gomez" userId="a473f591-3cb7-431f-9fce-8d449aa58624" providerId="ADAL" clId="{6A68ED4D-7C23-4170-99D5-2F03065CC2BD}" dt="2023-01-11T14:05:46.495" v="21" actId="1076"/>
          <pc:sldLayoutMkLst>
            <pc:docMk/>
            <pc:sldMasterMk cId="3565962795" sldId="2147483694"/>
            <pc:sldLayoutMk cId="3888324324" sldId="2147483696"/>
          </pc:sldLayoutMkLst>
          <pc:picChg chg="mod">
            <ac:chgData name="Victor Gomez" userId="a473f591-3cb7-431f-9fce-8d449aa58624" providerId="ADAL" clId="{6A68ED4D-7C23-4170-99D5-2F03065CC2BD}" dt="2023-01-11T14:05:46.495" v="21" actId="1076"/>
            <ac:picMkLst>
              <pc:docMk/>
              <pc:sldMasterMk cId="3565962795" sldId="2147483694"/>
              <pc:sldLayoutMk cId="3888324324" sldId="2147483696"/>
              <ac:picMk id="2" creationId="{00000000-0000-0000-0000-000000000000}"/>
            </ac:picMkLst>
          </pc:picChg>
        </pc:sldLayoutChg>
        <pc:sldLayoutChg chg="modSp mod">
          <pc:chgData name="Victor Gomez" userId="a473f591-3cb7-431f-9fce-8d449aa58624" providerId="ADAL" clId="{6A68ED4D-7C23-4170-99D5-2F03065CC2BD}" dt="2023-01-11T14:07:29.717" v="30" actId="14100"/>
          <pc:sldLayoutMkLst>
            <pc:docMk/>
            <pc:sldMasterMk cId="3565962795" sldId="2147483694"/>
            <pc:sldLayoutMk cId="1245306937" sldId="2147483827"/>
          </pc:sldLayoutMkLst>
          <pc:picChg chg="mod">
            <ac:chgData name="Victor Gomez" userId="a473f591-3cb7-431f-9fce-8d449aa58624" providerId="ADAL" clId="{6A68ED4D-7C23-4170-99D5-2F03065CC2BD}" dt="2023-01-11T14:07:29.717" v="30" actId="14100"/>
            <ac:picMkLst>
              <pc:docMk/>
              <pc:sldMasterMk cId="3565962795" sldId="2147483694"/>
              <pc:sldLayoutMk cId="1245306937" sldId="2147483827"/>
              <ac:picMk id="3" creationId="{00000000-0000-0000-0000-000000000000}"/>
            </ac:picMkLst>
          </pc:picChg>
        </pc:sldLayoutChg>
      </pc:sldMasterChg>
      <pc:sldMasterChg chg="modSp mod">
        <pc:chgData name="Victor Gomez" userId="a473f591-3cb7-431f-9fce-8d449aa58624" providerId="ADAL" clId="{6A68ED4D-7C23-4170-99D5-2F03065CC2BD}" dt="2023-01-11T14:05:07.829" v="15" actId="14100"/>
        <pc:sldMasterMkLst>
          <pc:docMk/>
          <pc:sldMasterMk cId="3156750850" sldId="2147483722"/>
        </pc:sldMasterMkLst>
        <pc:picChg chg="mod">
          <ac:chgData name="Victor Gomez" userId="a473f591-3cb7-431f-9fce-8d449aa58624" providerId="ADAL" clId="{6A68ED4D-7C23-4170-99D5-2F03065CC2BD}" dt="2023-01-11T14:05:07.829" v="15" actId="14100"/>
          <ac:picMkLst>
            <pc:docMk/>
            <pc:sldMasterMk cId="3156750850" sldId="2147483722"/>
            <ac:picMk id="16" creationId="{00000000-0000-0000-0000-000000000000}"/>
          </ac:picMkLst>
        </pc:picChg>
      </pc:sldMasterChg>
      <pc:sldMasterChg chg="modSp mod modSldLayout">
        <pc:chgData name="Victor Gomez" userId="a473f591-3cb7-431f-9fce-8d449aa58624" providerId="ADAL" clId="{6A68ED4D-7C23-4170-99D5-2F03065CC2BD}" dt="2023-01-11T14:15:21.356" v="76" actId="20577"/>
        <pc:sldMasterMkLst>
          <pc:docMk/>
          <pc:sldMasterMk cId="2679190810" sldId="2147483749"/>
        </pc:sldMasterMkLst>
        <pc:spChg chg="mod">
          <ac:chgData name="Victor Gomez" userId="a473f591-3cb7-431f-9fce-8d449aa58624" providerId="ADAL" clId="{6A68ED4D-7C23-4170-99D5-2F03065CC2BD}" dt="2023-01-11T14:15:21.356" v="76" actId="20577"/>
          <ac:spMkLst>
            <pc:docMk/>
            <pc:sldMasterMk cId="2679190810" sldId="2147483749"/>
            <ac:spMk id="11" creationId="{00000000-0000-0000-0000-000000000000}"/>
          </ac:spMkLst>
        </pc:spChg>
        <pc:picChg chg="mod">
          <ac:chgData name="Victor Gomez" userId="a473f591-3cb7-431f-9fce-8d449aa58624" providerId="ADAL" clId="{6A68ED4D-7C23-4170-99D5-2F03065CC2BD}" dt="2023-01-11T14:06:38.964" v="26" actId="1076"/>
          <ac:picMkLst>
            <pc:docMk/>
            <pc:sldMasterMk cId="2679190810" sldId="2147483749"/>
            <ac:picMk id="2" creationId="{00000000-0000-0000-0000-000000000000}"/>
          </ac:picMkLst>
        </pc:picChg>
        <pc:sldLayoutChg chg="modSp mod">
          <pc:chgData name="Victor Gomez" userId="a473f591-3cb7-431f-9fce-8d449aa58624" providerId="ADAL" clId="{6A68ED4D-7C23-4170-99D5-2F03065CC2BD}" dt="2023-01-11T14:13:07.653" v="31" actId="14100"/>
          <pc:sldLayoutMkLst>
            <pc:docMk/>
            <pc:sldMasterMk cId="2679190810" sldId="2147483749"/>
            <pc:sldLayoutMk cId="1136244125" sldId="2147483750"/>
          </pc:sldLayoutMkLst>
          <pc:picChg chg="mod">
            <ac:chgData name="Victor Gomez" userId="a473f591-3cb7-431f-9fce-8d449aa58624" providerId="ADAL" clId="{6A68ED4D-7C23-4170-99D5-2F03065CC2BD}" dt="2023-01-11T14:13:07.653" v="31" actId="14100"/>
            <ac:picMkLst>
              <pc:docMk/>
              <pc:sldMasterMk cId="2679190810" sldId="2147483749"/>
              <pc:sldLayoutMk cId="1136244125" sldId="2147483750"/>
              <ac:picMk id="3" creationId="{00000000-0000-0000-0000-000000000000}"/>
            </ac:picMkLst>
          </pc:picChg>
        </pc:sldLayoutChg>
      </pc:sldMasterChg>
      <pc:sldMasterChg chg="modSp mod">
        <pc:chgData name="Victor Gomez" userId="a473f591-3cb7-431f-9fce-8d449aa58624" providerId="ADAL" clId="{6A68ED4D-7C23-4170-99D5-2F03065CC2BD}" dt="2023-01-11T15:03:02.571" v="175" actId="1076"/>
        <pc:sldMasterMkLst>
          <pc:docMk/>
          <pc:sldMasterMk cId="3652274051" sldId="2147483830"/>
        </pc:sldMasterMkLst>
        <pc:spChg chg="mod">
          <ac:chgData name="Victor Gomez" userId="a473f591-3cb7-431f-9fce-8d449aa58624" providerId="ADAL" clId="{6A68ED4D-7C23-4170-99D5-2F03065CC2BD}" dt="2023-01-11T15:02:26.905" v="172" actId="20577"/>
          <ac:spMkLst>
            <pc:docMk/>
            <pc:sldMasterMk cId="3652274051" sldId="2147483830"/>
            <ac:spMk id="7" creationId="{00000000-0000-0000-0000-000000000000}"/>
          </ac:spMkLst>
        </pc:spChg>
        <pc:picChg chg="mod">
          <ac:chgData name="Victor Gomez" userId="a473f591-3cb7-431f-9fce-8d449aa58624" providerId="ADAL" clId="{6A68ED4D-7C23-4170-99D5-2F03065CC2BD}" dt="2023-01-11T15:03:02.571" v="175" actId="1076"/>
          <ac:picMkLst>
            <pc:docMk/>
            <pc:sldMasterMk cId="3652274051" sldId="2147483830"/>
            <ac:picMk id="12" creationId="{00000000-0000-0000-0000-000000000000}"/>
          </ac:picMkLst>
        </pc:picChg>
      </pc:sldMasterChg>
      <pc:sldMasterChg chg="modSp mod modSldLayout">
        <pc:chgData name="Victor Gomez" userId="a473f591-3cb7-431f-9fce-8d449aa58624" providerId="ADAL" clId="{6A68ED4D-7C23-4170-99D5-2F03065CC2BD}" dt="2023-01-11T16:16:35.431" v="763" actId="1076"/>
        <pc:sldMasterMkLst>
          <pc:docMk/>
          <pc:sldMasterMk cId="1341861692" sldId="2147483841"/>
        </pc:sldMasterMkLst>
        <pc:spChg chg="mod">
          <ac:chgData name="Victor Gomez" userId="a473f591-3cb7-431f-9fce-8d449aa58624" providerId="ADAL" clId="{6A68ED4D-7C23-4170-99D5-2F03065CC2BD}" dt="2023-01-11T16:13:25.573" v="749" actId="20577"/>
          <ac:spMkLst>
            <pc:docMk/>
            <pc:sldMasterMk cId="1341861692" sldId="2147483841"/>
            <ac:spMk id="7" creationId="{00000000-0000-0000-0000-000000000000}"/>
          </ac:spMkLst>
        </pc:spChg>
        <pc:picChg chg="mod">
          <ac:chgData name="Victor Gomez" userId="a473f591-3cb7-431f-9fce-8d449aa58624" providerId="ADAL" clId="{6A68ED4D-7C23-4170-99D5-2F03065CC2BD}" dt="2023-01-11T16:13:52.791" v="752" actId="1076"/>
          <ac:picMkLst>
            <pc:docMk/>
            <pc:sldMasterMk cId="1341861692" sldId="2147483841"/>
            <ac:picMk id="12" creationId="{00000000-0000-0000-0000-000000000000}"/>
          </ac:picMkLst>
        </pc:picChg>
        <pc:sldLayoutChg chg="addSp delSp modSp mod">
          <pc:chgData name="Victor Gomez" userId="a473f591-3cb7-431f-9fce-8d449aa58624" providerId="ADAL" clId="{6A68ED4D-7C23-4170-99D5-2F03065CC2BD}" dt="2023-01-11T16:13:07.499" v="728" actId="14100"/>
          <pc:sldLayoutMkLst>
            <pc:docMk/>
            <pc:sldMasterMk cId="1341861692" sldId="2147483841"/>
            <pc:sldLayoutMk cId="1033102339" sldId="2147483842"/>
          </pc:sldLayoutMkLst>
          <pc:picChg chg="mod">
            <ac:chgData name="Victor Gomez" userId="a473f591-3cb7-431f-9fce-8d449aa58624" providerId="ADAL" clId="{6A68ED4D-7C23-4170-99D5-2F03065CC2BD}" dt="2023-01-11T16:13:07.499" v="728" actId="14100"/>
            <ac:picMkLst>
              <pc:docMk/>
              <pc:sldMasterMk cId="1341861692" sldId="2147483841"/>
              <pc:sldLayoutMk cId="1033102339" sldId="2147483842"/>
              <ac:picMk id="2" creationId="{00000000-0000-0000-0000-000000000000}"/>
            </ac:picMkLst>
          </pc:picChg>
          <pc:picChg chg="add del mod">
            <ac:chgData name="Victor Gomez" userId="a473f591-3cb7-431f-9fce-8d449aa58624" providerId="ADAL" clId="{6A68ED4D-7C23-4170-99D5-2F03065CC2BD}" dt="2023-01-11T16:12:57.451" v="724"/>
            <ac:picMkLst>
              <pc:docMk/>
              <pc:sldMasterMk cId="1341861692" sldId="2147483841"/>
              <pc:sldLayoutMk cId="1033102339" sldId="2147483842"/>
              <ac:picMk id="9" creationId="{B1356AAF-F485-48E3-B603-CDD657E37B1F}"/>
            </ac:picMkLst>
          </pc:picChg>
        </pc:sldLayoutChg>
        <pc:sldLayoutChg chg="delSp modSp mod">
          <pc:chgData name="Victor Gomez" userId="a473f591-3cb7-431f-9fce-8d449aa58624" providerId="ADAL" clId="{6A68ED4D-7C23-4170-99D5-2F03065CC2BD}" dt="2023-01-11T16:16:35.431" v="763" actId="1076"/>
          <pc:sldLayoutMkLst>
            <pc:docMk/>
            <pc:sldMasterMk cId="1341861692" sldId="2147483841"/>
            <pc:sldLayoutMk cId="299251093" sldId="2147483851"/>
          </pc:sldLayoutMkLst>
          <pc:picChg chg="del mod">
            <ac:chgData name="Victor Gomez" userId="a473f591-3cb7-431f-9fce-8d449aa58624" providerId="ADAL" clId="{6A68ED4D-7C23-4170-99D5-2F03065CC2BD}" dt="2023-01-11T16:16:27.735" v="759" actId="478"/>
            <ac:picMkLst>
              <pc:docMk/>
              <pc:sldMasterMk cId="1341861692" sldId="2147483841"/>
              <pc:sldLayoutMk cId="299251093" sldId="2147483851"/>
              <ac:picMk id="4" creationId="{5E03715A-A67B-4A10-84AC-73C916EF73F2}"/>
            </ac:picMkLst>
          </pc:picChg>
          <pc:picChg chg="mod">
            <ac:chgData name="Victor Gomez" userId="a473f591-3cb7-431f-9fce-8d449aa58624" providerId="ADAL" clId="{6A68ED4D-7C23-4170-99D5-2F03065CC2BD}" dt="2023-01-11T16:16:33.696" v="762" actId="1076"/>
            <ac:picMkLst>
              <pc:docMk/>
              <pc:sldMasterMk cId="1341861692" sldId="2147483841"/>
              <pc:sldLayoutMk cId="299251093" sldId="2147483851"/>
              <ac:picMk id="8" creationId="{88A23B4C-8931-4A2E-9774-DBC6A43E4C8C}"/>
            </ac:picMkLst>
          </pc:picChg>
          <pc:picChg chg="mod">
            <ac:chgData name="Victor Gomez" userId="a473f591-3cb7-431f-9fce-8d449aa58624" providerId="ADAL" clId="{6A68ED4D-7C23-4170-99D5-2F03065CC2BD}" dt="2023-01-11T16:16:35.431" v="763" actId="1076"/>
            <ac:picMkLst>
              <pc:docMk/>
              <pc:sldMasterMk cId="1341861692" sldId="2147483841"/>
              <pc:sldLayoutMk cId="299251093" sldId="2147483851"/>
              <ac:picMk id="9" creationId="{23B9A1D7-6BBE-49CA-B9F1-E5C9D5A960C8}"/>
            </ac:picMkLst>
          </pc:picChg>
        </pc:sldLayoutChg>
      </pc:sldMasterChg>
    </pc:docChg>
  </pc:docChgLst>
</pc:chgInfo>
</file>

<file path=ppt/diagrams/_rels/data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diagrams/_rels/drawing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CD35894-BBE4-49E1-A6A6-4EA8595994C4}"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es-ES"/>
        </a:p>
      </dgm:t>
    </dgm:pt>
    <dgm:pt modelId="{2C00068B-FD6C-4986-932C-2D329E4C31A8}">
      <dgm:prSet phldrT="[Text]"/>
      <dgm:spPr/>
      <dgm:t>
        <a:bodyPr/>
        <a:lstStyle/>
        <a:p>
          <a:r>
            <a:rPr lang="en-US" b="0" i="0" u="none" strike="noStrike" baseline="0" dirty="0">
              <a:solidFill>
                <a:srgbClr val="000000"/>
              </a:solidFill>
            </a:rPr>
            <a:t>PODIUM: compact spacecraft navigation unit, designed to provide interplanetary missions with autonomous position and velocity estimations. </a:t>
          </a:r>
          <a:endParaRPr lang="es-ES" dirty="0"/>
        </a:p>
      </dgm:t>
    </dgm:pt>
    <dgm:pt modelId="{E821459A-1EB3-4418-8684-A34A63D64F1A}" type="parTrans" cxnId="{0970AFA9-B511-4B32-89F3-2CDFBFF9B503}">
      <dgm:prSet/>
      <dgm:spPr/>
      <dgm:t>
        <a:bodyPr/>
        <a:lstStyle/>
        <a:p>
          <a:endParaRPr lang="es-ES"/>
        </a:p>
      </dgm:t>
    </dgm:pt>
    <dgm:pt modelId="{A962134C-34F8-44A6-8D5D-9424BB297FAE}" type="sibTrans" cxnId="{0970AFA9-B511-4B32-89F3-2CDFBFF9B503}">
      <dgm:prSet/>
      <dgm:spPr/>
      <dgm:t>
        <a:bodyPr/>
        <a:lstStyle/>
        <a:p>
          <a:endParaRPr lang="es-ES"/>
        </a:p>
      </dgm:t>
    </dgm:pt>
    <dgm:pt modelId="{B2E99C8A-D005-4966-B4DB-40ECD09AB8F2}">
      <dgm:prSet phldrT="[Text]"/>
      <dgm:spPr/>
      <dgm:t>
        <a:bodyPr/>
        <a:lstStyle/>
        <a:p>
          <a:r>
            <a:rPr lang="en-US" b="0" i="0" u="none" strike="noStrike" baseline="0" dirty="0">
              <a:solidFill>
                <a:srgbClr val="000000"/>
              </a:solidFill>
            </a:rPr>
            <a:t>Pulsar X-ray observations are used to measure the distance and distance rate from the S/C to the Solar System Barycenter. </a:t>
          </a:r>
          <a:endParaRPr lang="es-ES" dirty="0"/>
        </a:p>
      </dgm:t>
    </dgm:pt>
    <dgm:pt modelId="{108267B6-72EF-4684-B28B-E3AD58E38762}" type="parTrans" cxnId="{F5FD839C-EC83-4661-B817-B2E7C25F2EF8}">
      <dgm:prSet/>
      <dgm:spPr/>
      <dgm:t>
        <a:bodyPr/>
        <a:lstStyle/>
        <a:p>
          <a:endParaRPr lang="es-ES"/>
        </a:p>
      </dgm:t>
    </dgm:pt>
    <dgm:pt modelId="{2FC67394-9E3C-488C-98BB-3B140140754F}" type="sibTrans" cxnId="{F5FD839C-EC83-4661-B817-B2E7C25F2EF8}">
      <dgm:prSet/>
      <dgm:spPr/>
      <dgm:t>
        <a:bodyPr/>
        <a:lstStyle/>
        <a:p>
          <a:endParaRPr lang="es-ES"/>
        </a:p>
      </dgm:t>
    </dgm:pt>
    <dgm:pt modelId="{9D1AFA54-1E9B-4920-AD11-A25B1017C434}">
      <dgm:prSet phldrT="[Text]"/>
      <dgm:spPr/>
      <dgm:t>
        <a:bodyPr/>
        <a:lstStyle/>
        <a:p>
          <a:r>
            <a:rPr lang="en-US" dirty="0">
              <a:solidFill>
                <a:srgbClr val="000000"/>
              </a:solidFill>
            </a:rPr>
            <a:t>D</a:t>
          </a:r>
          <a:r>
            <a:rPr lang="en-US" b="0" i="0" u="none" strike="noStrike" baseline="0" dirty="0">
              <a:solidFill>
                <a:srgbClr val="000000"/>
              </a:solidFill>
            </a:rPr>
            <a:t>esigned to minimize the impact on the mission operational and accommodation constraints. </a:t>
          </a:r>
          <a:endParaRPr lang="es-ES" dirty="0"/>
        </a:p>
      </dgm:t>
    </dgm:pt>
    <dgm:pt modelId="{1A088059-D9B0-4FB3-944E-122C2607D665}" type="parTrans" cxnId="{1A0A1002-A91A-4205-B829-2B71307AAD3A}">
      <dgm:prSet/>
      <dgm:spPr/>
      <dgm:t>
        <a:bodyPr/>
        <a:lstStyle/>
        <a:p>
          <a:endParaRPr lang="es-ES"/>
        </a:p>
      </dgm:t>
    </dgm:pt>
    <dgm:pt modelId="{707081AB-AC79-4FEE-A57A-02F6B2A8D9A5}" type="sibTrans" cxnId="{1A0A1002-A91A-4205-B829-2B71307AAD3A}">
      <dgm:prSet/>
      <dgm:spPr/>
      <dgm:t>
        <a:bodyPr/>
        <a:lstStyle/>
        <a:p>
          <a:endParaRPr lang="es-ES"/>
        </a:p>
      </dgm:t>
    </dgm:pt>
    <dgm:pt modelId="{C5809EBA-77CA-4412-B9DF-A8A5F4AD78DD}">
      <dgm:prSet phldrT="[Text]"/>
      <dgm:spPr/>
      <dgm:t>
        <a:bodyPr/>
        <a:lstStyle/>
        <a:p>
          <a:r>
            <a:rPr lang="en-US" b="0" i="0" u="none" strike="noStrike" baseline="0" dirty="0">
              <a:solidFill>
                <a:srgbClr val="000000"/>
              </a:solidFill>
            </a:rPr>
            <a:t>The onboard orbit determination function to estimate the complete orbital elements of the spacecraft.</a:t>
          </a:r>
          <a:endParaRPr lang="es-ES" dirty="0"/>
        </a:p>
      </dgm:t>
    </dgm:pt>
    <dgm:pt modelId="{05BD324B-9341-433A-AD91-EE697B78CB07}" type="parTrans" cxnId="{C837C4DF-CB28-4B89-9C07-EDB5B9A43FB4}">
      <dgm:prSet/>
      <dgm:spPr/>
      <dgm:t>
        <a:bodyPr/>
        <a:lstStyle/>
        <a:p>
          <a:endParaRPr lang="es-ES"/>
        </a:p>
      </dgm:t>
    </dgm:pt>
    <dgm:pt modelId="{190FCB49-D804-454C-B902-454A4F11E105}" type="sibTrans" cxnId="{C837C4DF-CB28-4B89-9C07-EDB5B9A43FB4}">
      <dgm:prSet/>
      <dgm:spPr/>
      <dgm:t>
        <a:bodyPr/>
        <a:lstStyle/>
        <a:p>
          <a:endParaRPr lang="es-ES"/>
        </a:p>
      </dgm:t>
    </dgm:pt>
    <dgm:pt modelId="{7D1C4FBD-780D-492F-B1FD-82E36AD0D133}">
      <dgm:prSet phldrT="[Text]"/>
      <dgm:spPr/>
      <dgm:t>
        <a:bodyPr/>
        <a:lstStyle/>
        <a:p>
          <a:r>
            <a:rPr lang="en-US" dirty="0"/>
            <a:t>L2 space observatories and planetary flybys are the current reference use cases.</a:t>
          </a:r>
          <a:endParaRPr lang="es-ES" dirty="0"/>
        </a:p>
      </dgm:t>
    </dgm:pt>
    <dgm:pt modelId="{A6DBA91D-3F2B-45BC-8CCD-5CC418AF8DB8}" type="parTrans" cxnId="{56CBBAF5-9324-49D3-BD4A-F0AD8FD971BF}">
      <dgm:prSet/>
      <dgm:spPr/>
      <dgm:t>
        <a:bodyPr/>
        <a:lstStyle/>
        <a:p>
          <a:endParaRPr lang="es-ES"/>
        </a:p>
      </dgm:t>
    </dgm:pt>
    <dgm:pt modelId="{69DEE5C3-F022-4859-93AA-DDEF615770BE}" type="sibTrans" cxnId="{56CBBAF5-9324-49D3-BD4A-F0AD8FD971BF}">
      <dgm:prSet/>
      <dgm:spPr/>
      <dgm:t>
        <a:bodyPr/>
        <a:lstStyle/>
        <a:p>
          <a:endParaRPr lang="es-ES"/>
        </a:p>
      </dgm:t>
    </dgm:pt>
    <dgm:pt modelId="{806331B9-ACFB-40D4-BBD2-BADC7E19E592}">
      <dgm:prSet phldrT="[Text]"/>
      <dgm:spPr/>
      <dgm:t>
        <a:bodyPr/>
        <a:lstStyle/>
        <a:p>
          <a:r>
            <a:rPr lang="en-US" dirty="0"/>
            <a:t>Benefit: reduce the ground support for navigation and orbit correction/maintenance computation,</a:t>
          </a:r>
        </a:p>
        <a:p>
          <a:r>
            <a:rPr lang="en-US" dirty="0"/>
            <a:t>Reduce ground turnaround time: enable more accurate maneuvers, reduce the orbit maintenance mass budget</a:t>
          </a:r>
          <a:endParaRPr lang="es-ES" dirty="0"/>
        </a:p>
      </dgm:t>
    </dgm:pt>
    <dgm:pt modelId="{7716E78C-7924-4BCB-A99B-5AA932D76CF4}" type="parTrans" cxnId="{622751D6-5E20-4E4A-8D14-0A012164B3FE}">
      <dgm:prSet/>
      <dgm:spPr/>
      <dgm:t>
        <a:bodyPr/>
        <a:lstStyle/>
        <a:p>
          <a:endParaRPr lang="es-ES"/>
        </a:p>
      </dgm:t>
    </dgm:pt>
    <dgm:pt modelId="{077711D5-919E-4C64-AB36-79242AF890A7}" type="sibTrans" cxnId="{622751D6-5E20-4E4A-8D14-0A012164B3FE}">
      <dgm:prSet/>
      <dgm:spPr/>
      <dgm:t>
        <a:bodyPr/>
        <a:lstStyle/>
        <a:p>
          <a:endParaRPr lang="es-ES"/>
        </a:p>
      </dgm:t>
    </dgm:pt>
    <dgm:pt modelId="{634607FA-6655-483B-A569-7B690C5ABD16}" type="pres">
      <dgm:prSet presAssocID="{ECD35894-BBE4-49E1-A6A6-4EA8595994C4}" presName="Name0" presStyleCnt="0">
        <dgm:presLayoutVars>
          <dgm:dir/>
          <dgm:resizeHandles val="exact"/>
        </dgm:presLayoutVars>
      </dgm:prSet>
      <dgm:spPr/>
    </dgm:pt>
    <dgm:pt modelId="{FA77201F-BEF7-46D3-87F6-C8FC6551BC8B}" type="pres">
      <dgm:prSet presAssocID="{2C00068B-FD6C-4986-932C-2D329E4C31A8}" presName="composite" presStyleCnt="0"/>
      <dgm:spPr/>
    </dgm:pt>
    <dgm:pt modelId="{0898FCFB-8FD8-4A1E-80E5-50DF9EF6F5FF}" type="pres">
      <dgm:prSet presAssocID="{2C00068B-FD6C-4986-932C-2D329E4C31A8}" presName="rect1" presStyleLbl="trAlignAcc1" presStyleIdx="0" presStyleCnt="6">
        <dgm:presLayoutVars>
          <dgm:bulletEnabled val="1"/>
        </dgm:presLayoutVars>
      </dgm:prSet>
      <dgm:spPr/>
    </dgm:pt>
    <dgm:pt modelId="{6EB56686-F697-42CB-8BD6-1CAB4129F870}" type="pres">
      <dgm:prSet presAssocID="{2C00068B-FD6C-4986-932C-2D329E4C31A8}" presName="rect2" presStyleLbl="fgImgPlace1" presStyleIdx="0" presStyleCnt="6"/>
      <dgm:spPr>
        <a:blipFill rotWithShape="1">
          <a:blip xmlns:r="http://schemas.openxmlformats.org/officeDocument/2006/relationships" r:embed="rId1"/>
          <a:srcRect/>
          <a:stretch>
            <a:fillRect l="-30000" r="-30000"/>
          </a:stretch>
        </a:blipFill>
      </dgm:spPr>
    </dgm:pt>
    <dgm:pt modelId="{5E530478-5B50-407D-BF90-0D3B15E60FEB}" type="pres">
      <dgm:prSet presAssocID="{A962134C-34F8-44A6-8D5D-9424BB297FAE}" presName="sibTrans" presStyleCnt="0"/>
      <dgm:spPr/>
    </dgm:pt>
    <dgm:pt modelId="{D5BB4E14-0C7B-45B7-939B-CE88DD359E3F}" type="pres">
      <dgm:prSet presAssocID="{B2E99C8A-D005-4966-B4DB-40ECD09AB8F2}" presName="composite" presStyleCnt="0"/>
      <dgm:spPr/>
    </dgm:pt>
    <dgm:pt modelId="{C18215A4-5F92-4A32-8B24-3AE4277015AA}" type="pres">
      <dgm:prSet presAssocID="{B2E99C8A-D005-4966-B4DB-40ECD09AB8F2}" presName="rect1" presStyleLbl="trAlignAcc1" presStyleIdx="1" presStyleCnt="6">
        <dgm:presLayoutVars>
          <dgm:bulletEnabled val="1"/>
        </dgm:presLayoutVars>
      </dgm:prSet>
      <dgm:spPr/>
    </dgm:pt>
    <dgm:pt modelId="{396EFEB9-DC60-40E4-AA3B-5E2A74B23304}" type="pres">
      <dgm:prSet presAssocID="{B2E99C8A-D005-4966-B4DB-40ECD09AB8F2}" presName="rect2" presStyleLbl="fgImgPlace1" presStyleIdx="1" presStyleCnt="6"/>
      <dgm:spPr>
        <a:blipFill rotWithShape="1">
          <a:blip xmlns:r="http://schemas.openxmlformats.org/officeDocument/2006/relationships" r:embed="rId2">
            <a:duotone>
              <a:schemeClr val="accent2">
                <a:shade val="45000"/>
                <a:satMod val="135000"/>
              </a:schemeClr>
              <a:prstClr val="white"/>
            </a:duotone>
          </a:blip>
          <a:srcRect/>
          <a:stretch>
            <a:fillRect l="-42000" r="-42000"/>
          </a:stretch>
        </a:blipFill>
      </dgm:spPr>
    </dgm:pt>
    <dgm:pt modelId="{63873FB9-EC11-4FB0-AD47-7F36CF13705E}" type="pres">
      <dgm:prSet presAssocID="{2FC67394-9E3C-488C-98BB-3B140140754F}" presName="sibTrans" presStyleCnt="0"/>
      <dgm:spPr/>
    </dgm:pt>
    <dgm:pt modelId="{FED20545-894C-42F6-BB6A-C404B46BF167}" type="pres">
      <dgm:prSet presAssocID="{C5809EBA-77CA-4412-B9DF-A8A5F4AD78DD}" presName="composite" presStyleCnt="0"/>
      <dgm:spPr/>
    </dgm:pt>
    <dgm:pt modelId="{C653049A-14F2-4230-80EF-A283113F940B}" type="pres">
      <dgm:prSet presAssocID="{C5809EBA-77CA-4412-B9DF-A8A5F4AD78DD}" presName="rect1" presStyleLbl="trAlignAcc1" presStyleIdx="2" presStyleCnt="6">
        <dgm:presLayoutVars>
          <dgm:bulletEnabled val="1"/>
        </dgm:presLayoutVars>
      </dgm:prSet>
      <dgm:spPr/>
    </dgm:pt>
    <dgm:pt modelId="{DD191FE5-1E78-460A-812B-AF7AEF4D0512}" type="pres">
      <dgm:prSet presAssocID="{C5809EBA-77CA-4412-B9DF-A8A5F4AD78DD}" presName="rect2" presStyleLbl="fgImgPlace1" presStyleIdx="2" presStyleCnt="6"/>
      <dgm:spPr>
        <a:blipFill rotWithShape="1">
          <a:blip xmlns:r="http://schemas.openxmlformats.org/officeDocument/2006/relationships" r:embed="rId3">
            <a:duotone>
              <a:schemeClr val="accent1">
                <a:shade val="45000"/>
                <a:satMod val="135000"/>
              </a:schemeClr>
              <a:prstClr val="white"/>
            </a:duotone>
          </a:blip>
          <a:srcRect/>
          <a:stretch>
            <a:fillRect l="-47000" r="-47000"/>
          </a:stretch>
        </a:blipFill>
      </dgm:spPr>
    </dgm:pt>
    <dgm:pt modelId="{7794FC18-BC58-451A-90CE-C3E7AF9AED6E}" type="pres">
      <dgm:prSet presAssocID="{190FCB49-D804-454C-B902-454A4F11E105}" presName="sibTrans" presStyleCnt="0"/>
      <dgm:spPr/>
    </dgm:pt>
    <dgm:pt modelId="{20F1A461-AFD1-4C24-ADAD-14C3687DA337}" type="pres">
      <dgm:prSet presAssocID="{9D1AFA54-1E9B-4920-AD11-A25B1017C434}" presName="composite" presStyleCnt="0"/>
      <dgm:spPr/>
    </dgm:pt>
    <dgm:pt modelId="{3F1D1958-1F98-4D05-AA6D-B00CF5B4B802}" type="pres">
      <dgm:prSet presAssocID="{9D1AFA54-1E9B-4920-AD11-A25B1017C434}" presName="rect1" presStyleLbl="trAlignAcc1" presStyleIdx="3" presStyleCnt="6" custLinFactNeighborY="-2358">
        <dgm:presLayoutVars>
          <dgm:bulletEnabled val="1"/>
        </dgm:presLayoutVars>
      </dgm:prSet>
      <dgm:spPr/>
    </dgm:pt>
    <dgm:pt modelId="{C9F0263F-EB66-4A7D-9511-38263D98CD29}" type="pres">
      <dgm:prSet presAssocID="{9D1AFA54-1E9B-4920-AD11-A25B1017C434}" presName="rect2" presStyleLbl="fgImgPlace1" presStyleIdx="3" presStyleCnt="6"/>
      <dgm:spPr>
        <a:blipFill rotWithShape="1">
          <a:blip xmlns:r="http://schemas.openxmlformats.org/officeDocument/2006/relationships" r:embed="rId4"/>
          <a:srcRect/>
          <a:stretch>
            <a:fillRect l="-30000" r="-30000"/>
          </a:stretch>
        </a:blipFill>
      </dgm:spPr>
    </dgm:pt>
    <dgm:pt modelId="{8BF22F8B-7FB4-4225-8AA9-96F2E7D8EBF3}" type="pres">
      <dgm:prSet presAssocID="{707081AB-AC79-4FEE-A57A-02F6B2A8D9A5}" presName="sibTrans" presStyleCnt="0"/>
      <dgm:spPr/>
    </dgm:pt>
    <dgm:pt modelId="{813BDF7E-33C0-4D46-8CF6-71D55011B84B}" type="pres">
      <dgm:prSet presAssocID="{7D1C4FBD-780D-492F-B1FD-82E36AD0D133}" presName="composite" presStyleCnt="0"/>
      <dgm:spPr/>
    </dgm:pt>
    <dgm:pt modelId="{19108495-88AB-401C-9727-F94BA3FF4C39}" type="pres">
      <dgm:prSet presAssocID="{7D1C4FBD-780D-492F-B1FD-82E36AD0D133}" presName="rect1" presStyleLbl="trAlignAcc1" presStyleIdx="4" presStyleCnt="6">
        <dgm:presLayoutVars>
          <dgm:bulletEnabled val="1"/>
        </dgm:presLayoutVars>
      </dgm:prSet>
      <dgm:spPr/>
    </dgm:pt>
    <dgm:pt modelId="{86103470-CE4F-4959-95CF-8FB66F74BCB6}" type="pres">
      <dgm:prSet presAssocID="{7D1C4FBD-780D-492F-B1FD-82E36AD0D133}" presName="rect2" presStyleLbl="fgImgPlace1" presStyleIdx="4" presStyleCnt="6"/>
      <dgm:spPr>
        <a:blipFill rotWithShape="1">
          <a:blip xmlns:r="http://schemas.openxmlformats.org/officeDocument/2006/relationships" r:embed="rId5"/>
          <a:srcRect/>
          <a:stretch>
            <a:fillRect l="-57000" r="-57000"/>
          </a:stretch>
        </a:blipFill>
      </dgm:spPr>
    </dgm:pt>
    <dgm:pt modelId="{FE71E31B-CD0A-4AE3-8488-D36BD4EA192E}" type="pres">
      <dgm:prSet presAssocID="{69DEE5C3-F022-4859-93AA-DDEF615770BE}" presName="sibTrans" presStyleCnt="0"/>
      <dgm:spPr/>
    </dgm:pt>
    <dgm:pt modelId="{B9779770-742D-409D-AB20-F48AEAAF6190}" type="pres">
      <dgm:prSet presAssocID="{806331B9-ACFB-40D4-BBD2-BADC7E19E592}" presName="composite" presStyleCnt="0"/>
      <dgm:spPr/>
    </dgm:pt>
    <dgm:pt modelId="{4F6C4638-3828-473A-9EDA-073F520CCA71}" type="pres">
      <dgm:prSet presAssocID="{806331B9-ACFB-40D4-BBD2-BADC7E19E592}" presName="rect1" presStyleLbl="trAlignAcc1" presStyleIdx="5" presStyleCnt="6">
        <dgm:presLayoutVars>
          <dgm:bulletEnabled val="1"/>
        </dgm:presLayoutVars>
      </dgm:prSet>
      <dgm:spPr/>
    </dgm:pt>
    <dgm:pt modelId="{455523C1-FC84-4B74-BD83-7B009C68D82F}" type="pres">
      <dgm:prSet presAssocID="{806331B9-ACFB-40D4-BBD2-BADC7E19E592}" presName="rect2" presStyleLbl="fgImgPlace1" presStyleIdx="5" presStyleCnt="6"/>
      <dgm:spPr>
        <a:blipFill rotWithShape="1">
          <a:blip xmlns:r="http://schemas.openxmlformats.org/officeDocument/2006/relationships" r:embed="rId6">
            <a:duotone>
              <a:schemeClr val="accent1">
                <a:shade val="45000"/>
                <a:satMod val="135000"/>
              </a:schemeClr>
              <a:prstClr val="white"/>
            </a:duotone>
          </a:blip>
          <a:srcRect/>
          <a:stretch>
            <a:fillRect l="-24000" r="-24000"/>
          </a:stretch>
        </a:blipFill>
      </dgm:spPr>
    </dgm:pt>
  </dgm:ptLst>
  <dgm:cxnLst>
    <dgm:cxn modelId="{1A0A1002-A91A-4205-B829-2B71307AAD3A}" srcId="{ECD35894-BBE4-49E1-A6A6-4EA8595994C4}" destId="{9D1AFA54-1E9B-4920-AD11-A25B1017C434}" srcOrd="3" destOrd="0" parTransId="{1A088059-D9B0-4FB3-944E-122C2607D665}" sibTransId="{707081AB-AC79-4FEE-A57A-02F6B2A8D9A5}"/>
    <dgm:cxn modelId="{3B62FB28-91EF-471D-83EA-9B373E732422}" type="presOf" srcId="{B2E99C8A-D005-4966-B4DB-40ECD09AB8F2}" destId="{C18215A4-5F92-4A32-8B24-3AE4277015AA}" srcOrd="0" destOrd="0" presId="urn:microsoft.com/office/officeart/2008/layout/PictureStrips"/>
    <dgm:cxn modelId="{01508B2F-A2E4-4CF6-822D-AABB4DFD74EA}" type="presOf" srcId="{ECD35894-BBE4-49E1-A6A6-4EA8595994C4}" destId="{634607FA-6655-483B-A569-7B690C5ABD16}" srcOrd="0" destOrd="0" presId="urn:microsoft.com/office/officeart/2008/layout/PictureStrips"/>
    <dgm:cxn modelId="{D00E835D-F58B-465F-91AE-67D8FC51607A}" type="presOf" srcId="{2C00068B-FD6C-4986-932C-2D329E4C31A8}" destId="{0898FCFB-8FD8-4A1E-80E5-50DF9EF6F5FF}" srcOrd="0" destOrd="0" presId="urn:microsoft.com/office/officeart/2008/layout/PictureStrips"/>
    <dgm:cxn modelId="{0A66FC60-3884-4626-9588-119CFBEE1DF6}" type="presOf" srcId="{7D1C4FBD-780D-492F-B1FD-82E36AD0D133}" destId="{19108495-88AB-401C-9727-F94BA3FF4C39}" srcOrd="0" destOrd="0" presId="urn:microsoft.com/office/officeart/2008/layout/PictureStrips"/>
    <dgm:cxn modelId="{95B8CB55-547B-4535-8C17-51A78EA3496F}" type="presOf" srcId="{9D1AFA54-1E9B-4920-AD11-A25B1017C434}" destId="{3F1D1958-1F98-4D05-AA6D-B00CF5B4B802}" srcOrd="0" destOrd="0" presId="urn:microsoft.com/office/officeart/2008/layout/PictureStrips"/>
    <dgm:cxn modelId="{3B5AFE99-0F0F-44EA-9A91-526B9D0DF00F}" type="presOf" srcId="{C5809EBA-77CA-4412-B9DF-A8A5F4AD78DD}" destId="{C653049A-14F2-4230-80EF-A283113F940B}" srcOrd="0" destOrd="0" presId="urn:microsoft.com/office/officeart/2008/layout/PictureStrips"/>
    <dgm:cxn modelId="{F5FD839C-EC83-4661-B817-B2E7C25F2EF8}" srcId="{ECD35894-BBE4-49E1-A6A6-4EA8595994C4}" destId="{B2E99C8A-D005-4966-B4DB-40ECD09AB8F2}" srcOrd="1" destOrd="0" parTransId="{108267B6-72EF-4684-B28B-E3AD58E38762}" sibTransId="{2FC67394-9E3C-488C-98BB-3B140140754F}"/>
    <dgm:cxn modelId="{E8A2F29F-2546-4E71-9F8B-F24E784D3C18}" type="presOf" srcId="{806331B9-ACFB-40D4-BBD2-BADC7E19E592}" destId="{4F6C4638-3828-473A-9EDA-073F520CCA71}" srcOrd="0" destOrd="0" presId="urn:microsoft.com/office/officeart/2008/layout/PictureStrips"/>
    <dgm:cxn modelId="{0970AFA9-B511-4B32-89F3-2CDFBFF9B503}" srcId="{ECD35894-BBE4-49E1-A6A6-4EA8595994C4}" destId="{2C00068B-FD6C-4986-932C-2D329E4C31A8}" srcOrd="0" destOrd="0" parTransId="{E821459A-1EB3-4418-8684-A34A63D64F1A}" sibTransId="{A962134C-34F8-44A6-8D5D-9424BB297FAE}"/>
    <dgm:cxn modelId="{622751D6-5E20-4E4A-8D14-0A012164B3FE}" srcId="{ECD35894-BBE4-49E1-A6A6-4EA8595994C4}" destId="{806331B9-ACFB-40D4-BBD2-BADC7E19E592}" srcOrd="5" destOrd="0" parTransId="{7716E78C-7924-4BCB-A99B-5AA932D76CF4}" sibTransId="{077711D5-919E-4C64-AB36-79242AF890A7}"/>
    <dgm:cxn modelId="{C837C4DF-CB28-4B89-9C07-EDB5B9A43FB4}" srcId="{ECD35894-BBE4-49E1-A6A6-4EA8595994C4}" destId="{C5809EBA-77CA-4412-B9DF-A8A5F4AD78DD}" srcOrd="2" destOrd="0" parTransId="{05BD324B-9341-433A-AD91-EE697B78CB07}" sibTransId="{190FCB49-D804-454C-B902-454A4F11E105}"/>
    <dgm:cxn modelId="{56CBBAF5-9324-49D3-BD4A-F0AD8FD971BF}" srcId="{ECD35894-BBE4-49E1-A6A6-4EA8595994C4}" destId="{7D1C4FBD-780D-492F-B1FD-82E36AD0D133}" srcOrd="4" destOrd="0" parTransId="{A6DBA91D-3F2B-45BC-8CCD-5CC418AF8DB8}" sibTransId="{69DEE5C3-F022-4859-93AA-DDEF615770BE}"/>
    <dgm:cxn modelId="{2641290E-DA79-4721-894F-E728091ABD79}" type="presParOf" srcId="{634607FA-6655-483B-A569-7B690C5ABD16}" destId="{FA77201F-BEF7-46D3-87F6-C8FC6551BC8B}" srcOrd="0" destOrd="0" presId="urn:microsoft.com/office/officeart/2008/layout/PictureStrips"/>
    <dgm:cxn modelId="{855EF4A8-5F87-47AF-B747-1731239B65E8}" type="presParOf" srcId="{FA77201F-BEF7-46D3-87F6-C8FC6551BC8B}" destId="{0898FCFB-8FD8-4A1E-80E5-50DF9EF6F5FF}" srcOrd="0" destOrd="0" presId="urn:microsoft.com/office/officeart/2008/layout/PictureStrips"/>
    <dgm:cxn modelId="{69C209DD-8AD4-4943-A47D-D0A2CA39A00A}" type="presParOf" srcId="{FA77201F-BEF7-46D3-87F6-C8FC6551BC8B}" destId="{6EB56686-F697-42CB-8BD6-1CAB4129F870}" srcOrd="1" destOrd="0" presId="urn:microsoft.com/office/officeart/2008/layout/PictureStrips"/>
    <dgm:cxn modelId="{DC189E57-B6C5-489C-951E-071A52D9B8AE}" type="presParOf" srcId="{634607FA-6655-483B-A569-7B690C5ABD16}" destId="{5E530478-5B50-407D-BF90-0D3B15E60FEB}" srcOrd="1" destOrd="0" presId="urn:microsoft.com/office/officeart/2008/layout/PictureStrips"/>
    <dgm:cxn modelId="{50E0E71B-7F0F-452B-A7DB-81293CDAF408}" type="presParOf" srcId="{634607FA-6655-483B-A569-7B690C5ABD16}" destId="{D5BB4E14-0C7B-45B7-939B-CE88DD359E3F}" srcOrd="2" destOrd="0" presId="urn:microsoft.com/office/officeart/2008/layout/PictureStrips"/>
    <dgm:cxn modelId="{CE4E8E3E-76F9-4EC3-A051-28B851183D1D}" type="presParOf" srcId="{D5BB4E14-0C7B-45B7-939B-CE88DD359E3F}" destId="{C18215A4-5F92-4A32-8B24-3AE4277015AA}" srcOrd="0" destOrd="0" presId="urn:microsoft.com/office/officeart/2008/layout/PictureStrips"/>
    <dgm:cxn modelId="{38043B75-5C10-4608-A31D-60FD2129D9B1}" type="presParOf" srcId="{D5BB4E14-0C7B-45B7-939B-CE88DD359E3F}" destId="{396EFEB9-DC60-40E4-AA3B-5E2A74B23304}" srcOrd="1" destOrd="0" presId="urn:microsoft.com/office/officeart/2008/layout/PictureStrips"/>
    <dgm:cxn modelId="{D56C557A-BC31-40E0-B8DD-6404D96CA78F}" type="presParOf" srcId="{634607FA-6655-483B-A569-7B690C5ABD16}" destId="{63873FB9-EC11-4FB0-AD47-7F36CF13705E}" srcOrd="3" destOrd="0" presId="urn:microsoft.com/office/officeart/2008/layout/PictureStrips"/>
    <dgm:cxn modelId="{2D6471A1-7742-4F4B-922C-6502A20C66E5}" type="presParOf" srcId="{634607FA-6655-483B-A569-7B690C5ABD16}" destId="{FED20545-894C-42F6-BB6A-C404B46BF167}" srcOrd="4" destOrd="0" presId="urn:microsoft.com/office/officeart/2008/layout/PictureStrips"/>
    <dgm:cxn modelId="{67E163AF-8942-434B-975A-2CC6BD9F7C3B}" type="presParOf" srcId="{FED20545-894C-42F6-BB6A-C404B46BF167}" destId="{C653049A-14F2-4230-80EF-A283113F940B}" srcOrd="0" destOrd="0" presId="urn:microsoft.com/office/officeart/2008/layout/PictureStrips"/>
    <dgm:cxn modelId="{4E2FE95F-009E-4060-9170-39A0E120FD8A}" type="presParOf" srcId="{FED20545-894C-42F6-BB6A-C404B46BF167}" destId="{DD191FE5-1E78-460A-812B-AF7AEF4D0512}" srcOrd="1" destOrd="0" presId="urn:microsoft.com/office/officeart/2008/layout/PictureStrips"/>
    <dgm:cxn modelId="{5B6BC693-C93F-4341-A576-6917C8ADF050}" type="presParOf" srcId="{634607FA-6655-483B-A569-7B690C5ABD16}" destId="{7794FC18-BC58-451A-90CE-C3E7AF9AED6E}" srcOrd="5" destOrd="0" presId="urn:microsoft.com/office/officeart/2008/layout/PictureStrips"/>
    <dgm:cxn modelId="{67050C7A-2521-4663-9E0F-57EA7B6987EA}" type="presParOf" srcId="{634607FA-6655-483B-A569-7B690C5ABD16}" destId="{20F1A461-AFD1-4C24-ADAD-14C3687DA337}" srcOrd="6" destOrd="0" presId="urn:microsoft.com/office/officeart/2008/layout/PictureStrips"/>
    <dgm:cxn modelId="{ECA05233-4850-4502-AEA8-8D531CCA1E57}" type="presParOf" srcId="{20F1A461-AFD1-4C24-ADAD-14C3687DA337}" destId="{3F1D1958-1F98-4D05-AA6D-B00CF5B4B802}" srcOrd="0" destOrd="0" presId="urn:microsoft.com/office/officeart/2008/layout/PictureStrips"/>
    <dgm:cxn modelId="{CCE93DC9-7A23-4430-AD02-F2D4D7C9EB3A}" type="presParOf" srcId="{20F1A461-AFD1-4C24-ADAD-14C3687DA337}" destId="{C9F0263F-EB66-4A7D-9511-38263D98CD29}" srcOrd="1" destOrd="0" presId="urn:microsoft.com/office/officeart/2008/layout/PictureStrips"/>
    <dgm:cxn modelId="{5DDBA093-E459-497C-AF0D-B29D1761A5AD}" type="presParOf" srcId="{634607FA-6655-483B-A569-7B690C5ABD16}" destId="{8BF22F8B-7FB4-4225-8AA9-96F2E7D8EBF3}" srcOrd="7" destOrd="0" presId="urn:microsoft.com/office/officeart/2008/layout/PictureStrips"/>
    <dgm:cxn modelId="{F5AA16FD-5AE1-4884-9C94-600297C802B6}" type="presParOf" srcId="{634607FA-6655-483B-A569-7B690C5ABD16}" destId="{813BDF7E-33C0-4D46-8CF6-71D55011B84B}" srcOrd="8" destOrd="0" presId="urn:microsoft.com/office/officeart/2008/layout/PictureStrips"/>
    <dgm:cxn modelId="{C9FD2E62-3072-462A-866D-FB50D80D4B7F}" type="presParOf" srcId="{813BDF7E-33C0-4D46-8CF6-71D55011B84B}" destId="{19108495-88AB-401C-9727-F94BA3FF4C39}" srcOrd="0" destOrd="0" presId="urn:microsoft.com/office/officeart/2008/layout/PictureStrips"/>
    <dgm:cxn modelId="{997C1843-D286-46D2-AF4E-341D0FA2356F}" type="presParOf" srcId="{813BDF7E-33C0-4D46-8CF6-71D55011B84B}" destId="{86103470-CE4F-4959-95CF-8FB66F74BCB6}" srcOrd="1" destOrd="0" presId="urn:microsoft.com/office/officeart/2008/layout/PictureStrips"/>
    <dgm:cxn modelId="{A0C1E386-40DE-45CB-8B00-71979D3BCD21}" type="presParOf" srcId="{634607FA-6655-483B-A569-7B690C5ABD16}" destId="{FE71E31B-CD0A-4AE3-8488-D36BD4EA192E}" srcOrd="9" destOrd="0" presId="urn:microsoft.com/office/officeart/2008/layout/PictureStrips"/>
    <dgm:cxn modelId="{09573CDB-B768-4A1A-B43B-A0EF7E211E8C}" type="presParOf" srcId="{634607FA-6655-483B-A569-7B690C5ABD16}" destId="{B9779770-742D-409D-AB20-F48AEAAF6190}" srcOrd="10" destOrd="0" presId="urn:microsoft.com/office/officeart/2008/layout/PictureStrips"/>
    <dgm:cxn modelId="{C6C9B044-FBF6-4084-B646-C964F4F06F18}" type="presParOf" srcId="{B9779770-742D-409D-AB20-F48AEAAF6190}" destId="{4F6C4638-3828-473A-9EDA-073F520CCA71}" srcOrd="0" destOrd="0" presId="urn:microsoft.com/office/officeart/2008/layout/PictureStrips"/>
    <dgm:cxn modelId="{BF816DEA-7455-4D56-B273-1A226701CE4A}" type="presParOf" srcId="{B9779770-742D-409D-AB20-F48AEAAF6190}" destId="{455523C1-FC84-4B74-BD83-7B009C68D82F}"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7078C46-8C65-44DA-9EFC-8D6A57982131}" type="doc">
      <dgm:prSet loTypeId="urn:microsoft.com/office/officeart/2005/8/layout/orgChart1" loCatId="hierarchy" qsTypeId="urn:microsoft.com/office/officeart/2005/8/quickstyle/simple2" qsCatId="simple" csTypeId="urn:microsoft.com/office/officeart/2005/8/colors/accent1_4" csCatId="accent1" phldr="1"/>
      <dgm:spPr/>
      <dgm:t>
        <a:bodyPr/>
        <a:lstStyle/>
        <a:p>
          <a:endParaRPr lang="es-ES"/>
        </a:p>
      </dgm:t>
    </dgm:pt>
    <dgm:pt modelId="{312362BB-E24E-4F61-A74C-4C0BBD4E5392}">
      <dgm:prSet phldrT="[Texto]" custT="1"/>
      <dgm:spPr>
        <a:ln>
          <a:noFill/>
        </a:ln>
      </dgm:spPr>
      <dgm:t>
        <a:bodyPr/>
        <a:lstStyle/>
        <a:p>
          <a:pPr algn="ctr"/>
          <a:r>
            <a:rPr lang="es-ES" sz="800" b="1"/>
            <a:t>Estimate Navigation Parameters</a:t>
          </a:r>
        </a:p>
      </dgm:t>
    </dgm:pt>
    <dgm:pt modelId="{D211F614-3412-447A-875B-E73BF9493359}" type="parTrans" cxnId="{F16B1E5B-D6D3-48FF-83FA-7C096AEE1552}">
      <dgm:prSet/>
      <dgm:spPr/>
      <dgm:t>
        <a:bodyPr/>
        <a:lstStyle/>
        <a:p>
          <a:pPr algn="ctr"/>
          <a:endParaRPr lang="es-ES" sz="2000" b="1"/>
        </a:p>
      </dgm:t>
    </dgm:pt>
    <dgm:pt modelId="{1D73D033-D420-47C1-A574-D27FEB0BAE75}" type="sibTrans" cxnId="{F16B1E5B-D6D3-48FF-83FA-7C096AEE1552}">
      <dgm:prSet/>
      <dgm:spPr/>
      <dgm:t>
        <a:bodyPr/>
        <a:lstStyle/>
        <a:p>
          <a:pPr algn="ctr"/>
          <a:endParaRPr lang="es-ES" sz="2000" b="1"/>
        </a:p>
      </dgm:t>
    </dgm:pt>
    <dgm:pt modelId="{6DDB0812-0017-4ED4-ABA4-4843237065B1}">
      <dgm:prSet phldrT="[Texto]" custT="1"/>
      <dgm:spPr>
        <a:ln>
          <a:noFill/>
        </a:ln>
      </dgm:spPr>
      <dgm:t>
        <a:bodyPr/>
        <a:lstStyle/>
        <a:p>
          <a:pPr algn="ctr"/>
          <a:r>
            <a:rPr lang="es-ES" sz="800" b="1"/>
            <a:t>Receive Photon Signal</a:t>
          </a:r>
        </a:p>
      </dgm:t>
    </dgm:pt>
    <dgm:pt modelId="{F419E037-A852-40A4-9947-824C8982D735}" type="parTrans" cxnId="{BB2B1DBD-9E9A-42B0-A65C-DAF2BFCC1E82}">
      <dgm:prSet/>
      <dgm:spPr/>
      <dgm:t>
        <a:bodyPr/>
        <a:lstStyle/>
        <a:p>
          <a:pPr algn="ctr"/>
          <a:endParaRPr lang="es-ES" sz="2000" b="1"/>
        </a:p>
      </dgm:t>
    </dgm:pt>
    <dgm:pt modelId="{99826C14-6C41-4D7D-9983-59CA03617D3B}" type="sibTrans" cxnId="{BB2B1DBD-9E9A-42B0-A65C-DAF2BFCC1E82}">
      <dgm:prSet/>
      <dgm:spPr/>
      <dgm:t>
        <a:bodyPr/>
        <a:lstStyle/>
        <a:p>
          <a:pPr algn="ctr"/>
          <a:endParaRPr lang="es-ES" sz="2000" b="1"/>
        </a:p>
      </dgm:t>
    </dgm:pt>
    <dgm:pt modelId="{2A05AB3F-739D-4832-9F39-FE85677D9931}">
      <dgm:prSet phldrT="[Texto]" custT="1"/>
      <dgm:spPr>
        <a:ln>
          <a:noFill/>
        </a:ln>
      </dgm:spPr>
      <dgm:t>
        <a:bodyPr/>
        <a:lstStyle/>
        <a:p>
          <a:pPr algn="ctr"/>
          <a:r>
            <a:rPr lang="es-ES" sz="800" b="1"/>
            <a:t>Reconstruct Pulse</a:t>
          </a:r>
        </a:p>
      </dgm:t>
    </dgm:pt>
    <dgm:pt modelId="{B40F1C02-2D84-4586-9A5F-A8438E41C475}" type="parTrans" cxnId="{B58F6BDB-8DCC-41FB-875F-DD43D23A2011}">
      <dgm:prSet/>
      <dgm:spPr/>
      <dgm:t>
        <a:bodyPr/>
        <a:lstStyle/>
        <a:p>
          <a:pPr algn="ctr"/>
          <a:endParaRPr lang="es-ES" sz="2000" b="1"/>
        </a:p>
      </dgm:t>
    </dgm:pt>
    <dgm:pt modelId="{0FF63E1C-8634-43AC-BDA0-D34734BA1708}" type="sibTrans" cxnId="{B58F6BDB-8DCC-41FB-875F-DD43D23A2011}">
      <dgm:prSet/>
      <dgm:spPr/>
      <dgm:t>
        <a:bodyPr/>
        <a:lstStyle/>
        <a:p>
          <a:pPr algn="ctr"/>
          <a:endParaRPr lang="es-ES" sz="2000" b="1"/>
        </a:p>
      </dgm:t>
    </dgm:pt>
    <dgm:pt modelId="{E27213D1-46F2-41B0-A3E4-A70359E010BB}">
      <dgm:prSet phldrT="[Texto]" custT="1"/>
      <dgm:spPr>
        <a:ln>
          <a:noFill/>
        </a:ln>
      </dgm:spPr>
      <dgm:t>
        <a:bodyPr/>
        <a:lstStyle/>
        <a:p>
          <a:pPr algn="ctr"/>
          <a:r>
            <a:rPr lang="es-ES" sz="800" b="1"/>
            <a:t>Calculate Distance</a:t>
          </a:r>
        </a:p>
      </dgm:t>
    </dgm:pt>
    <dgm:pt modelId="{13274422-FF70-49D7-A054-78FB54B50189}" type="parTrans" cxnId="{EAA7B49B-36D2-4733-9055-5154877EEE06}">
      <dgm:prSet/>
      <dgm:spPr/>
      <dgm:t>
        <a:bodyPr/>
        <a:lstStyle/>
        <a:p>
          <a:pPr algn="ctr"/>
          <a:endParaRPr lang="es-ES" sz="2000" b="1"/>
        </a:p>
      </dgm:t>
    </dgm:pt>
    <dgm:pt modelId="{70DC5BFE-DEAD-4161-BBAA-000E85C97DDA}" type="sibTrans" cxnId="{EAA7B49B-36D2-4733-9055-5154877EEE06}">
      <dgm:prSet/>
      <dgm:spPr/>
      <dgm:t>
        <a:bodyPr/>
        <a:lstStyle/>
        <a:p>
          <a:pPr algn="ctr"/>
          <a:endParaRPr lang="es-ES" sz="2000" b="1"/>
        </a:p>
      </dgm:t>
    </dgm:pt>
    <dgm:pt modelId="{335AFE47-E2D5-4F28-AB83-8DA20A39BA81}">
      <dgm:prSet phldrT="[Texto]" custT="1"/>
      <dgm:spPr>
        <a:ln>
          <a:noFill/>
        </a:ln>
      </dgm:spPr>
      <dgm:t>
        <a:bodyPr/>
        <a:lstStyle/>
        <a:p>
          <a:pPr algn="ctr"/>
          <a:r>
            <a:rPr lang="es-ES" sz="800" b="1"/>
            <a:t>Calculate Velocity</a:t>
          </a:r>
        </a:p>
      </dgm:t>
    </dgm:pt>
    <dgm:pt modelId="{A504C5D9-B977-4764-8527-DB5DF2E31A79}" type="parTrans" cxnId="{8C959F12-36F2-4DBB-8D07-4A9AF08679C0}">
      <dgm:prSet/>
      <dgm:spPr/>
      <dgm:t>
        <a:bodyPr/>
        <a:lstStyle/>
        <a:p>
          <a:pPr algn="ctr"/>
          <a:endParaRPr lang="es-ES" sz="2000" b="1"/>
        </a:p>
      </dgm:t>
    </dgm:pt>
    <dgm:pt modelId="{88488BAB-F0A2-451B-A6F0-70884F823D04}" type="sibTrans" cxnId="{8C959F12-36F2-4DBB-8D07-4A9AF08679C0}">
      <dgm:prSet/>
      <dgm:spPr/>
      <dgm:t>
        <a:bodyPr/>
        <a:lstStyle/>
        <a:p>
          <a:pPr algn="ctr"/>
          <a:endParaRPr lang="es-ES" sz="2000" b="1"/>
        </a:p>
      </dgm:t>
    </dgm:pt>
    <dgm:pt modelId="{2BF3B2B3-DC56-447B-B5C8-21462810B591}">
      <dgm:prSet phldrT="[Texto]" custT="1"/>
      <dgm:spPr>
        <a:ln>
          <a:noFill/>
        </a:ln>
      </dgm:spPr>
      <dgm:t>
        <a:bodyPr/>
        <a:lstStyle/>
        <a:p>
          <a:pPr algn="ctr"/>
          <a:r>
            <a:rPr lang="en-US" sz="800" b="1"/>
            <a:t>Withstand</a:t>
          </a:r>
          <a:r>
            <a:rPr lang="es-ES" sz="800" b="1"/>
            <a:t> Loads</a:t>
          </a:r>
        </a:p>
      </dgm:t>
    </dgm:pt>
    <dgm:pt modelId="{FB82E8B6-1D28-4708-AE45-1FC23C8BD948}" type="parTrans" cxnId="{83FF1609-44D4-4D1C-80BA-262DDB101AB7}">
      <dgm:prSet/>
      <dgm:spPr/>
      <dgm:t>
        <a:bodyPr/>
        <a:lstStyle/>
        <a:p>
          <a:pPr algn="ctr"/>
          <a:endParaRPr lang="es-ES" sz="2000" b="1"/>
        </a:p>
      </dgm:t>
    </dgm:pt>
    <dgm:pt modelId="{0393BDFD-4482-4DC1-A939-87806180214C}" type="sibTrans" cxnId="{83FF1609-44D4-4D1C-80BA-262DDB101AB7}">
      <dgm:prSet/>
      <dgm:spPr/>
      <dgm:t>
        <a:bodyPr/>
        <a:lstStyle/>
        <a:p>
          <a:pPr algn="ctr"/>
          <a:endParaRPr lang="es-ES" sz="2000" b="1"/>
        </a:p>
      </dgm:t>
    </dgm:pt>
    <dgm:pt modelId="{D515878F-87AB-485B-8DC6-F5B42CBD7D1B}">
      <dgm:prSet phldrT="[Texto]" custT="1"/>
      <dgm:spPr>
        <a:ln>
          <a:noFill/>
        </a:ln>
      </dgm:spPr>
      <dgm:t>
        <a:bodyPr/>
        <a:lstStyle/>
        <a:p>
          <a:pPr algn="ctr"/>
          <a:r>
            <a:rPr lang="es-ES" sz="800" b="1"/>
            <a:t>Concentrate Photons</a:t>
          </a:r>
        </a:p>
      </dgm:t>
    </dgm:pt>
    <dgm:pt modelId="{C5500518-80E3-4945-B4BE-A8E70D49919F}" type="parTrans" cxnId="{D4ABBDA1-ADFC-492C-B38F-CA3C3A1257DF}">
      <dgm:prSet/>
      <dgm:spPr/>
      <dgm:t>
        <a:bodyPr/>
        <a:lstStyle/>
        <a:p>
          <a:pPr algn="ctr"/>
          <a:endParaRPr lang="es-ES" sz="2000" b="1"/>
        </a:p>
      </dgm:t>
    </dgm:pt>
    <dgm:pt modelId="{828DC985-884C-45AC-AEAF-0A9247F0BD97}" type="sibTrans" cxnId="{D4ABBDA1-ADFC-492C-B38F-CA3C3A1257DF}">
      <dgm:prSet/>
      <dgm:spPr/>
      <dgm:t>
        <a:bodyPr/>
        <a:lstStyle/>
        <a:p>
          <a:pPr algn="ctr"/>
          <a:endParaRPr lang="es-ES" sz="2000" b="1"/>
        </a:p>
      </dgm:t>
    </dgm:pt>
    <dgm:pt modelId="{31875B02-A491-4E2C-B326-7E60AB1E5792}">
      <dgm:prSet phldrT="[Texto]" custT="1"/>
      <dgm:spPr>
        <a:ln>
          <a:noFill/>
        </a:ln>
      </dgm:spPr>
      <dgm:t>
        <a:bodyPr/>
        <a:lstStyle/>
        <a:p>
          <a:pPr algn="ctr"/>
          <a:r>
            <a:rPr lang="es-ES" sz="800" b="1"/>
            <a:t>Read Photons</a:t>
          </a:r>
        </a:p>
      </dgm:t>
    </dgm:pt>
    <dgm:pt modelId="{726BE56B-5016-4D56-9F70-B48C0EEFBED6}" type="parTrans" cxnId="{A5E2BC44-09BC-4B6A-AD2E-FAF0AF83E817}">
      <dgm:prSet/>
      <dgm:spPr/>
      <dgm:t>
        <a:bodyPr/>
        <a:lstStyle/>
        <a:p>
          <a:pPr algn="ctr"/>
          <a:endParaRPr lang="es-ES" sz="2000" b="1"/>
        </a:p>
      </dgm:t>
    </dgm:pt>
    <dgm:pt modelId="{F0BDA6EF-D469-4E5F-BDF8-497C4001A44E}" type="sibTrans" cxnId="{A5E2BC44-09BC-4B6A-AD2E-FAF0AF83E817}">
      <dgm:prSet/>
      <dgm:spPr/>
      <dgm:t>
        <a:bodyPr/>
        <a:lstStyle/>
        <a:p>
          <a:pPr algn="ctr"/>
          <a:endParaRPr lang="es-ES" sz="2000" b="1"/>
        </a:p>
      </dgm:t>
    </dgm:pt>
    <dgm:pt modelId="{898F24D8-55C4-4516-ADF1-511D46F5F1C7}">
      <dgm:prSet phldrT="[Texto]" custT="1"/>
      <dgm:spPr>
        <a:ln>
          <a:noFill/>
        </a:ln>
      </dgm:spPr>
      <dgm:t>
        <a:bodyPr/>
        <a:lstStyle/>
        <a:p>
          <a:pPr algn="ctr"/>
          <a:r>
            <a:rPr lang="en-US" sz="800" b="1"/>
            <a:t>Preprocessing</a:t>
          </a:r>
          <a:endParaRPr lang="es-ES" sz="800" b="1"/>
        </a:p>
      </dgm:t>
    </dgm:pt>
    <dgm:pt modelId="{A55A2DC7-1374-477A-94BF-683C882F9F99}" type="parTrans" cxnId="{9C20056E-4E1B-41B4-A230-612A232BDE5D}">
      <dgm:prSet/>
      <dgm:spPr/>
      <dgm:t>
        <a:bodyPr/>
        <a:lstStyle/>
        <a:p>
          <a:pPr algn="ctr"/>
          <a:endParaRPr lang="es-ES" sz="2000" b="1"/>
        </a:p>
      </dgm:t>
    </dgm:pt>
    <dgm:pt modelId="{6C1FB2C5-2A2C-4C69-A4C3-7E4B18387758}" type="sibTrans" cxnId="{9C20056E-4E1B-41B4-A230-612A232BDE5D}">
      <dgm:prSet/>
      <dgm:spPr/>
      <dgm:t>
        <a:bodyPr/>
        <a:lstStyle/>
        <a:p>
          <a:pPr algn="ctr"/>
          <a:endParaRPr lang="es-ES" sz="2000" b="1"/>
        </a:p>
      </dgm:t>
    </dgm:pt>
    <dgm:pt modelId="{9A659804-5916-4E84-9194-D7AE91A271B0}">
      <dgm:prSet phldrT="[Texto]" custT="1"/>
      <dgm:spPr>
        <a:ln>
          <a:noFill/>
        </a:ln>
      </dgm:spPr>
      <dgm:t>
        <a:bodyPr/>
        <a:lstStyle/>
        <a:p>
          <a:pPr algn="ctr"/>
          <a:r>
            <a:rPr lang="es-ES" sz="800" b="1"/>
            <a:t>Time-Fold Photons</a:t>
          </a:r>
        </a:p>
      </dgm:t>
    </dgm:pt>
    <dgm:pt modelId="{DC98B09F-88EE-4602-B704-9C962D417B29}" type="parTrans" cxnId="{AE7D9666-976A-4834-9F42-7551BBB6F32B}">
      <dgm:prSet/>
      <dgm:spPr/>
      <dgm:t>
        <a:bodyPr/>
        <a:lstStyle/>
        <a:p>
          <a:pPr algn="ctr"/>
          <a:endParaRPr lang="es-ES" sz="2000" b="1"/>
        </a:p>
      </dgm:t>
    </dgm:pt>
    <dgm:pt modelId="{F51B2B7C-4934-46DA-A3E0-5EC329A5E3E9}" type="sibTrans" cxnId="{AE7D9666-976A-4834-9F42-7551BBB6F32B}">
      <dgm:prSet/>
      <dgm:spPr/>
      <dgm:t>
        <a:bodyPr/>
        <a:lstStyle/>
        <a:p>
          <a:pPr algn="ctr"/>
          <a:endParaRPr lang="es-ES" sz="2000" b="1"/>
        </a:p>
      </dgm:t>
    </dgm:pt>
    <dgm:pt modelId="{5B92F75F-8A20-44CB-A35B-16A7CC0CB980}">
      <dgm:prSet phldrT="[Texto]" custT="1"/>
      <dgm:spPr>
        <a:ln>
          <a:noFill/>
        </a:ln>
      </dgm:spPr>
      <dgm:t>
        <a:bodyPr/>
        <a:lstStyle/>
        <a:p>
          <a:pPr algn="ctr"/>
          <a:r>
            <a:rPr lang="es-ES" sz="800" b="1"/>
            <a:t>Create Pulse</a:t>
          </a:r>
        </a:p>
      </dgm:t>
    </dgm:pt>
    <dgm:pt modelId="{C9560D30-30BD-4A41-A92E-BAD626B19E5C}" type="parTrans" cxnId="{579C085B-902B-4419-AB8A-D6B3FF7ABFA4}">
      <dgm:prSet/>
      <dgm:spPr/>
      <dgm:t>
        <a:bodyPr/>
        <a:lstStyle/>
        <a:p>
          <a:pPr algn="ctr"/>
          <a:endParaRPr lang="es-ES" sz="2000" b="1"/>
        </a:p>
      </dgm:t>
    </dgm:pt>
    <dgm:pt modelId="{69DED64C-E769-48F5-8E3C-70ED03C59A80}" type="sibTrans" cxnId="{579C085B-902B-4419-AB8A-D6B3FF7ABFA4}">
      <dgm:prSet/>
      <dgm:spPr/>
      <dgm:t>
        <a:bodyPr/>
        <a:lstStyle/>
        <a:p>
          <a:pPr algn="ctr"/>
          <a:endParaRPr lang="es-ES" sz="2000" b="1"/>
        </a:p>
      </dgm:t>
    </dgm:pt>
    <dgm:pt modelId="{C7D70861-EEF9-4EB1-91CE-73A097F29561}">
      <dgm:prSet phldrT="[Texto]" custT="1"/>
      <dgm:spPr>
        <a:ln>
          <a:noFill/>
        </a:ln>
      </dgm:spPr>
      <dgm:t>
        <a:bodyPr/>
        <a:lstStyle/>
        <a:p>
          <a:pPr algn="ctr"/>
          <a:r>
            <a:rPr lang="es-ES" sz="800" b="1"/>
            <a:t>Calculate Phase</a:t>
          </a:r>
        </a:p>
      </dgm:t>
    </dgm:pt>
    <dgm:pt modelId="{DD05D6CF-AF02-4858-9A02-ADD9B010EE39}" type="parTrans" cxnId="{1B9E037D-D326-4EE7-81FB-E419BDCF6536}">
      <dgm:prSet/>
      <dgm:spPr/>
      <dgm:t>
        <a:bodyPr/>
        <a:lstStyle/>
        <a:p>
          <a:pPr algn="ctr"/>
          <a:endParaRPr lang="es-ES" sz="2000" b="1"/>
        </a:p>
      </dgm:t>
    </dgm:pt>
    <dgm:pt modelId="{8730248F-AB1B-4AC8-81DA-5D1A271DB4AF}" type="sibTrans" cxnId="{1B9E037D-D326-4EE7-81FB-E419BDCF6536}">
      <dgm:prSet/>
      <dgm:spPr/>
      <dgm:t>
        <a:bodyPr/>
        <a:lstStyle/>
        <a:p>
          <a:pPr algn="ctr"/>
          <a:endParaRPr lang="es-ES" sz="2000" b="1"/>
        </a:p>
      </dgm:t>
    </dgm:pt>
    <dgm:pt modelId="{FBBC4F85-5D48-4C43-8777-06C728605A11}">
      <dgm:prSet phldrT="[Texto]" custT="1"/>
      <dgm:spPr>
        <a:ln>
          <a:noFill/>
        </a:ln>
      </dgm:spPr>
      <dgm:t>
        <a:bodyPr/>
        <a:lstStyle/>
        <a:p>
          <a:pPr algn="ctr"/>
          <a:r>
            <a:rPr lang="es-ES" sz="800" b="1"/>
            <a:t>Calculate Phase Shift</a:t>
          </a:r>
        </a:p>
      </dgm:t>
    </dgm:pt>
    <dgm:pt modelId="{9911F3B5-26A6-42E2-88D2-05D042B9D98B}" type="parTrans" cxnId="{136EB8C2-C3DC-4800-B3D6-393E10B7EB10}">
      <dgm:prSet/>
      <dgm:spPr/>
      <dgm:t>
        <a:bodyPr/>
        <a:lstStyle/>
        <a:p>
          <a:pPr algn="ctr"/>
          <a:endParaRPr lang="es-ES" sz="2000" b="1"/>
        </a:p>
      </dgm:t>
    </dgm:pt>
    <dgm:pt modelId="{E67F07AE-F55F-4CAC-AAC7-02611966B45F}" type="sibTrans" cxnId="{136EB8C2-C3DC-4800-B3D6-393E10B7EB10}">
      <dgm:prSet/>
      <dgm:spPr/>
      <dgm:t>
        <a:bodyPr/>
        <a:lstStyle/>
        <a:p>
          <a:pPr algn="ctr"/>
          <a:endParaRPr lang="es-ES" sz="2000" b="1"/>
        </a:p>
      </dgm:t>
    </dgm:pt>
    <dgm:pt modelId="{9F02CE38-890B-4E6B-8513-67D882B8DFCC}">
      <dgm:prSet phldrT="[Texto]" custT="1"/>
      <dgm:spPr>
        <a:ln>
          <a:noFill/>
        </a:ln>
      </dgm:spPr>
      <dgm:t>
        <a:bodyPr/>
        <a:lstStyle/>
        <a:p>
          <a:pPr algn="ctr"/>
          <a:r>
            <a:rPr lang="es-ES" sz="800" b="1"/>
            <a:t>Calculate Distance</a:t>
          </a:r>
        </a:p>
      </dgm:t>
    </dgm:pt>
    <dgm:pt modelId="{726523FB-D9A5-4BAC-BC12-C5C55FA3CC0E}" type="parTrans" cxnId="{5B15026A-73EA-4B2E-8E52-EA911E1C8692}">
      <dgm:prSet/>
      <dgm:spPr/>
      <dgm:t>
        <a:bodyPr/>
        <a:lstStyle/>
        <a:p>
          <a:pPr algn="ctr"/>
          <a:endParaRPr lang="es-ES" sz="2000" b="1"/>
        </a:p>
      </dgm:t>
    </dgm:pt>
    <dgm:pt modelId="{A099D8C9-3D1D-40B3-AB61-5C5359DD94C5}" type="sibTrans" cxnId="{5B15026A-73EA-4B2E-8E52-EA911E1C8692}">
      <dgm:prSet/>
      <dgm:spPr/>
      <dgm:t>
        <a:bodyPr/>
        <a:lstStyle/>
        <a:p>
          <a:pPr algn="ctr"/>
          <a:endParaRPr lang="es-ES" sz="2000" b="1"/>
        </a:p>
      </dgm:t>
    </dgm:pt>
    <dgm:pt modelId="{45ED3374-9A44-4056-A1F0-96FB0CF8142A}">
      <dgm:prSet phldrT="[Texto]" custT="1"/>
      <dgm:spPr>
        <a:ln>
          <a:noFill/>
        </a:ln>
      </dgm:spPr>
      <dgm:t>
        <a:bodyPr/>
        <a:lstStyle/>
        <a:p>
          <a:pPr algn="ctr"/>
          <a:r>
            <a:rPr lang="es-ES" sz="800" b="1"/>
            <a:t>Calculate Frequency</a:t>
          </a:r>
        </a:p>
      </dgm:t>
    </dgm:pt>
    <dgm:pt modelId="{F8C7DC4F-A9AB-414A-A572-C021D5614887}" type="parTrans" cxnId="{3908B47C-3E57-4B8C-A11C-5736F8C6887F}">
      <dgm:prSet/>
      <dgm:spPr/>
      <dgm:t>
        <a:bodyPr/>
        <a:lstStyle/>
        <a:p>
          <a:pPr algn="ctr"/>
          <a:endParaRPr lang="es-ES" sz="2000" b="1"/>
        </a:p>
      </dgm:t>
    </dgm:pt>
    <dgm:pt modelId="{4660DE2F-BD2E-4F6B-939B-44BCDBC0108C}" type="sibTrans" cxnId="{3908B47C-3E57-4B8C-A11C-5736F8C6887F}">
      <dgm:prSet/>
      <dgm:spPr/>
      <dgm:t>
        <a:bodyPr/>
        <a:lstStyle/>
        <a:p>
          <a:pPr algn="ctr"/>
          <a:endParaRPr lang="es-ES" sz="2000" b="1"/>
        </a:p>
      </dgm:t>
    </dgm:pt>
    <dgm:pt modelId="{EA709C8A-F8FD-4C7E-9114-9ACAB0045E2E}">
      <dgm:prSet phldrT="[Texto]" custT="1"/>
      <dgm:spPr>
        <a:ln>
          <a:noFill/>
        </a:ln>
      </dgm:spPr>
      <dgm:t>
        <a:bodyPr/>
        <a:lstStyle/>
        <a:p>
          <a:pPr algn="ctr"/>
          <a:r>
            <a:rPr lang="es-ES" sz="800" b="1"/>
            <a:t>Calculate Doppler Shift</a:t>
          </a:r>
        </a:p>
      </dgm:t>
    </dgm:pt>
    <dgm:pt modelId="{61CBAC6D-B9E6-4E5A-99B0-B4A85D67EF6B}" type="parTrans" cxnId="{DA7F3068-C366-46EF-B176-F5BE1C3EE1AB}">
      <dgm:prSet/>
      <dgm:spPr/>
      <dgm:t>
        <a:bodyPr/>
        <a:lstStyle/>
        <a:p>
          <a:pPr algn="ctr"/>
          <a:endParaRPr lang="es-ES" sz="2000" b="1"/>
        </a:p>
      </dgm:t>
    </dgm:pt>
    <dgm:pt modelId="{29EE9AFC-2323-434F-B1DA-A463C659D12E}" type="sibTrans" cxnId="{DA7F3068-C366-46EF-B176-F5BE1C3EE1AB}">
      <dgm:prSet/>
      <dgm:spPr/>
      <dgm:t>
        <a:bodyPr/>
        <a:lstStyle/>
        <a:p>
          <a:pPr algn="ctr"/>
          <a:endParaRPr lang="es-ES" sz="2000" b="1"/>
        </a:p>
      </dgm:t>
    </dgm:pt>
    <dgm:pt modelId="{15023615-2624-45C1-BF6C-D4B20E7EF790}">
      <dgm:prSet phldrT="[Texto]" custT="1"/>
      <dgm:spPr>
        <a:ln>
          <a:noFill/>
        </a:ln>
      </dgm:spPr>
      <dgm:t>
        <a:bodyPr/>
        <a:lstStyle/>
        <a:p>
          <a:pPr algn="ctr"/>
          <a:r>
            <a:rPr lang="es-ES" sz="800" b="1"/>
            <a:t>Calculate Velocity</a:t>
          </a:r>
        </a:p>
      </dgm:t>
    </dgm:pt>
    <dgm:pt modelId="{4A896EBB-B632-4542-B16C-40271F1F487F}" type="parTrans" cxnId="{B393A598-7016-483A-9E73-84EB0EA38070}">
      <dgm:prSet/>
      <dgm:spPr/>
      <dgm:t>
        <a:bodyPr/>
        <a:lstStyle/>
        <a:p>
          <a:pPr algn="ctr"/>
          <a:endParaRPr lang="es-ES" sz="2000" b="1"/>
        </a:p>
      </dgm:t>
    </dgm:pt>
    <dgm:pt modelId="{1234675B-5DF4-4C27-B35D-C565880AF13E}" type="sibTrans" cxnId="{B393A598-7016-483A-9E73-84EB0EA38070}">
      <dgm:prSet/>
      <dgm:spPr/>
      <dgm:t>
        <a:bodyPr/>
        <a:lstStyle/>
        <a:p>
          <a:pPr algn="ctr"/>
          <a:endParaRPr lang="es-ES" sz="2000" b="1"/>
        </a:p>
      </dgm:t>
    </dgm:pt>
    <dgm:pt modelId="{97EA5133-6B30-42F7-870C-881546346E4B}">
      <dgm:prSet phldrT="[Texto]" custT="1"/>
      <dgm:spPr>
        <a:ln>
          <a:noFill/>
        </a:ln>
      </dgm:spPr>
      <dgm:t>
        <a:bodyPr/>
        <a:lstStyle/>
        <a:p>
          <a:pPr algn="ctr"/>
          <a:r>
            <a:rPr lang="es-ES" sz="800" b="1"/>
            <a:t>Compute Pulsar Measurements</a:t>
          </a:r>
        </a:p>
      </dgm:t>
    </dgm:pt>
    <dgm:pt modelId="{3AA2F4FE-F566-4669-B0EA-E0683CE5DC56}" type="parTrans" cxnId="{F7F5FDF3-1F95-4894-8E84-222912FBBFF6}">
      <dgm:prSet/>
      <dgm:spPr/>
      <dgm:t>
        <a:bodyPr/>
        <a:lstStyle/>
        <a:p>
          <a:pPr algn="ctr"/>
          <a:endParaRPr lang="es-ES" sz="2000" b="1"/>
        </a:p>
      </dgm:t>
    </dgm:pt>
    <dgm:pt modelId="{990C1A97-A44A-4C28-BE3E-EB1A9FF4A816}" type="sibTrans" cxnId="{F7F5FDF3-1F95-4894-8E84-222912FBBFF6}">
      <dgm:prSet/>
      <dgm:spPr/>
      <dgm:t>
        <a:bodyPr/>
        <a:lstStyle/>
        <a:p>
          <a:pPr algn="ctr"/>
          <a:endParaRPr lang="es-ES" sz="2000" b="1"/>
        </a:p>
      </dgm:t>
    </dgm:pt>
    <dgm:pt modelId="{B8EF87C8-E654-4E17-88ED-FAA714F57060}">
      <dgm:prSet phldrT="[Texto]" custT="1"/>
      <dgm:spPr>
        <a:ln>
          <a:noFill/>
        </a:ln>
      </dgm:spPr>
      <dgm:t>
        <a:bodyPr/>
        <a:lstStyle/>
        <a:p>
          <a:pPr algn="ctr"/>
          <a:r>
            <a:rPr lang="es-ES" sz="800" b="1"/>
            <a:t>Orbit Determination</a:t>
          </a:r>
        </a:p>
      </dgm:t>
    </dgm:pt>
    <dgm:pt modelId="{BDA0D270-E5C5-451A-83E4-D5C77534AC83}" type="parTrans" cxnId="{6D6BFEFC-8B51-48CD-8439-A903B5DDF6E8}">
      <dgm:prSet/>
      <dgm:spPr/>
      <dgm:t>
        <a:bodyPr/>
        <a:lstStyle/>
        <a:p>
          <a:pPr algn="ctr"/>
          <a:endParaRPr lang="es-ES" sz="2000" b="1"/>
        </a:p>
      </dgm:t>
    </dgm:pt>
    <dgm:pt modelId="{1880BA86-B928-4801-BCA2-3F6011EAD578}" type="sibTrans" cxnId="{6D6BFEFC-8B51-48CD-8439-A903B5DDF6E8}">
      <dgm:prSet/>
      <dgm:spPr/>
      <dgm:t>
        <a:bodyPr/>
        <a:lstStyle/>
        <a:p>
          <a:pPr algn="ctr"/>
          <a:endParaRPr lang="es-ES" sz="2000" b="1"/>
        </a:p>
      </dgm:t>
    </dgm:pt>
    <dgm:pt modelId="{90EE9833-D4D8-474C-9771-4F682FF04D62}">
      <dgm:prSet phldrT="[Texto]" custT="1"/>
      <dgm:spPr>
        <a:ln>
          <a:noFill/>
        </a:ln>
      </dgm:spPr>
      <dgm:t>
        <a:bodyPr/>
        <a:lstStyle/>
        <a:p>
          <a:pPr algn="ctr"/>
          <a:r>
            <a:rPr lang="es-ES" sz="800" b="1"/>
            <a:t>Time Management</a:t>
          </a:r>
        </a:p>
      </dgm:t>
    </dgm:pt>
    <dgm:pt modelId="{1A4E8E33-BEAB-44AC-9B19-8851CC1C063B}" type="parTrans" cxnId="{B4F4BE23-E9C3-476C-B594-42510D1B8827}">
      <dgm:prSet/>
      <dgm:spPr/>
      <dgm:t>
        <a:bodyPr/>
        <a:lstStyle/>
        <a:p>
          <a:pPr algn="ctr"/>
          <a:endParaRPr lang="es-ES" sz="2000" b="1"/>
        </a:p>
      </dgm:t>
    </dgm:pt>
    <dgm:pt modelId="{EDEB9C29-5F63-48C1-AEB1-1A28C9083EE4}" type="sibTrans" cxnId="{B4F4BE23-E9C3-476C-B594-42510D1B8827}">
      <dgm:prSet/>
      <dgm:spPr/>
      <dgm:t>
        <a:bodyPr/>
        <a:lstStyle/>
        <a:p>
          <a:pPr algn="ctr"/>
          <a:endParaRPr lang="es-ES" sz="2000" b="1"/>
        </a:p>
      </dgm:t>
    </dgm:pt>
    <dgm:pt modelId="{A995631B-60DB-4ADA-8FE5-375679373D52}">
      <dgm:prSet phldrT="[Texto]" custT="1"/>
      <dgm:spPr>
        <a:ln>
          <a:noFill/>
        </a:ln>
      </dgm:spPr>
      <dgm:t>
        <a:bodyPr/>
        <a:lstStyle/>
        <a:p>
          <a:pPr algn="ctr"/>
          <a:r>
            <a:rPr lang="en-US" sz="800" b="1"/>
            <a:t>Withstand</a:t>
          </a:r>
          <a:r>
            <a:rPr lang="es-ES" sz="800" b="1"/>
            <a:t> Radiation Loads</a:t>
          </a:r>
        </a:p>
      </dgm:t>
    </dgm:pt>
    <dgm:pt modelId="{08B39FBB-9B4B-466F-80F3-D98588B3BCC4}" type="parTrans" cxnId="{266F9670-9CA4-4889-8A1E-3D24963B3F54}">
      <dgm:prSet/>
      <dgm:spPr/>
      <dgm:t>
        <a:bodyPr/>
        <a:lstStyle/>
        <a:p>
          <a:pPr algn="ctr"/>
          <a:endParaRPr lang="es-ES" sz="2000" b="1"/>
        </a:p>
      </dgm:t>
    </dgm:pt>
    <dgm:pt modelId="{383A2CD3-6097-43CB-A12A-3033F170B4B3}" type="sibTrans" cxnId="{266F9670-9CA4-4889-8A1E-3D24963B3F54}">
      <dgm:prSet/>
      <dgm:spPr/>
      <dgm:t>
        <a:bodyPr/>
        <a:lstStyle/>
        <a:p>
          <a:pPr algn="ctr"/>
          <a:endParaRPr lang="es-ES" sz="2000" b="1"/>
        </a:p>
      </dgm:t>
    </dgm:pt>
    <dgm:pt modelId="{710175C4-4945-47C0-896B-E10D6138C3A6}">
      <dgm:prSet phldrT="[Texto]" custT="1"/>
      <dgm:spPr>
        <a:ln>
          <a:noFill/>
        </a:ln>
      </dgm:spPr>
      <dgm:t>
        <a:bodyPr/>
        <a:lstStyle/>
        <a:p>
          <a:pPr algn="ctr"/>
          <a:r>
            <a:rPr lang="en-US" sz="800" b="1"/>
            <a:t>Withstand</a:t>
          </a:r>
          <a:r>
            <a:rPr lang="es-ES" sz="800" b="1"/>
            <a:t> Thermal Loads</a:t>
          </a:r>
        </a:p>
      </dgm:t>
    </dgm:pt>
    <dgm:pt modelId="{DD2BE06B-7722-4E26-BE5A-6D40374C6D96}" type="parTrans" cxnId="{F07D4A6E-6705-4AA5-9EB3-E03BF3134526}">
      <dgm:prSet/>
      <dgm:spPr/>
      <dgm:t>
        <a:bodyPr/>
        <a:lstStyle/>
        <a:p>
          <a:pPr algn="ctr"/>
          <a:endParaRPr lang="es-ES" sz="2000" b="1"/>
        </a:p>
      </dgm:t>
    </dgm:pt>
    <dgm:pt modelId="{1C8961B3-767E-4968-8153-CB6CC9514CAC}" type="sibTrans" cxnId="{F07D4A6E-6705-4AA5-9EB3-E03BF3134526}">
      <dgm:prSet/>
      <dgm:spPr/>
      <dgm:t>
        <a:bodyPr/>
        <a:lstStyle/>
        <a:p>
          <a:pPr algn="ctr"/>
          <a:endParaRPr lang="es-ES" sz="2000" b="1"/>
        </a:p>
      </dgm:t>
    </dgm:pt>
    <dgm:pt modelId="{DA4D278A-3FDD-4F90-A4F8-3F1CBB9DC527}">
      <dgm:prSet phldrT="[Texto]" custT="1"/>
      <dgm:spPr>
        <a:ln>
          <a:noFill/>
        </a:ln>
      </dgm:spPr>
      <dgm:t>
        <a:bodyPr/>
        <a:lstStyle/>
        <a:p>
          <a:pPr algn="ctr"/>
          <a:r>
            <a:rPr lang="en-US" sz="800" b="1"/>
            <a:t>Withstand</a:t>
          </a:r>
          <a:r>
            <a:rPr lang="es-ES" sz="800" b="1"/>
            <a:t> Mechanical Loads</a:t>
          </a:r>
        </a:p>
      </dgm:t>
    </dgm:pt>
    <dgm:pt modelId="{77F72C1D-C33B-40BE-9416-A48718663F85}" type="parTrans" cxnId="{06D119CB-11BA-477D-9F41-E96CC898CDDC}">
      <dgm:prSet/>
      <dgm:spPr/>
      <dgm:t>
        <a:bodyPr/>
        <a:lstStyle/>
        <a:p>
          <a:pPr algn="ctr"/>
          <a:endParaRPr lang="es-ES" sz="2000" b="1"/>
        </a:p>
      </dgm:t>
    </dgm:pt>
    <dgm:pt modelId="{65006DF3-9138-484A-A355-7067173690F9}" type="sibTrans" cxnId="{06D119CB-11BA-477D-9F41-E96CC898CDDC}">
      <dgm:prSet/>
      <dgm:spPr/>
      <dgm:t>
        <a:bodyPr/>
        <a:lstStyle/>
        <a:p>
          <a:pPr algn="ctr"/>
          <a:endParaRPr lang="es-ES" sz="2000" b="1"/>
        </a:p>
      </dgm:t>
    </dgm:pt>
    <dgm:pt modelId="{34B9524E-72C7-4682-9AFF-22006675CC16}">
      <dgm:prSet phldrT="[Texto]" custT="1"/>
      <dgm:spPr>
        <a:ln>
          <a:noFill/>
        </a:ln>
      </dgm:spPr>
      <dgm:t>
        <a:bodyPr/>
        <a:lstStyle/>
        <a:p>
          <a:pPr algn="ctr"/>
          <a:r>
            <a:rPr lang="es-ES" sz="800" b="1"/>
            <a:t>Store Data</a:t>
          </a:r>
        </a:p>
      </dgm:t>
    </dgm:pt>
    <dgm:pt modelId="{FB014910-2282-46D2-BAF1-295BD53E29EB}" type="parTrans" cxnId="{BBCFD91F-A259-4468-B58A-74C960EF9493}">
      <dgm:prSet/>
      <dgm:spPr/>
      <dgm:t>
        <a:bodyPr/>
        <a:lstStyle/>
        <a:p>
          <a:pPr algn="ctr"/>
          <a:endParaRPr lang="es-ES" sz="2000" b="1"/>
        </a:p>
      </dgm:t>
    </dgm:pt>
    <dgm:pt modelId="{4D21FD82-95A7-4168-AEA3-421A4C44B272}" type="sibTrans" cxnId="{BBCFD91F-A259-4468-B58A-74C960EF9493}">
      <dgm:prSet/>
      <dgm:spPr/>
      <dgm:t>
        <a:bodyPr/>
        <a:lstStyle/>
        <a:p>
          <a:pPr algn="ctr"/>
          <a:endParaRPr lang="es-ES" sz="2000" b="1"/>
        </a:p>
      </dgm:t>
    </dgm:pt>
    <dgm:pt modelId="{219EF5AF-23B1-45D5-B1F5-C8B7DD01E164}">
      <dgm:prSet phldrT="[Texto]" custT="1"/>
      <dgm:spPr>
        <a:ln>
          <a:noFill/>
        </a:ln>
      </dgm:spPr>
      <dgm:t>
        <a:bodyPr/>
        <a:lstStyle/>
        <a:p>
          <a:pPr algn="ctr"/>
          <a:r>
            <a:rPr lang="es-ES" sz="800" b="1"/>
            <a:t>Communicate Data</a:t>
          </a:r>
        </a:p>
      </dgm:t>
    </dgm:pt>
    <dgm:pt modelId="{DE2E65DD-9D8F-4BF3-90AC-698B837019A4}" type="parTrans" cxnId="{28B3F231-3FBB-426C-A81C-670BC20E12C2}">
      <dgm:prSet/>
      <dgm:spPr/>
      <dgm:t>
        <a:bodyPr/>
        <a:lstStyle/>
        <a:p>
          <a:pPr algn="ctr"/>
          <a:endParaRPr lang="es-ES" sz="2000" b="1"/>
        </a:p>
      </dgm:t>
    </dgm:pt>
    <dgm:pt modelId="{72E15DC3-AB22-46B2-AC41-6EEAC72D6E01}" type="sibTrans" cxnId="{28B3F231-3FBB-426C-A81C-670BC20E12C2}">
      <dgm:prSet/>
      <dgm:spPr/>
      <dgm:t>
        <a:bodyPr/>
        <a:lstStyle/>
        <a:p>
          <a:pPr algn="ctr"/>
          <a:endParaRPr lang="es-ES" sz="2000" b="1"/>
        </a:p>
      </dgm:t>
    </dgm:pt>
    <dgm:pt modelId="{95FFEEF8-0427-4D9C-8C62-4AEE294E460D}">
      <dgm:prSet phldrT="[Texto]" custT="1"/>
      <dgm:spPr>
        <a:ln>
          <a:noFill/>
        </a:ln>
      </dgm:spPr>
      <dgm:t>
        <a:bodyPr/>
        <a:lstStyle/>
        <a:p>
          <a:pPr algn="ctr"/>
          <a:r>
            <a:rPr lang="es-ES" sz="800" b="1"/>
            <a:t>Distribute Power</a:t>
          </a:r>
        </a:p>
      </dgm:t>
    </dgm:pt>
    <dgm:pt modelId="{F2ACF8A4-6B55-4E02-8D3F-3703DCB83E3B}" type="parTrans" cxnId="{1F9DC9C0-6694-450E-8600-07CADD2A47AE}">
      <dgm:prSet/>
      <dgm:spPr/>
      <dgm:t>
        <a:bodyPr/>
        <a:lstStyle/>
        <a:p>
          <a:pPr algn="ctr"/>
          <a:endParaRPr lang="es-ES" sz="2000" b="1"/>
        </a:p>
      </dgm:t>
    </dgm:pt>
    <dgm:pt modelId="{F5B48103-9620-4E2D-829C-5D1FC1C7E990}" type="sibTrans" cxnId="{1F9DC9C0-6694-450E-8600-07CADD2A47AE}">
      <dgm:prSet/>
      <dgm:spPr/>
      <dgm:t>
        <a:bodyPr/>
        <a:lstStyle/>
        <a:p>
          <a:pPr algn="ctr"/>
          <a:endParaRPr lang="es-ES" sz="2000" b="1"/>
        </a:p>
      </dgm:t>
    </dgm:pt>
    <dgm:pt modelId="{897FAB66-7C2D-430F-BA5E-A93664F12371}">
      <dgm:prSet phldrT="[Texto]" custT="1"/>
      <dgm:spPr>
        <a:ln>
          <a:noFill/>
        </a:ln>
      </dgm:spPr>
      <dgm:t>
        <a:bodyPr/>
        <a:lstStyle/>
        <a:p>
          <a:pPr algn="ctr"/>
          <a:r>
            <a:rPr lang="es-ES" sz="800" b="1"/>
            <a:t>Filter Photons</a:t>
          </a:r>
        </a:p>
      </dgm:t>
    </dgm:pt>
    <dgm:pt modelId="{188E1CC0-58C7-4EB3-90AA-2367B2AB3CBB}" type="parTrans" cxnId="{07A01AEA-939D-40A3-B78B-676430EB63BA}">
      <dgm:prSet/>
      <dgm:spPr/>
      <dgm:t>
        <a:bodyPr/>
        <a:lstStyle/>
        <a:p>
          <a:pPr algn="ctr"/>
          <a:endParaRPr lang="es-ES" sz="2000" b="1"/>
        </a:p>
      </dgm:t>
    </dgm:pt>
    <dgm:pt modelId="{C7D8C841-80A6-4B5F-8146-3CE69E1FC09C}" type="sibTrans" cxnId="{07A01AEA-939D-40A3-B78B-676430EB63BA}">
      <dgm:prSet/>
      <dgm:spPr/>
      <dgm:t>
        <a:bodyPr/>
        <a:lstStyle/>
        <a:p>
          <a:pPr algn="ctr"/>
          <a:endParaRPr lang="es-ES" sz="2000" b="1"/>
        </a:p>
      </dgm:t>
    </dgm:pt>
    <dgm:pt modelId="{B42966D9-0218-4A25-B915-9B06F71CFB52}">
      <dgm:prSet phldrT="[Texto]" custT="1"/>
      <dgm:spPr>
        <a:ln>
          <a:noFill/>
        </a:ln>
      </dgm:spPr>
      <dgm:t>
        <a:bodyPr/>
        <a:lstStyle/>
        <a:p>
          <a:pPr algn="ctr"/>
          <a:r>
            <a:rPr lang="es-ES" sz="800" b="1"/>
            <a:t>Clock</a:t>
          </a:r>
        </a:p>
      </dgm:t>
    </dgm:pt>
    <dgm:pt modelId="{3C901DFF-6721-46BF-825E-5432EB877E7E}" type="parTrans" cxnId="{2B56F37D-5ABA-43FD-BD1F-19775E4EA3DF}">
      <dgm:prSet/>
      <dgm:spPr/>
      <dgm:t>
        <a:bodyPr/>
        <a:lstStyle/>
        <a:p>
          <a:pPr algn="ctr"/>
          <a:endParaRPr lang="es-ES" sz="2000" b="1"/>
        </a:p>
      </dgm:t>
    </dgm:pt>
    <dgm:pt modelId="{77177E45-87F0-4C1C-B6EC-DAA7CB5E2C72}" type="sibTrans" cxnId="{2B56F37D-5ABA-43FD-BD1F-19775E4EA3DF}">
      <dgm:prSet/>
      <dgm:spPr/>
      <dgm:t>
        <a:bodyPr/>
        <a:lstStyle/>
        <a:p>
          <a:pPr algn="ctr"/>
          <a:endParaRPr lang="es-ES" sz="2000" b="1"/>
        </a:p>
      </dgm:t>
    </dgm:pt>
    <dgm:pt modelId="{642D6F66-AD1D-4DB4-B106-CE018D365C31}">
      <dgm:prSet phldrT="[Texto]" custT="1"/>
      <dgm:spPr>
        <a:ln>
          <a:noFill/>
        </a:ln>
      </dgm:spPr>
      <dgm:t>
        <a:bodyPr/>
        <a:lstStyle/>
        <a:p>
          <a:pPr algn="ctr"/>
          <a:r>
            <a:rPr lang="es-ES" sz="800" b="1"/>
            <a:t>Time Keeping</a:t>
          </a:r>
        </a:p>
      </dgm:t>
    </dgm:pt>
    <dgm:pt modelId="{E508D27D-A90F-4EA1-8BCB-A6073302FDB7}" type="parTrans" cxnId="{384E3B56-45F5-405A-B591-A415FF6A3E2D}">
      <dgm:prSet/>
      <dgm:spPr/>
      <dgm:t>
        <a:bodyPr/>
        <a:lstStyle/>
        <a:p>
          <a:pPr algn="ctr"/>
          <a:endParaRPr lang="es-ES" sz="2000" b="1"/>
        </a:p>
      </dgm:t>
    </dgm:pt>
    <dgm:pt modelId="{BA16B66D-B3CE-4283-9DA9-F1404D23B6B9}" type="sibTrans" cxnId="{384E3B56-45F5-405A-B591-A415FF6A3E2D}">
      <dgm:prSet/>
      <dgm:spPr/>
      <dgm:t>
        <a:bodyPr/>
        <a:lstStyle/>
        <a:p>
          <a:pPr algn="ctr"/>
          <a:endParaRPr lang="es-ES" sz="2000" b="1"/>
        </a:p>
      </dgm:t>
    </dgm:pt>
    <dgm:pt modelId="{C51D1E3C-1F3E-4576-9E3E-95A7ED386AB5}">
      <dgm:prSet phldrT="[Texto]" custT="1"/>
      <dgm:spPr>
        <a:ln>
          <a:noFill/>
        </a:ln>
      </dgm:spPr>
      <dgm:t>
        <a:bodyPr/>
        <a:lstStyle/>
        <a:p>
          <a:pPr algn="ctr"/>
          <a:r>
            <a:rPr lang="es-ES" sz="800" b="1"/>
            <a:t>Convert Analogue to Digital signal</a:t>
          </a:r>
        </a:p>
      </dgm:t>
    </dgm:pt>
    <dgm:pt modelId="{9FEABDAB-6D55-40E0-92DF-E762FB3129B1}" type="parTrans" cxnId="{A5B525E2-148F-4D60-860B-3F99A54F9769}">
      <dgm:prSet/>
      <dgm:spPr/>
      <dgm:t>
        <a:bodyPr/>
        <a:lstStyle/>
        <a:p>
          <a:pPr algn="ctr"/>
          <a:endParaRPr lang="es-ES" sz="2000" b="1"/>
        </a:p>
      </dgm:t>
    </dgm:pt>
    <dgm:pt modelId="{3A526953-51F7-4460-ACBF-DD316618EAB1}" type="sibTrans" cxnId="{A5B525E2-148F-4D60-860B-3F99A54F9769}">
      <dgm:prSet/>
      <dgm:spPr/>
      <dgm:t>
        <a:bodyPr/>
        <a:lstStyle/>
        <a:p>
          <a:pPr algn="ctr"/>
          <a:endParaRPr lang="es-ES" sz="2000" b="1"/>
        </a:p>
      </dgm:t>
    </dgm:pt>
    <dgm:pt modelId="{A50D588B-4FF6-4C04-BA6D-9320FC3237CD}">
      <dgm:prSet phldrT="[Texto]" custT="1"/>
      <dgm:spPr>
        <a:ln>
          <a:noFill/>
        </a:ln>
      </dgm:spPr>
      <dgm:t>
        <a:bodyPr/>
        <a:lstStyle/>
        <a:p>
          <a:pPr algn="ctr"/>
          <a:r>
            <a:rPr lang="es-ES" sz="800" b="1"/>
            <a:t>Process SIgnal</a:t>
          </a:r>
        </a:p>
      </dgm:t>
    </dgm:pt>
    <dgm:pt modelId="{A6C6F031-8CC8-4914-B44C-FD374C74A53C}" type="parTrans" cxnId="{989F866F-B645-4AC4-BBFB-A70E2C6FDE80}">
      <dgm:prSet/>
      <dgm:spPr/>
      <dgm:t>
        <a:bodyPr/>
        <a:lstStyle/>
        <a:p>
          <a:pPr algn="ctr"/>
          <a:endParaRPr lang="es-ES" sz="2000" b="1"/>
        </a:p>
      </dgm:t>
    </dgm:pt>
    <dgm:pt modelId="{8E4F77DA-28DB-4A2A-A78A-F7302D142D92}" type="sibTrans" cxnId="{989F866F-B645-4AC4-BBFB-A70E2C6FDE80}">
      <dgm:prSet/>
      <dgm:spPr/>
      <dgm:t>
        <a:bodyPr/>
        <a:lstStyle/>
        <a:p>
          <a:pPr algn="ctr"/>
          <a:endParaRPr lang="es-ES" sz="2000" b="1"/>
        </a:p>
      </dgm:t>
    </dgm:pt>
    <dgm:pt modelId="{800AAA9D-38E6-402B-9AA6-5D232D9B43E7}">
      <dgm:prSet phldrT="[Texto]" custT="1"/>
      <dgm:spPr>
        <a:ln>
          <a:noFill/>
        </a:ln>
      </dgm:spPr>
      <dgm:t>
        <a:bodyPr/>
        <a:lstStyle/>
        <a:p>
          <a:pPr algn="ctr"/>
          <a:r>
            <a:rPr lang="es-ES" sz="800" b="1"/>
            <a:t>Propagate Orbit</a:t>
          </a:r>
        </a:p>
      </dgm:t>
    </dgm:pt>
    <dgm:pt modelId="{DEB0877E-8FBD-4BED-B688-9742673FB817}" type="parTrans" cxnId="{758013F0-54F4-46BE-88EC-488C2AC44B0A}">
      <dgm:prSet/>
      <dgm:spPr/>
      <dgm:t>
        <a:bodyPr/>
        <a:lstStyle/>
        <a:p>
          <a:pPr algn="ctr"/>
          <a:endParaRPr lang="es-ES" sz="2000" b="1"/>
        </a:p>
      </dgm:t>
    </dgm:pt>
    <dgm:pt modelId="{D1C28782-89E3-4D4B-A99B-B20C15978F4D}" type="sibTrans" cxnId="{758013F0-54F4-46BE-88EC-488C2AC44B0A}">
      <dgm:prSet/>
      <dgm:spPr/>
      <dgm:t>
        <a:bodyPr/>
        <a:lstStyle/>
        <a:p>
          <a:pPr algn="ctr"/>
          <a:endParaRPr lang="es-ES" sz="2000" b="1"/>
        </a:p>
      </dgm:t>
    </dgm:pt>
    <dgm:pt modelId="{C6C18EA2-D20F-40CB-B973-3AF32F7385E4}">
      <dgm:prSet phldrT="[Texto]" custT="1"/>
      <dgm:spPr>
        <a:ln>
          <a:noFill/>
        </a:ln>
      </dgm:spPr>
      <dgm:t>
        <a:bodyPr/>
        <a:lstStyle/>
        <a:p>
          <a:pPr algn="ctr"/>
          <a:r>
            <a:rPr lang="es-ES" sz="800" b="1"/>
            <a:t>Measurement update</a:t>
          </a:r>
        </a:p>
      </dgm:t>
    </dgm:pt>
    <dgm:pt modelId="{5A0286E9-FC79-4D4A-A5B1-8D2AC65CFDD4}" type="parTrans" cxnId="{F26D3C20-74E9-4DD8-AD88-A4F1E1098693}">
      <dgm:prSet/>
      <dgm:spPr/>
      <dgm:t>
        <a:bodyPr/>
        <a:lstStyle/>
        <a:p>
          <a:endParaRPr lang="es-ES"/>
        </a:p>
      </dgm:t>
    </dgm:pt>
    <dgm:pt modelId="{C8F9EC77-5408-426C-8699-47276FB36B2F}" type="sibTrans" cxnId="{F26D3C20-74E9-4DD8-AD88-A4F1E1098693}">
      <dgm:prSet/>
      <dgm:spPr/>
      <dgm:t>
        <a:bodyPr/>
        <a:lstStyle/>
        <a:p>
          <a:endParaRPr lang="es-ES"/>
        </a:p>
      </dgm:t>
    </dgm:pt>
    <dgm:pt modelId="{68541EB0-BCEF-4F3B-AF0A-D5A5714B8247}" type="pres">
      <dgm:prSet presAssocID="{27078C46-8C65-44DA-9EFC-8D6A57982131}" presName="hierChild1" presStyleCnt="0">
        <dgm:presLayoutVars>
          <dgm:orgChart val="1"/>
          <dgm:chPref val="1"/>
          <dgm:dir/>
          <dgm:animOne val="branch"/>
          <dgm:animLvl val="lvl"/>
          <dgm:resizeHandles/>
        </dgm:presLayoutVars>
      </dgm:prSet>
      <dgm:spPr/>
    </dgm:pt>
    <dgm:pt modelId="{EEA40546-22CA-4E72-A76E-F0CC6D89B922}" type="pres">
      <dgm:prSet presAssocID="{312362BB-E24E-4F61-A74C-4C0BBD4E5392}" presName="hierRoot1" presStyleCnt="0">
        <dgm:presLayoutVars>
          <dgm:hierBranch val="init"/>
        </dgm:presLayoutVars>
      </dgm:prSet>
      <dgm:spPr/>
    </dgm:pt>
    <dgm:pt modelId="{FF18B8CE-2ECB-40D4-AC9E-BE190AFA28CB}" type="pres">
      <dgm:prSet presAssocID="{312362BB-E24E-4F61-A74C-4C0BBD4E5392}" presName="rootComposite1" presStyleCnt="0"/>
      <dgm:spPr/>
    </dgm:pt>
    <dgm:pt modelId="{9EF78D89-7056-466A-B6DC-47EA776059EE}" type="pres">
      <dgm:prSet presAssocID="{312362BB-E24E-4F61-A74C-4C0BBD4E5392}" presName="rootText1" presStyleLbl="node0" presStyleIdx="0" presStyleCnt="1">
        <dgm:presLayoutVars>
          <dgm:chPref val="3"/>
        </dgm:presLayoutVars>
      </dgm:prSet>
      <dgm:spPr/>
    </dgm:pt>
    <dgm:pt modelId="{725DC34E-5D10-411D-AB7C-E8F2936B091A}" type="pres">
      <dgm:prSet presAssocID="{312362BB-E24E-4F61-A74C-4C0BBD4E5392}" presName="rootConnector1" presStyleLbl="node1" presStyleIdx="0" presStyleCnt="0"/>
      <dgm:spPr/>
    </dgm:pt>
    <dgm:pt modelId="{CFC58799-7915-4F12-9F25-B85FC4D356B9}" type="pres">
      <dgm:prSet presAssocID="{312362BB-E24E-4F61-A74C-4C0BBD4E5392}" presName="hierChild2" presStyleCnt="0"/>
      <dgm:spPr/>
    </dgm:pt>
    <dgm:pt modelId="{4C4F5C59-902D-4934-A719-76192ECC16CA}" type="pres">
      <dgm:prSet presAssocID="{F419E037-A852-40A4-9947-824C8982D735}" presName="Name37" presStyleLbl="parChTrans1D2" presStyleIdx="0" presStyleCnt="8"/>
      <dgm:spPr/>
    </dgm:pt>
    <dgm:pt modelId="{ECCB7494-1710-4B37-9756-10BCB9772E4F}" type="pres">
      <dgm:prSet presAssocID="{6DDB0812-0017-4ED4-ABA4-4843237065B1}" presName="hierRoot2" presStyleCnt="0">
        <dgm:presLayoutVars>
          <dgm:hierBranch val="init"/>
        </dgm:presLayoutVars>
      </dgm:prSet>
      <dgm:spPr/>
    </dgm:pt>
    <dgm:pt modelId="{C31F5446-CE49-4454-AC9C-758CC40B947C}" type="pres">
      <dgm:prSet presAssocID="{6DDB0812-0017-4ED4-ABA4-4843237065B1}" presName="rootComposite" presStyleCnt="0"/>
      <dgm:spPr/>
    </dgm:pt>
    <dgm:pt modelId="{AD9DA05B-F9FD-4C5E-9E6A-ABDE908D2D0B}" type="pres">
      <dgm:prSet presAssocID="{6DDB0812-0017-4ED4-ABA4-4843237065B1}" presName="rootText" presStyleLbl="node2" presStyleIdx="0" presStyleCnt="8">
        <dgm:presLayoutVars>
          <dgm:chPref val="3"/>
        </dgm:presLayoutVars>
      </dgm:prSet>
      <dgm:spPr/>
    </dgm:pt>
    <dgm:pt modelId="{F5A54FC8-97D4-419E-B9D4-967D79CF2135}" type="pres">
      <dgm:prSet presAssocID="{6DDB0812-0017-4ED4-ABA4-4843237065B1}" presName="rootConnector" presStyleLbl="node2" presStyleIdx="0" presStyleCnt="8"/>
      <dgm:spPr/>
    </dgm:pt>
    <dgm:pt modelId="{FA7B31DC-B339-4E37-8DBE-E0E89DAB648D}" type="pres">
      <dgm:prSet presAssocID="{6DDB0812-0017-4ED4-ABA4-4843237065B1}" presName="hierChild4" presStyleCnt="0"/>
      <dgm:spPr/>
    </dgm:pt>
    <dgm:pt modelId="{E6A081D9-24AA-48C3-967D-89F1C3B24697}" type="pres">
      <dgm:prSet presAssocID="{C5500518-80E3-4945-B4BE-A8E70D49919F}" presName="Name37" presStyleLbl="parChTrans1D3" presStyleIdx="0" presStyleCnt="15"/>
      <dgm:spPr/>
    </dgm:pt>
    <dgm:pt modelId="{3CCA0BBB-5D64-4A00-9BB7-677DA4D714DB}" type="pres">
      <dgm:prSet presAssocID="{D515878F-87AB-485B-8DC6-F5B42CBD7D1B}" presName="hierRoot2" presStyleCnt="0">
        <dgm:presLayoutVars>
          <dgm:hierBranch val="init"/>
        </dgm:presLayoutVars>
      </dgm:prSet>
      <dgm:spPr/>
    </dgm:pt>
    <dgm:pt modelId="{289C6266-1998-4941-ACFD-F34E0E6E14A6}" type="pres">
      <dgm:prSet presAssocID="{D515878F-87AB-485B-8DC6-F5B42CBD7D1B}" presName="rootComposite" presStyleCnt="0"/>
      <dgm:spPr/>
    </dgm:pt>
    <dgm:pt modelId="{75CC97B0-CC1A-4F3E-9706-B14B91AB2F23}" type="pres">
      <dgm:prSet presAssocID="{D515878F-87AB-485B-8DC6-F5B42CBD7D1B}" presName="rootText" presStyleLbl="node3" presStyleIdx="0" presStyleCnt="15">
        <dgm:presLayoutVars>
          <dgm:chPref val="3"/>
        </dgm:presLayoutVars>
      </dgm:prSet>
      <dgm:spPr/>
    </dgm:pt>
    <dgm:pt modelId="{7745046F-4E10-4C05-B99E-738F9D05A4DB}" type="pres">
      <dgm:prSet presAssocID="{D515878F-87AB-485B-8DC6-F5B42CBD7D1B}" presName="rootConnector" presStyleLbl="node3" presStyleIdx="0" presStyleCnt="15"/>
      <dgm:spPr/>
    </dgm:pt>
    <dgm:pt modelId="{620AF603-3821-4C19-9AE2-12CF243CBAE1}" type="pres">
      <dgm:prSet presAssocID="{D515878F-87AB-485B-8DC6-F5B42CBD7D1B}" presName="hierChild4" presStyleCnt="0"/>
      <dgm:spPr/>
    </dgm:pt>
    <dgm:pt modelId="{A4E022C8-8DCD-4CE1-AEE1-D8A495D2BF2A}" type="pres">
      <dgm:prSet presAssocID="{D515878F-87AB-485B-8DC6-F5B42CBD7D1B}" presName="hierChild5" presStyleCnt="0"/>
      <dgm:spPr/>
    </dgm:pt>
    <dgm:pt modelId="{698438E3-6A2E-4182-8E2E-D76F6CFD4991}" type="pres">
      <dgm:prSet presAssocID="{726BE56B-5016-4D56-9F70-B48C0EEFBED6}" presName="Name37" presStyleLbl="parChTrans1D3" presStyleIdx="1" presStyleCnt="15"/>
      <dgm:spPr/>
    </dgm:pt>
    <dgm:pt modelId="{9F996A20-BC7B-4478-8EB4-99931F0747ED}" type="pres">
      <dgm:prSet presAssocID="{31875B02-A491-4E2C-B326-7E60AB1E5792}" presName="hierRoot2" presStyleCnt="0">
        <dgm:presLayoutVars>
          <dgm:hierBranch val="init"/>
        </dgm:presLayoutVars>
      </dgm:prSet>
      <dgm:spPr/>
    </dgm:pt>
    <dgm:pt modelId="{317E2290-51B1-47DA-A732-73617D33586E}" type="pres">
      <dgm:prSet presAssocID="{31875B02-A491-4E2C-B326-7E60AB1E5792}" presName="rootComposite" presStyleCnt="0"/>
      <dgm:spPr/>
    </dgm:pt>
    <dgm:pt modelId="{BB7C8B0E-E84D-4D08-9C6D-F7729D79C8BC}" type="pres">
      <dgm:prSet presAssocID="{31875B02-A491-4E2C-B326-7E60AB1E5792}" presName="rootText" presStyleLbl="node3" presStyleIdx="1" presStyleCnt="15">
        <dgm:presLayoutVars>
          <dgm:chPref val="3"/>
        </dgm:presLayoutVars>
      </dgm:prSet>
      <dgm:spPr/>
    </dgm:pt>
    <dgm:pt modelId="{8021AE46-4B29-414B-9066-D271F92BB90F}" type="pres">
      <dgm:prSet presAssocID="{31875B02-A491-4E2C-B326-7E60AB1E5792}" presName="rootConnector" presStyleLbl="node3" presStyleIdx="1" presStyleCnt="15"/>
      <dgm:spPr/>
    </dgm:pt>
    <dgm:pt modelId="{D0CEED5E-2514-4CDF-9AF2-7D1FC52A2EBB}" type="pres">
      <dgm:prSet presAssocID="{31875B02-A491-4E2C-B326-7E60AB1E5792}" presName="hierChild4" presStyleCnt="0"/>
      <dgm:spPr/>
    </dgm:pt>
    <dgm:pt modelId="{38EE4F6B-0E62-4106-B1AB-413960858340}" type="pres">
      <dgm:prSet presAssocID="{31875B02-A491-4E2C-B326-7E60AB1E5792}" presName="hierChild5" presStyleCnt="0"/>
      <dgm:spPr/>
    </dgm:pt>
    <dgm:pt modelId="{E3CBF296-5727-4335-80FC-8012592D5775}" type="pres">
      <dgm:prSet presAssocID="{6DDB0812-0017-4ED4-ABA4-4843237065B1}" presName="hierChild5" presStyleCnt="0"/>
      <dgm:spPr/>
    </dgm:pt>
    <dgm:pt modelId="{A6217CB2-7240-4BA8-BD61-D1B5A9367D65}" type="pres">
      <dgm:prSet presAssocID="{A55A2DC7-1374-477A-94BF-683C882F9F99}" presName="Name37" presStyleLbl="parChTrans1D2" presStyleIdx="1" presStyleCnt="8"/>
      <dgm:spPr/>
    </dgm:pt>
    <dgm:pt modelId="{7FB520B1-7345-471D-B02B-851A4E026EF3}" type="pres">
      <dgm:prSet presAssocID="{898F24D8-55C4-4516-ADF1-511D46F5F1C7}" presName="hierRoot2" presStyleCnt="0">
        <dgm:presLayoutVars>
          <dgm:hierBranch val="init"/>
        </dgm:presLayoutVars>
      </dgm:prSet>
      <dgm:spPr/>
    </dgm:pt>
    <dgm:pt modelId="{0EEE1804-4240-43D4-9004-40D591404CFF}" type="pres">
      <dgm:prSet presAssocID="{898F24D8-55C4-4516-ADF1-511D46F5F1C7}" presName="rootComposite" presStyleCnt="0"/>
      <dgm:spPr/>
    </dgm:pt>
    <dgm:pt modelId="{C68578DA-3304-470C-B66C-11921BA189CE}" type="pres">
      <dgm:prSet presAssocID="{898F24D8-55C4-4516-ADF1-511D46F5F1C7}" presName="rootText" presStyleLbl="node2" presStyleIdx="1" presStyleCnt="8">
        <dgm:presLayoutVars>
          <dgm:chPref val="3"/>
        </dgm:presLayoutVars>
      </dgm:prSet>
      <dgm:spPr/>
    </dgm:pt>
    <dgm:pt modelId="{0D47D184-1AC4-4F7A-9F15-9C4E83E5B8AC}" type="pres">
      <dgm:prSet presAssocID="{898F24D8-55C4-4516-ADF1-511D46F5F1C7}" presName="rootConnector" presStyleLbl="node2" presStyleIdx="1" presStyleCnt="8"/>
      <dgm:spPr/>
    </dgm:pt>
    <dgm:pt modelId="{F07AC2F4-0F52-40DF-926B-A1F4A5F976A6}" type="pres">
      <dgm:prSet presAssocID="{898F24D8-55C4-4516-ADF1-511D46F5F1C7}" presName="hierChild4" presStyleCnt="0"/>
      <dgm:spPr/>
    </dgm:pt>
    <dgm:pt modelId="{11E17818-E994-49FC-B62D-14B962C416C9}" type="pres">
      <dgm:prSet presAssocID="{9FEABDAB-6D55-40E0-92DF-E762FB3129B1}" presName="Name37" presStyleLbl="parChTrans1D3" presStyleIdx="2" presStyleCnt="15"/>
      <dgm:spPr/>
    </dgm:pt>
    <dgm:pt modelId="{DC86D364-FBD3-48F3-959D-A4E7CB8CEBDC}" type="pres">
      <dgm:prSet presAssocID="{C51D1E3C-1F3E-4576-9E3E-95A7ED386AB5}" presName="hierRoot2" presStyleCnt="0">
        <dgm:presLayoutVars>
          <dgm:hierBranch val="init"/>
        </dgm:presLayoutVars>
      </dgm:prSet>
      <dgm:spPr/>
    </dgm:pt>
    <dgm:pt modelId="{5DF8BD68-7A5E-4D99-9FFF-346A6ED91FE4}" type="pres">
      <dgm:prSet presAssocID="{C51D1E3C-1F3E-4576-9E3E-95A7ED386AB5}" presName="rootComposite" presStyleCnt="0"/>
      <dgm:spPr/>
    </dgm:pt>
    <dgm:pt modelId="{B40B3804-AF1B-4BBC-8FA9-A19AD292ADF9}" type="pres">
      <dgm:prSet presAssocID="{C51D1E3C-1F3E-4576-9E3E-95A7ED386AB5}" presName="rootText" presStyleLbl="node3" presStyleIdx="2" presStyleCnt="15">
        <dgm:presLayoutVars>
          <dgm:chPref val="3"/>
        </dgm:presLayoutVars>
      </dgm:prSet>
      <dgm:spPr/>
    </dgm:pt>
    <dgm:pt modelId="{D40A0289-4C66-4557-A697-002A677C73CE}" type="pres">
      <dgm:prSet presAssocID="{C51D1E3C-1F3E-4576-9E3E-95A7ED386AB5}" presName="rootConnector" presStyleLbl="node3" presStyleIdx="2" presStyleCnt="15"/>
      <dgm:spPr/>
    </dgm:pt>
    <dgm:pt modelId="{D4A6B668-7B86-4252-86AF-8581A5850326}" type="pres">
      <dgm:prSet presAssocID="{C51D1E3C-1F3E-4576-9E3E-95A7ED386AB5}" presName="hierChild4" presStyleCnt="0"/>
      <dgm:spPr/>
    </dgm:pt>
    <dgm:pt modelId="{A3E0A189-360F-459A-B511-72D35C15690E}" type="pres">
      <dgm:prSet presAssocID="{C51D1E3C-1F3E-4576-9E3E-95A7ED386AB5}" presName="hierChild5" presStyleCnt="0"/>
      <dgm:spPr/>
    </dgm:pt>
    <dgm:pt modelId="{B4759834-D258-44E7-A67B-B0F6239134C2}" type="pres">
      <dgm:prSet presAssocID="{A6C6F031-8CC8-4914-B44C-FD374C74A53C}" presName="Name37" presStyleLbl="parChTrans1D3" presStyleIdx="3" presStyleCnt="15"/>
      <dgm:spPr/>
    </dgm:pt>
    <dgm:pt modelId="{89774A51-D126-4661-AE7E-6A487640B0B7}" type="pres">
      <dgm:prSet presAssocID="{A50D588B-4FF6-4C04-BA6D-9320FC3237CD}" presName="hierRoot2" presStyleCnt="0">
        <dgm:presLayoutVars>
          <dgm:hierBranch val="init"/>
        </dgm:presLayoutVars>
      </dgm:prSet>
      <dgm:spPr/>
    </dgm:pt>
    <dgm:pt modelId="{5F154BFB-8297-45C4-9D36-4641A6839DD3}" type="pres">
      <dgm:prSet presAssocID="{A50D588B-4FF6-4C04-BA6D-9320FC3237CD}" presName="rootComposite" presStyleCnt="0"/>
      <dgm:spPr/>
    </dgm:pt>
    <dgm:pt modelId="{A804C4EA-8714-4A3B-A712-ACBD74BA782E}" type="pres">
      <dgm:prSet presAssocID="{A50D588B-4FF6-4C04-BA6D-9320FC3237CD}" presName="rootText" presStyleLbl="node3" presStyleIdx="3" presStyleCnt="15">
        <dgm:presLayoutVars>
          <dgm:chPref val="3"/>
        </dgm:presLayoutVars>
      </dgm:prSet>
      <dgm:spPr/>
    </dgm:pt>
    <dgm:pt modelId="{5C68CEE8-641C-4447-B993-119B4C554101}" type="pres">
      <dgm:prSet presAssocID="{A50D588B-4FF6-4C04-BA6D-9320FC3237CD}" presName="rootConnector" presStyleLbl="node3" presStyleIdx="3" presStyleCnt="15"/>
      <dgm:spPr/>
    </dgm:pt>
    <dgm:pt modelId="{71F4898F-3B60-4871-8878-C171D4A86A87}" type="pres">
      <dgm:prSet presAssocID="{A50D588B-4FF6-4C04-BA6D-9320FC3237CD}" presName="hierChild4" presStyleCnt="0"/>
      <dgm:spPr/>
    </dgm:pt>
    <dgm:pt modelId="{00E7DCBF-A398-4B9E-BB99-94C6C7ABB635}" type="pres">
      <dgm:prSet presAssocID="{A50D588B-4FF6-4C04-BA6D-9320FC3237CD}" presName="hierChild5" presStyleCnt="0"/>
      <dgm:spPr/>
    </dgm:pt>
    <dgm:pt modelId="{C6C7CE78-B690-4943-B3D2-2B07E5BAF266}" type="pres">
      <dgm:prSet presAssocID="{898F24D8-55C4-4516-ADF1-511D46F5F1C7}" presName="hierChild5" presStyleCnt="0"/>
      <dgm:spPr/>
    </dgm:pt>
    <dgm:pt modelId="{2BA1D3CF-FBCE-40BA-86E9-307DF1B70CFE}" type="pres">
      <dgm:prSet presAssocID="{FB014910-2282-46D2-BAF1-295BD53E29EB}" presName="Name37" presStyleLbl="parChTrans1D2" presStyleIdx="2" presStyleCnt="8"/>
      <dgm:spPr/>
    </dgm:pt>
    <dgm:pt modelId="{108610AF-921C-4B35-9F7C-248E8013DA96}" type="pres">
      <dgm:prSet presAssocID="{34B9524E-72C7-4682-9AFF-22006675CC16}" presName="hierRoot2" presStyleCnt="0">
        <dgm:presLayoutVars>
          <dgm:hierBranch val="init"/>
        </dgm:presLayoutVars>
      </dgm:prSet>
      <dgm:spPr/>
    </dgm:pt>
    <dgm:pt modelId="{69B215A9-01B9-4DE6-BAD1-093E6E073677}" type="pres">
      <dgm:prSet presAssocID="{34B9524E-72C7-4682-9AFF-22006675CC16}" presName="rootComposite" presStyleCnt="0"/>
      <dgm:spPr/>
    </dgm:pt>
    <dgm:pt modelId="{08E1132D-A1A7-4A54-B797-173BB3431B0B}" type="pres">
      <dgm:prSet presAssocID="{34B9524E-72C7-4682-9AFF-22006675CC16}" presName="rootText" presStyleLbl="node2" presStyleIdx="2" presStyleCnt="8">
        <dgm:presLayoutVars>
          <dgm:chPref val="3"/>
        </dgm:presLayoutVars>
      </dgm:prSet>
      <dgm:spPr/>
    </dgm:pt>
    <dgm:pt modelId="{1A68DD88-8EDC-441C-9B5E-83B14A49267B}" type="pres">
      <dgm:prSet presAssocID="{34B9524E-72C7-4682-9AFF-22006675CC16}" presName="rootConnector" presStyleLbl="node2" presStyleIdx="2" presStyleCnt="8"/>
      <dgm:spPr/>
    </dgm:pt>
    <dgm:pt modelId="{32452FF5-0E4E-45FF-8E3D-44B86CA7FD57}" type="pres">
      <dgm:prSet presAssocID="{34B9524E-72C7-4682-9AFF-22006675CC16}" presName="hierChild4" presStyleCnt="0"/>
      <dgm:spPr/>
    </dgm:pt>
    <dgm:pt modelId="{D822691F-CCCD-4303-8E2F-F9E04B5FDA42}" type="pres">
      <dgm:prSet presAssocID="{34B9524E-72C7-4682-9AFF-22006675CC16}" presName="hierChild5" presStyleCnt="0"/>
      <dgm:spPr/>
    </dgm:pt>
    <dgm:pt modelId="{C1361AD6-B635-40D7-8343-8CDD95DD7E9F}" type="pres">
      <dgm:prSet presAssocID="{3AA2F4FE-F566-4669-B0EA-E0683CE5DC56}" presName="Name37" presStyleLbl="parChTrans1D2" presStyleIdx="3" presStyleCnt="8"/>
      <dgm:spPr/>
    </dgm:pt>
    <dgm:pt modelId="{11BAB48E-BD5E-40C1-A92F-F121DE568786}" type="pres">
      <dgm:prSet presAssocID="{97EA5133-6B30-42F7-870C-881546346E4B}" presName="hierRoot2" presStyleCnt="0">
        <dgm:presLayoutVars>
          <dgm:hierBranch val="init"/>
        </dgm:presLayoutVars>
      </dgm:prSet>
      <dgm:spPr/>
    </dgm:pt>
    <dgm:pt modelId="{4D70AA51-686D-4E9B-82C9-6858ED65A2AA}" type="pres">
      <dgm:prSet presAssocID="{97EA5133-6B30-42F7-870C-881546346E4B}" presName="rootComposite" presStyleCnt="0"/>
      <dgm:spPr/>
    </dgm:pt>
    <dgm:pt modelId="{5A790035-CEDF-4769-B40B-6F64915E899D}" type="pres">
      <dgm:prSet presAssocID="{97EA5133-6B30-42F7-870C-881546346E4B}" presName="rootText" presStyleLbl="node2" presStyleIdx="3" presStyleCnt="8">
        <dgm:presLayoutVars>
          <dgm:chPref val="3"/>
        </dgm:presLayoutVars>
      </dgm:prSet>
      <dgm:spPr/>
    </dgm:pt>
    <dgm:pt modelId="{F81EAF41-2292-47D0-B514-0BC7E42B243C}" type="pres">
      <dgm:prSet presAssocID="{97EA5133-6B30-42F7-870C-881546346E4B}" presName="rootConnector" presStyleLbl="node2" presStyleIdx="3" presStyleCnt="8"/>
      <dgm:spPr/>
    </dgm:pt>
    <dgm:pt modelId="{A798D594-F077-4136-AAEE-2136FA2C2B41}" type="pres">
      <dgm:prSet presAssocID="{97EA5133-6B30-42F7-870C-881546346E4B}" presName="hierChild4" presStyleCnt="0"/>
      <dgm:spPr/>
    </dgm:pt>
    <dgm:pt modelId="{3113A074-AE90-47C8-9C71-A71470317AF5}" type="pres">
      <dgm:prSet presAssocID="{B40F1C02-2D84-4586-9A5F-A8438E41C475}" presName="Name37" presStyleLbl="parChTrans1D3" presStyleIdx="4" presStyleCnt="15"/>
      <dgm:spPr/>
    </dgm:pt>
    <dgm:pt modelId="{9FBB7937-3404-40C6-9B5F-77352040CEC4}" type="pres">
      <dgm:prSet presAssocID="{2A05AB3F-739D-4832-9F39-FE85677D9931}" presName="hierRoot2" presStyleCnt="0">
        <dgm:presLayoutVars>
          <dgm:hierBranch val="init"/>
        </dgm:presLayoutVars>
      </dgm:prSet>
      <dgm:spPr/>
    </dgm:pt>
    <dgm:pt modelId="{ACDA789C-B8DF-4DF8-B383-6F600D821117}" type="pres">
      <dgm:prSet presAssocID="{2A05AB3F-739D-4832-9F39-FE85677D9931}" presName="rootComposite" presStyleCnt="0"/>
      <dgm:spPr/>
    </dgm:pt>
    <dgm:pt modelId="{E4FAB27A-1C5E-4073-AE2E-974C9D7B5FB4}" type="pres">
      <dgm:prSet presAssocID="{2A05AB3F-739D-4832-9F39-FE85677D9931}" presName="rootText" presStyleLbl="node3" presStyleIdx="4" presStyleCnt="15">
        <dgm:presLayoutVars>
          <dgm:chPref val="3"/>
        </dgm:presLayoutVars>
      </dgm:prSet>
      <dgm:spPr/>
    </dgm:pt>
    <dgm:pt modelId="{E22DA4D8-FB4A-4396-8B11-05C0656C19AF}" type="pres">
      <dgm:prSet presAssocID="{2A05AB3F-739D-4832-9F39-FE85677D9931}" presName="rootConnector" presStyleLbl="node3" presStyleIdx="4" presStyleCnt="15"/>
      <dgm:spPr/>
    </dgm:pt>
    <dgm:pt modelId="{5E64FAFF-1519-4267-AA70-FF83BE892350}" type="pres">
      <dgm:prSet presAssocID="{2A05AB3F-739D-4832-9F39-FE85677D9931}" presName="hierChild4" presStyleCnt="0"/>
      <dgm:spPr/>
    </dgm:pt>
    <dgm:pt modelId="{B61370B0-2ABA-4C73-ACE5-3F95714E34CB}" type="pres">
      <dgm:prSet presAssocID="{188E1CC0-58C7-4EB3-90AA-2367B2AB3CBB}" presName="Name37" presStyleLbl="parChTrans1D4" presStyleIdx="0" presStyleCnt="9"/>
      <dgm:spPr/>
    </dgm:pt>
    <dgm:pt modelId="{DB3C1395-1334-4532-ACD8-8BB25D710CA0}" type="pres">
      <dgm:prSet presAssocID="{897FAB66-7C2D-430F-BA5E-A93664F12371}" presName="hierRoot2" presStyleCnt="0">
        <dgm:presLayoutVars>
          <dgm:hierBranch val="init"/>
        </dgm:presLayoutVars>
      </dgm:prSet>
      <dgm:spPr/>
    </dgm:pt>
    <dgm:pt modelId="{3E401ED9-AF91-487C-99B9-161855339B1F}" type="pres">
      <dgm:prSet presAssocID="{897FAB66-7C2D-430F-BA5E-A93664F12371}" presName="rootComposite" presStyleCnt="0"/>
      <dgm:spPr/>
    </dgm:pt>
    <dgm:pt modelId="{FA771584-54E5-423E-B338-3CC768857BCD}" type="pres">
      <dgm:prSet presAssocID="{897FAB66-7C2D-430F-BA5E-A93664F12371}" presName="rootText" presStyleLbl="node4" presStyleIdx="0" presStyleCnt="9">
        <dgm:presLayoutVars>
          <dgm:chPref val="3"/>
        </dgm:presLayoutVars>
      </dgm:prSet>
      <dgm:spPr/>
    </dgm:pt>
    <dgm:pt modelId="{BBC490C7-72A1-45B8-9035-EAD4DEAB589F}" type="pres">
      <dgm:prSet presAssocID="{897FAB66-7C2D-430F-BA5E-A93664F12371}" presName="rootConnector" presStyleLbl="node4" presStyleIdx="0" presStyleCnt="9"/>
      <dgm:spPr/>
    </dgm:pt>
    <dgm:pt modelId="{5168AEFF-B6C2-45E6-8017-B8FD0C793CB4}" type="pres">
      <dgm:prSet presAssocID="{897FAB66-7C2D-430F-BA5E-A93664F12371}" presName="hierChild4" presStyleCnt="0"/>
      <dgm:spPr/>
    </dgm:pt>
    <dgm:pt modelId="{29032851-F374-4BA2-BA28-3C4BBCC26261}" type="pres">
      <dgm:prSet presAssocID="{897FAB66-7C2D-430F-BA5E-A93664F12371}" presName="hierChild5" presStyleCnt="0"/>
      <dgm:spPr/>
    </dgm:pt>
    <dgm:pt modelId="{E639B3EA-F986-4627-B871-2AB1CECA252A}" type="pres">
      <dgm:prSet presAssocID="{DC98B09F-88EE-4602-B704-9C962D417B29}" presName="Name37" presStyleLbl="parChTrans1D4" presStyleIdx="1" presStyleCnt="9"/>
      <dgm:spPr/>
    </dgm:pt>
    <dgm:pt modelId="{1AD6CBD1-1A71-4389-9DC2-50AE2A64F434}" type="pres">
      <dgm:prSet presAssocID="{9A659804-5916-4E84-9194-D7AE91A271B0}" presName="hierRoot2" presStyleCnt="0">
        <dgm:presLayoutVars>
          <dgm:hierBranch val="init"/>
        </dgm:presLayoutVars>
      </dgm:prSet>
      <dgm:spPr/>
    </dgm:pt>
    <dgm:pt modelId="{87353637-3657-4554-8736-C44F0062336B}" type="pres">
      <dgm:prSet presAssocID="{9A659804-5916-4E84-9194-D7AE91A271B0}" presName="rootComposite" presStyleCnt="0"/>
      <dgm:spPr/>
    </dgm:pt>
    <dgm:pt modelId="{C1348671-0042-4217-B4E4-9BA2F2EC1380}" type="pres">
      <dgm:prSet presAssocID="{9A659804-5916-4E84-9194-D7AE91A271B0}" presName="rootText" presStyleLbl="node4" presStyleIdx="1" presStyleCnt="9">
        <dgm:presLayoutVars>
          <dgm:chPref val="3"/>
        </dgm:presLayoutVars>
      </dgm:prSet>
      <dgm:spPr/>
    </dgm:pt>
    <dgm:pt modelId="{1941B2CD-123A-4112-8833-2DE00C646869}" type="pres">
      <dgm:prSet presAssocID="{9A659804-5916-4E84-9194-D7AE91A271B0}" presName="rootConnector" presStyleLbl="node4" presStyleIdx="1" presStyleCnt="9"/>
      <dgm:spPr/>
    </dgm:pt>
    <dgm:pt modelId="{C0F4E300-A40A-4751-8CA7-856F8140301E}" type="pres">
      <dgm:prSet presAssocID="{9A659804-5916-4E84-9194-D7AE91A271B0}" presName="hierChild4" presStyleCnt="0"/>
      <dgm:spPr/>
    </dgm:pt>
    <dgm:pt modelId="{0FE9DA96-407D-4BF0-B3C3-84242E554548}" type="pres">
      <dgm:prSet presAssocID="{9A659804-5916-4E84-9194-D7AE91A271B0}" presName="hierChild5" presStyleCnt="0"/>
      <dgm:spPr/>
    </dgm:pt>
    <dgm:pt modelId="{41FE5690-1E13-40DD-A848-70F245F3B5FF}" type="pres">
      <dgm:prSet presAssocID="{C9560D30-30BD-4A41-A92E-BAD626B19E5C}" presName="Name37" presStyleLbl="parChTrans1D4" presStyleIdx="2" presStyleCnt="9"/>
      <dgm:spPr/>
    </dgm:pt>
    <dgm:pt modelId="{C368D36F-CC7F-47CE-984B-1E9B6497A400}" type="pres">
      <dgm:prSet presAssocID="{5B92F75F-8A20-44CB-A35B-16A7CC0CB980}" presName="hierRoot2" presStyleCnt="0">
        <dgm:presLayoutVars>
          <dgm:hierBranch val="init"/>
        </dgm:presLayoutVars>
      </dgm:prSet>
      <dgm:spPr/>
    </dgm:pt>
    <dgm:pt modelId="{9DDE5B6E-6E0A-4AB1-BCF4-2D0BEDEACC66}" type="pres">
      <dgm:prSet presAssocID="{5B92F75F-8A20-44CB-A35B-16A7CC0CB980}" presName="rootComposite" presStyleCnt="0"/>
      <dgm:spPr/>
    </dgm:pt>
    <dgm:pt modelId="{4A89CFD4-629A-4E46-8AAC-E83B0B71E721}" type="pres">
      <dgm:prSet presAssocID="{5B92F75F-8A20-44CB-A35B-16A7CC0CB980}" presName="rootText" presStyleLbl="node4" presStyleIdx="2" presStyleCnt="9">
        <dgm:presLayoutVars>
          <dgm:chPref val="3"/>
        </dgm:presLayoutVars>
      </dgm:prSet>
      <dgm:spPr/>
    </dgm:pt>
    <dgm:pt modelId="{37A8A674-35F9-419F-BBE0-EE78D5AFF464}" type="pres">
      <dgm:prSet presAssocID="{5B92F75F-8A20-44CB-A35B-16A7CC0CB980}" presName="rootConnector" presStyleLbl="node4" presStyleIdx="2" presStyleCnt="9"/>
      <dgm:spPr/>
    </dgm:pt>
    <dgm:pt modelId="{0F8B490D-45BA-4790-B566-B90DDC354860}" type="pres">
      <dgm:prSet presAssocID="{5B92F75F-8A20-44CB-A35B-16A7CC0CB980}" presName="hierChild4" presStyleCnt="0"/>
      <dgm:spPr/>
    </dgm:pt>
    <dgm:pt modelId="{BD60E909-C02E-4565-BB98-E659BA086DB2}" type="pres">
      <dgm:prSet presAssocID="{5B92F75F-8A20-44CB-A35B-16A7CC0CB980}" presName="hierChild5" presStyleCnt="0"/>
      <dgm:spPr/>
    </dgm:pt>
    <dgm:pt modelId="{F57D3252-8B75-484A-8E21-790EFD032319}" type="pres">
      <dgm:prSet presAssocID="{2A05AB3F-739D-4832-9F39-FE85677D9931}" presName="hierChild5" presStyleCnt="0"/>
      <dgm:spPr/>
    </dgm:pt>
    <dgm:pt modelId="{1884E444-7195-4E94-9B4B-7FC965E65A8E}" type="pres">
      <dgm:prSet presAssocID="{13274422-FF70-49D7-A054-78FB54B50189}" presName="Name37" presStyleLbl="parChTrans1D3" presStyleIdx="5" presStyleCnt="15"/>
      <dgm:spPr/>
    </dgm:pt>
    <dgm:pt modelId="{AA9FC39B-A9FD-467E-81E2-5223F68DA91B}" type="pres">
      <dgm:prSet presAssocID="{E27213D1-46F2-41B0-A3E4-A70359E010BB}" presName="hierRoot2" presStyleCnt="0">
        <dgm:presLayoutVars>
          <dgm:hierBranch val="init"/>
        </dgm:presLayoutVars>
      </dgm:prSet>
      <dgm:spPr/>
    </dgm:pt>
    <dgm:pt modelId="{F7D67107-6920-4241-AD19-D1EB631E2A74}" type="pres">
      <dgm:prSet presAssocID="{E27213D1-46F2-41B0-A3E4-A70359E010BB}" presName="rootComposite" presStyleCnt="0"/>
      <dgm:spPr/>
    </dgm:pt>
    <dgm:pt modelId="{A29814A2-325C-4E82-94CD-CDDD0CF81E55}" type="pres">
      <dgm:prSet presAssocID="{E27213D1-46F2-41B0-A3E4-A70359E010BB}" presName="rootText" presStyleLbl="node3" presStyleIdx="5" presStyleCnt="15">
        <dgm:presLayoutVars>
          <dgm:chPref val="3"/>
        </dgm:presLayoutVars>
      </dgm:prSet>
      <dgm:spPr/>
    </dgm:pt>
    <dgm:pt modelId="{8941F18D-EA16-4670-87FC-9CBBD592D7C2}" type="pres">
      <dgm:prSet presAssocID="{E27213D1-46F2-41B0-A3E4-A70359E010BB}" presName="rootConnector" presStyleLbl="node3" presStyleIdx="5" presStyleCnt="15"/>
      <dgm:spPr/>
    </dgm:pt>
    <dgm:pt modelId="{AE893F4D-0E85-46E2-B019-CDC00A6B22B5}" type="pres">
      <dgm:prSet presAssocID="{E27213D1-46F2-41B0-A3E4-A70359E010BB}" presName="hierChild4" presStyleCnt="0"/>
      <dgm:spPr/>
    </dgm:pt>
    <dgm:pt modelId="{110AEB13-711C-407C-B1CF-0B2178BA04A0}" type="pres">
      <dgm:prSet presAssocID="{DD05D6CF-AF02-4858-9A02-ADD9B010EE39}" presName="Name37" presStyleLbl="parChTrans1D4" presStyleIdx="3" presStyleCnt="9"/>
      <dgm:spPr/>
    </dgm:pt>
    <dgm:pt modelId="{2B81CF42-CE14-41B6-9AD9-5260B45C1C19}" type="pres">
      <dgm:prSet presAssocID="{C7D70861-EEF9-4EB1-91CE-73A097F29561}" presName="hierRoot2" presStyleCnt="0">
        <dgm:presLayoutVars>
          <dgm:hierBranch val="init"/>
        </dgm:presLayoutVars>
      </dgm:prSet>
      <dgm:spPr/>
    </dgm:pt>
    <dgm:pt modelId="{24741C33-924E-437B-836B-DD2A45BFC37A}" type="pres">
      <dgm:prSet presAssocID="{C7D70861-EEF9-4EB1-91CE-73A097F29561}" presName="rootComposite" presStyleCnt="0"/>
      <dgm:spPr/>
    </dgm:pt>
    <dgm:pt modelId="{D4448FEB-F7A1-4962-8EB9-C44DEDA15AFB}" type="pres">
      <dgm:prSet presAssocID="{C7D70861-EEF9-4EB1-91CE-73A097F29561}" presName="rootText" presStyleLbl="node4" presStyleIdx="3" presStyleCnt="9">
        <dgm:presLayoutVars>
          <dgm:chPref val="3"/>
        </dgm:presLayoutVars>
      </dgm:prSet>
      <dgm:spPr/>
    </dgm:pt>
    <dgm:pt modelId="{B67DBE7D-C78F-40A9-BA46-076E692C75DD}" type="pres">
      <dgm:prSet presAssocID="{C7D70861-EEF9-4EB1-91CE-73A097F29561}" presName="rootConnector" presStyleLbl="node4" presStyleIdx="3" presStyleCnt="9"/>
      <dgm:spPr/>
    </dgm:pt>
    <dgm:pt modelId="{E3DC46FE-97F2-4D89-973B-EAEC4BC90FFC}" type="pres">
      <dgm:prSet presAssocID="{C7D70861-EEF9-4EB1-91CE-73A097F29561}" presName="hierChild4" presStyleCnt="0"/>
      <dgm:spPr/>
    </dgm:pt>
    <dgm:pt modelId="{35732536-528C-46C4-8939-63CC4BE8096E}" type="pres">
      <dgm:prSet presAssocID="{C7D70861-EEF9-4EB1-91CE-73A097F29561}" presName="hierChild5" presStyleCnt="0"/>
      <dgm:spPr/>
    </dgm:pt>
    <dgm:pt modelId="{9AE40B83-778C-4790-885C-C31888A92EF5}" type="pres">
      <dgm:prSet presAssocID="{9911F3B5-26A6-42E2-88D2-05D042B9D98B}" presName="Name37" presStyleLbl="parChTrans1D4" presStyleIdx="4" presStyleCnt="9"/>
      <dgm:spPr/>
    </dgm:pt>
    <dgm:pt modelId="{46BBBF8D-489A-4901-BF25-0483D4963A72}" type="pres">
      <dgm:prSet presAssocID="{FBBC4F85-5D48-4C43-8777-06C728605A11}" presName="hierRoot2" presStyleCnt="0">
        <dgm:presLayoutVars>
          <dgm:hierBranch val="init"/>
        </dgm:presLayoutVars>
      </dgm:prSet>
      <dgm:spPr/>
    </dgm:pt>
    <dgm:pt modelId="{EC172371-D5C2-4E9E-B663-58D7EA9BB9DF}" type="pres">
      <dgm:prSet presAssocID="{FBBC4F85-5D48-4C43-8777-06C728605A11}" presName="rootComposite" presStyleCnt="0"/>
      <dgm:spPr/>
    </dgm:pt>
    <dgm:pt modelId="{F10D13DB-CE22-4544-B193-631CAEE1B947}" type="pres">
      <dgm:prSet presAssocID="{FBBC4F85-5D48-4C43-8777-06C728605A11}" presName="rootText" presStyleLbl="node4" presStyleIdx="4" presStyleCnt="9">
        <dgm:presLayoutVars>
          <dgm:chPref val="3"/>
        </dgm:presLayoutVars>
      </dgm:prSet>
      <dgm:spPr/>
    </dgm:pt>
    <dgm:pt modelId="{A4C7B4AA-9DF0-45ED-8633-2075ED792A9C}" type="pres">
      <dgm:prSet presAssocID="{FBBC4F85-5D48-4C43-8777-06C728605A11}" presName="rootConnector" presStyleLbl="node4" presStyleIdx="4" presStyleCnt="9"/>
      <dgm:spPr/>
    </dgm:pt>
    <dgm:pt modelId="{EB0CDB8F-7464-434B-990F-BB9C5C564745}" type="pres">
      <dgm:prSet presAssocID="{FBBC4F85-5D48-4C43-8777-06C728605A11}" presName="hierChild4" presStyleCnt="0"/>
      <dgm:spPr/>
    </dgm:pt>
    <dgm:pt modelId="{F49445C8-14A0-418D-978C-D448699CDC12}" type="pres">
      <dgm:prSet presAssocID="{FBBC4F85-5D48-4C43-8777-06C728605A11}" presName="hierChild5" presStyleCnt="0"/>
      <dgm:spPr/>
    </dgm:pt>
    <dgm:pt modelId="{D4149DD2-B13C-46F4-8314-443012A622A4}" type="pres">
      <dgm:prSet presAssocID="{726523FB-D9A5-4BAC-BC12-C5C55FA3CC0E}" presName="Name37" presStyleLbl="parChTrans1D4" presStyleIdx="5" presStyleCnt="9"/>
      <dgm:spPr/>
    </dgm:pt>
    <dgm:pt modelId="{B4D491DD-4B9D-42F6-A79C-08F54BDF96FD}" type="pres">
      <dgm:prSet presAssocID="{9F02CE38-890B-4E6B-8513-67D882B8DFCC}" presName="hierRoot2" presStyleCnt="0">
        <dgm:presLayoutVars>
          <dgm:hierBranch val="init"/>
        </dgm:presLayoutVars>
      </dgm:prSet>
      <dgm:spPr/>
    </dgm:pt>
    <dgm:pt modelId="{D553A86E-3AF7-462D-BAC5-B410C4DE7452}" type="pres">
      <dgm:prSet presAssocID="{9F02CE38-890B-4E6B-8513-67D882B8DFCC}" presName="rootComposite" presStyleCnt="0"/>
      <dgm:spPr/>
    </dgm:pt>
    <dgm:pt modelId="{1F2C9BC1-5C28-49B0-AF5F-22BD46065542}" type="pres">
      <dgm:prSet presAssocID="{9F02CE38-890B-4E6B-8513-67D882B8DFCC}" presName="rootText" presStyleLbl="node4" presStyleIdx="5" presStyleCnt="9">
        <dgm:presLayoutVars>
          <dgm:chPref val="3"/>
        </dgm:presLayoutVars>
      </dgm:prSet>
      <dgm:spPr/>
    </dgm:pt>
    <dgm:pt modelId="{1769C5FE-5FF1-4953-92BF-6B912E175150}" type="pres">
      <dgm:prSet presAssocID="{9F02CE38-890B-4E6B-8513-67D882B8DFCC}" presName="rootConnector" presStyleLbl="node4" presStyleIdx="5" presStyleCnt="9"/>
      <dgm:spPr/>
    </dgm:pt>
    <dgm:pt modelId="{DB8750EF-B708-4342-A4E8-574EB18BB738}" type="pres">
      <dgm:prSet presAssocID="{9F02CE38-890B-4E6B-8513-67D882B8DFCC}" presName="hierChild4" presStyleCnt="0"/>
      <dgm:spPr/>
    </dgm:pt>
    <dgm:pt modelId="{FDFC4BCB-23CA-4EF1-90A9-C627FA242482}" type="pres">
      <dgm:prSet presAssocID="{9F02CE38-890B-4E6B-8513-67D882B8DFCC}" presName="hierChild5" presStyleCnt="0"/>
      <dgm:spPr/>
    </dgm:pt>
    <dgm:pt modelId="{2610484D-3EF3-49FB-83B1-4D009834B083}" type="pres">
      <dgm:prSet presAssocID="{E27213D1-46F2-41B0-A3E4-A70359E010BB}" presName="hierChild5" presStyleCnt="0"/>
      <dgm:spPr/>
    </dgm:pt>
    <dgm:pt modelId="{5A9BFD84-343E-46B2-AF99-463186FE4934}" type="pres">
      <dgm:prSet presAssocID="{A504C5D9-B977-4764-8527-DB5DF2E31A79}" presName="Name37" presStyleLbl="parChTrans1D3" presStyleIdx="6" presStyleCnt="15"/>
      <dgm:spPr/>
    </dgm:pt>
    <dgm:pt modelId="{D7F96F9F-13E6-41DC-88CB-04590AFB59B7}" type="pres">
      <dgm:prSet presAssocID="{335AFE47-E2D5-4F28-AB83-8DA20A39BA81}" presName="hierRoot2" presStyleCnt="0">
        <dgm:presLayoutVars>
          <dgm:hierBranch val="init"/>
        </dgm:presLayoutVars>
      </dgm:prSet>
      <dgm:spPr/>
    </dgm:pt>
    <dgm:pt modelId="{F44B282E-4E07-4016-A32E-67F5B68B6550}" type="pres">
      <dgm:prSet presAssocID="{335AFE47-E2D5-4F28-AB83-8DA20A39BA81}" presName="rootComposite" presStyleCnt="0"/>
      <dgm:spPr/>
    </dgm:pt>
    <dgm:pt modelId="{CA010621-3E2A-4878-ADFB-1B909DCD5670}" type="pres">
      <dgm:prSet presAssocID="{335AFE47-E2D5-4F28-AB83-8DA20A39BA81}" presName="rootText" presStyleLbl="node3" presStyleIdx="6" presStyleCnt="15">
        <dgm:presLayoutVars>
          <dgm:chPref val="3"/>
        </dgm:presLayoutVars>
      </dgm:prSet>
      <dgm:spPr/>
    </dgm:pt>
    <dgm:pt modelId="{CB66D4B0-C3B4-4A96-BB39-680B8200FE01}" type="pres">
      <dgm:prSet presAssocID="{335AFE47-E2D5-4F28-AB83-8DA20A39BA81}" presName="rootConnector" presStyleLbl="node3" presStyleIdx="6" presStyleCnt="15"/>
      <dgm:spPr/>
    </dgm:pt>
    <dgm:pt modelId="{B30F7AA7-2C58-45CF-8BA5-9A0F06D755C2}" type="pres">
      <dgm:prSet presAssocID="{335AFE47-E2D5-4F28-AB83-8DA20A39BA81}" presName="hierChild4" presStyleCnt="0"/>
      <dgm:spPr/>
    </dgm:pt>
    <dgm:pt modelId="{BB37391F-CE17-426B-A2DE-772282E78BEB}" type="pres">
      <dgm:prSet presAssocID="{F8C7DC4F-A9AB-414A-A572-C021D5614887}" presName="Name37" presStyleLbl="parChTrans1D4" presStyleIdx="6" presStyleCnt="9"/>
      <dgm:spPr/>
    </dgm:pt>
    <dgm:pt modelId="{EBC54164-BC8D-42BC-A750-1623EEBA5BAA}" type="pres">
      <dgm:prSet presAssocID="{45ED3374-9A44-4056-A1F0-96FB0CF8142A}" presName="hierRoot2" presStyleCnt="0">
        <dgm:presLayoutVars>
          <dgm:hierBranch val="init"/>
        </dgm:presLayoutVars>
      </dgm:prSet>
      <dgm:spPr/>
    </dgm:pt>
    <dgm:pt modelId="{360A7EA3-5F49-4D98-8D09-8014139E9B32}" type="pres">
      <dgm:prSet presAssocID="{45ED3374-9A44-4056-A1F0-96FB0CF8142A}" presName="rootComposite" presStyleCnt="0"/>
      <dgm:spPr/>
    </dgm:pt>
    <dgm:pt modelId="{D5561F7E-442B-4824-8751-6CA57E7EA366}" type="pres">
      <dgm:prSet presAssocID="{45ED3374-9A44-4056-A1F0-96FB0CF8142A}" presName="rootText" presStyleLbl="node4" presStyleIdx="6" presStyleCnt="9">
        <dgm:presLayoutVars>
          <dgm:chPref val="3"/>
        </dgm:presLayoutVars>
      </dgm:prSet>
      <dgm:spPr/>
    </dgm:pt>
    <dgm:pt modelId="{48A4210B-4F6D-434C-96BA-AE691013D6C0}" type="pres">
      <dgm:prSet presAssocID="{45ED3374-9A44-4056-A1F0-96FB0CF8142A}" presName="rootConnector" presStyleLbl="node4" presStyleIdx="6" presStyleCnt="9"/>
      <dgm:spPr/>
    </dgm:pt>
    <dgm:pt modelId="{8D158EA4-2CEF-49A3-99AA-6A04920103FB}" type="pres">
      <dgm:prSet presAssocID="{45ED3374-9A44-4056-A1F0-96FB0CF8142A}" presName="hierChild4" presStyleCnt="0"/>
      <dgm:spPr/>
    </dgm:pt>
    <dgm:pt modelId="{E357C851-EB8D-4593-90A3-6B2BEFF61A0F}" type="pres">
      <dgm:prSet presAssocID="{45ED3374-9A44-4056-A1F0-96FB0CF8142A}" presName="hierChild5" presStyleCnt="0"/>
      <dgm:spPr/>
    </dgm:pt>
    <dgm:pt modelId="{962F4F0D-F11A-4D89-9B81-374FBABAEC1F}" type="pres">
      <dgm:prSet presAssocID="{61CBAC6D-B9E6-4E5A-99B0-B4A85D67EF6B}" presName="Name37" presStyleLbl="parChTrans1D4" presStyleIdx="7" presStyleCnt="9"/>
      <dgm:spPr/>
    </dgm:pt>
    <dgm:pt modelId="{D161261D-E9C8-4E18-A872-0EFA2CAE9B36}" type="pres">
      <dgm:prSet presAssocID="{EA709C8A-F8FD-4C7E-9114-9ACAB0045E2E}" presName="hierRoot2" presStyleCnt="0">
        <dgm:presLayoutVars>
          <dgm:hierBranch val="init"/>
        </dgm:presLayoutVars>
      </dgm:prSet>
      <dgm:spPr/>
    </dgm:pt>
    <dgm:pt modelId="{042C9660-4DC2-4534-856F-E5CE4A4A66FE}" type="pres">
      <dgm:prSet presAssocID="{EA709C8A-F8FD-4C7E-9114-9ACAB0045E2E}" presName="rootComposite" presStyleCnt="0"/>
      <dgm:spPr/>
    </dgm:pt>
    <dgm:pt modelId="{CAF153A5-E7FD-4C08-B683-EB0A33F4D3C6}" type="pres">
      <dgm:prSet presAssocID="{EA709C8A-F8FD-4C7E-9114-9ACAB0045E2E}" presName="rootText" presStyleLbl="node4" presStyleIdx="7" presStyleCnt="9">
        <dgm:presLayoutVars>
          <dgm:chPref val="3"/>
        </dgm:presLayoutVars>
      </dgm:prSet>
      <dgm:spPr/>
    </dgm:pt>
    <dgm:pt modelId="{1498A3F2-A7BB-481D-8BF7-9EC6EA618DDC}" type="pres">
      <dgm:prSet presAssocID="{EA709C8A-F8FD-4C7E-9114-9ACAB0045E2E}" presName="rootConnector" presStyleLbl="node4" presStyleIdx="7" presStyleCnt="9"/>
      <dgm:spPr/>
    </dgm:pt>
    <dgm:pt modelId="{8B273B1E-8B3C-4627-94E0-1469375F37FD}" type="pres">
      <dgm:prSet presAssocID="{EA709C8A-F8FD-4C7E-9114-9ACAB0045E2E}" presName="hierChild4" presStyleCnt="0"/>
      <dgm:spPr/>
    </dgm:pt>
    <dgm:pt modelId="{FE9538E0-1BA8-42F8-9B78-4ABA402A56F0}" type="pres">
      <dgm:prSet presAssocID="{EA709C8A-F8FD-4C7E-9114-9ACAB0045E2E}" presName="hierChild5" presStyleCnt="0"/>
      <dgm:spPr/>
    </dgm:pt>
    <dgm:pt modelId="{0BBFA22C-8045-4A1D-8625-E5742BE1F908}" type="pres">
      <dgm:prSet presAssocID="{4A896EBB-B632-4542-B16C-40271F1F487F}" presName="Name37" presStyleLbl="parChTrans1D4" presStyleIdx="8" presStyleCnt="9"/>
      <dgm:spPr/>
    </dgm:pt>
    <dgm:pt modelId="{852DADD1-5975-499D-AAEA-5B8D24C98C69}" type="pres">
      <dgm:prSet presAssocID="{15023615-2624-45C1-BF6C-D4B20E7EF790}" presName="hierRoot2" presStyleCnt="0">
        <dgm:presLayoutVars>
          <dgm:hierBranch val="init"/>
        </dgm:presLayoutVars>
      </dgm:prSet>
      <dgm:spPr/>
    </dgm:pt>
    <dgm:pt modelId="{8AE944CA-5BC1-44AB-8542-64D044457957}" type="pres">
      <dgm:prSet presAssocID="{15023615-2624-45C1-BF6C-D4B20E7EF790}" presName="rootComposite" presStyleCnt="0"/>
      <dgm:spPr/>
    </dgm:pt>
    <dgm:pt modelId="{B6C7F6C9-1A21-4D56-B1DA-4F5A3E55B270}" type="pres">
      <dgm:prSet presAssocID="{15023615-2624-45C1-BF6C-D4B20E7EF790}" presName="rootText" presStyleLbl="node4" presStyleIdx="8" presStyleCnt="9">
        <dgm:presLayoutVars>
          <dgm:chPref val="3"/>
        </dgm:presLayoutVars>
      </dgm:prSet>
      <dgm:spPr/>
    </dgm:pt>
    <dgm:pt modelId="{B8E3BBEE-C2D0-430E-872E-0E45440770AE}" type="pres">
      <dgm:prSet presAssocID="{15023615-2624-45C1-BF6C-D4B20E7EF790}" presName="rootConnector" presStyleLbl="node4" presStyleIdx="8" presStyleCnt="9"/>
      <dgm:spPr/>
    </dgm:pt>
    <dgm:pt modelId="{73767C58-70BD-4F0A-A064-4F45C622BD64}" type="pres">
      <dgm:prSet presAssocID="{15023615-2624-45C1-BF6C-D4B20E7EF790}" presName="hierChild4" presStyleCnt="0"/>
      <dgm:spPr/>
    </dgm:pt>
    <dgm:pt modelId="{1A4CDE8D-EB5F-46DA-84D9-66BD18207A34}" type="pres">
      <dgm:prSet presAssocID="{15023615-2624-45C1-BF6C-D4B20E7EF790}" presName="hierChild5" presStyleCnt="0"/>
      <dgm:spPr/>
    </dgm:pt>
    <dgm:pt modelId="{B3CF03C9-077A-4259-8486-3F1A1665E1AF}" type="pres">
      <dgm:prSet presAssocID="{335AFE47-E2D5-4F28-AB83-8DA20A39BA81}" presName="hierChild5" presStyleCnt="0"/>
      <dgm:spPr/>
    </dgm:pt>
    <dgm:pt modelId="{0A88A1C1-19DA-47C5-AD13-51426D45D3BD}" type="pres">
      <dgm:prSet presAssocID="{97EA5133-6B30-42F7-870C-881546346E4B}" presName="hierChild5" presStyleCnt="0"/>
      <dgm:spPr/>
    </dgm:pt>
    <dgm:pt modelId="{01C76A02-26CB-45DF-AE90-AF8EAB2CF24B}" type="pres">
      <dgm:prSet presAssocID="{BDA0D270-E5C5-451A-83E4-D5C77534AC83}" presName="Name37" presStyleLbl="parChTrans1D2" presStyleIdx="4" presStyleCnt="8"/>
      <dgm:spPr/>
    </dgm:pt>
    <dgm:pt modelId="{4C52FD8E-494A-49D3-A558-BEFBF6CA6AD4}" type="pres">
      <dgm:prSet presAssocID="{B8EF87C8-E654-4E17-88ED-FAA714F57060}" presName="hierRoot2" presStyleCnt="0">
        <dgm:presLayoutVars>
          <dgm:hierBranch val="init"/>
        </dgm:presLayoutVars>
      </dgm:prSet>
      <dgm:spPr/>
    </dgm:pt>
    <dgm:pt modelId="{1B49488F-2453-40F0-B6D2-1DE46C109086}" type="pres">
      <dgm:prSet presAssocID="{B8EF87C8-E654-4E17-88ED-FAA714F57060}" presName="rootComposite" presStyleCnt="0"/>
      <dgm:spPr/>
    </dgm:pt>
    <dgm:pt modelId="{FB5BF546-05F8-4C87-9FC0-DF9DBDCCE052}" type="pres">
      <dgm:prSet presAssocID="{B8EF87C8-E654-4E17-88ED-FAA714F57060}" presName="rootText" presStyleLbl="node2" presStyleIdx="4" presStyleCnt="8">
        <dgm:presLayoutVars>
          <dgm:chPref val="3"/>
        </dgm:presLayoutVars>
      </dgm:prSet>
      <dgm:spPr/>
    </dgm:pt>
    <dgm:pt modelId="{76B1BC02-B18F-4682-B22A-B147DC341185}" type="pres">
      <dgm:prSet presAssocID="{B8EF87C8-E654-4E17-88ED-FAA714F57060}" presName="rootConnector" presStyleLbl="node2" presStyleIdx="4" presStyleCnt="8"/>
      <dgm:spPr/>
    </dgm:pt>
    <dgm:pt modelId="{0B53B205-35A9-46A0-9711-4951FAB6569F}" type="pres">
      <dgm:prSet presAssocID="{B8EF87C8-E654-4E17-88ED-FAA714F57060}" presName="hierChild4" presStyleCnt="0"/>
      <dgm:spPr/>
    </dgm:pt>
    <dgm:pt modelId="{F6D8AD13-9DD0-497A-B991-615E2ED50779}" type="pres">
      <dgm:prSet presAssocID="{DEB0877E-8FBD-4BED-B688-9742673FB817}" presName="Name37" presStyleLbl="parChTrans1D3" presStyleIdx="7" presStyleCnt="15"/>
      <dgm:spPr/>
    </dgm:pt>
    <dgm:pt modelId="{497B868E-9F67-4D21-8186-6FF2D89873C6}" type="pres">
      <dgm:prSet presAssocID="{800AAA9D-38E6-402B-9AA6-5D232D9B43E7}" presName="hierRoot2" presStyleCnt="0">
        <dgm:presLayoutVars>
          <dgm:hierBranch val="init"/>
        </dgm:presLayoutVars>
      </dgm:prSet>
      <dgm:spPr/>
    </dgm:pt>
    <dgm:pt modelId="{85033843-1F3D-49B6-B252-BBD66EF6EE97}" type="pres">
      <dgm:prSet presAssocID="{800AAA9D-38E6-402B-9AA6-5D232D9B43E7}" presName="rootComposite" presStyleCnt="0"/>
      <dgm:spPr/>
    </dgm:pt>
    <dgm:pt modelId="{18BAA374-1F5A-4951-8036-0B28ED7AA2C2}" type="pres">
      <dgm:prSet presAssocID="{800AAA9D-38E6-402B-9AA6-5D232D9B43E7}" presName="rootText" presStyleLbl="node3" presStyleIdx="7" presStyleCnt="15">
        <dgm:presLayoutVars>
          <dgm:chPref val="3"/>
        </dgm:presLayoutVars>
      </dgm:prSet>
      <dgm:spPr/>
    </dgm:pt>
    <dgm:pt modelId="{A20E15BE-199E-4DE4-BBB2-1320677C99AC}" type="pres">
      <dgm:prSet presAssocID="{800AAA9D-38E6-402B-9AA6-5D232D9B43E7}" presName="rootConnector" presStyleLbl="node3" presStyleIdx="7" presStyleCnt="15"/>
      <dgm:spPr/>
    </dgm:pt>
    <dgm:pt modelId="{F29090AA-DE70-4289-85C5-18C2BB4843EB}" type="pres">
      <dgm:prSet presAssocID="{800AAA9D-38E6-402B-9AA6-5D232D9B43E7}" presName="hierChild4" presStyleCnt="0"/>
      <dgm:spPr/>
    </dgm:pt>
    <dgm:pt modelId="{8368827E-E72C-4C0F-A26D-6A37C13F3D5F}" type="pres">
      <dgm:prSet presAssocID="{800AAA9D-38E6-402B-9AA6-5D232D9B43E7}" presName="hierChild5" presStyleCnt="0"/>
      <dgm:spPr/>
    </dgm:pt>
    <dgm:pt modelId="{92B50C52-B3D9-4F45-A641-1EDA68C8A723}" type="pres">
      <dgm:prSet presAssocID="{5A0286E9-FC79-4D4A-A5B1-8D2AC65CFDD4}" presName="Name37" presStyleLbl="parChTrans1D3" presStyleIdx="8" presStyleCnt="15"/>
      <dgm:spPr/>
    </dgm:pt>
    <dgm:pt modelId="{8E8EB77D-E202-406C-87FD-0E7CE7C455B9}" type="pres">
      <dgm:prSet presAssocID="{C6C18EA2-D20F-40CB-B973-3AF32F7385E4}" presName="hierRoot2" presStyleCnt="0">
        <dgm:presLayoutVars>
          <dgm:hierBranch val="init"/>
        </dgm:presLayoutVars>
      </dgm:prSet>
      <dgm:spPr/>
    </dgm:pt>
    <dgm:pt modelId="{8AB15C8B-F21B-4135-B48C-0682F1BC75CE}" type="pres">
      <dgm:prSet presAssocID="{C6C18EA2-D20F-40CB-B973-3AF32F7385E4}" presName="rootComposite" presStyleCnt="0"/>
      <dgm:spPr/>
    </dgm:pt>
    <dgm:pt modelId="{62B6BA28-5D02-45A3-97E2-07D423A76627}" type="pres">
      <dgm:prSet presAssocID="{C6C18EA2-D20F-40CB-B973-3AF32F7385E4}" presName="rootText" presStyleLbl="node3" presStyleIdx="8" presStyleCnt="15">
        <dgm:presLayoutVars>
          <dgm:chPref val="3"/>
        </dgm:presLayoutVars>
      </dgm:prSet>
      <dgm:spPr/>
    </dgm:pt>
    <dgm:pt modelId="{B17BD7DF-5D4E-43A2-A586-BB8907C60C98}" type="pres">
      <dgm:prSet presAssocID="{C6C18EA2-D20F-40CB-B973-3AF32F7385E4}" presName="rootConnector" presStyleLbl="node3" presStyleIdx="8" presStyleCnt="15"/>
      <dgm:spPr/>
    </dgm:pt>
    <dgm:pt modelId="{4F46C3C3-330F-4A26-A8AA-9FF6BFB902CA}" type="pres">
      <dgm:prSet presAssocID="{C6C18EA2-D20F-40CB-B973-3AF32F7385E4}" presName="hierChild4" presStyleCnt="0"/>
      <dgm:spPr/>
    </dgm:pt>
    <dgm:pt modelId="{0F08733C-852C-4B41-BFDD-FDCEA6A02CE7}" type="pres">
      <dgm:prSet presAssocID="{C6C18EA2-D20F-40CB-B973-3AF32F7385E4}" presName="hierChild5" presStyleCnt="0"/>
      <dgm:spPr/>
    </dgm:pt>
    <dgm:pt modelId="{3054F034-6D11-4947-B419-9DFD9D8DBB47}" type="pres">
      <dgm:prSet presAssocID="{B8EF87C8-E654-4E17-88ED-FAA714F57060}" presName="hierChild5" presStyleCnt="0"/>
      <dgm:spPr/>
    </dgm:pt>
    <dgm:pt modelId="{028087E0-FE0A-4D79-B5A6-B20B3E8826DF}" type="pres">
      <dgm:prSet presAssocID="{1A4E8E33-BEAB-44AC-9B19-8851CC1C063B}" presName="Name37" presStyleLbl="parChTrans1D2" presStyleIdx="5" presStyleCnt="8"/>
      <dgm:spPr/>
    </dgm:pt>
    <dgm:pt modelId="{5A5C7457-0136-43FD-AD60-5BAD042866B3}" type="pres">
      <dgm:prSet presAssocID="{90EE9833-D4D8-474C-9771-4F682FF04D62}" presName="hierRoot2" presStyleCnt="0">
        <dgm:presLayoutVars>
          <dgm:hierBranch val="init"/>
        </dgm:presLayoutVars>
      </dgm:prSet>
      <dgm:spPr/>
    </dgm:pt>
    <dgm:pt modelId="{99C4F771-9E3E-43BC-82BF-35603EBEF26C}" type="pres">
      <dgm:prSet presAssocID="{90EE9833-D4D8-474C-9771-4F682FF04D62}" presName="rootComposite" presStyleCnt="0"/>
      <dgm:spPr/>
    </dgm:pt>
    <dgm:pt modelId="{476C8E45-0BDD-465C-B611-29CA8FE641A9}" type="pres">
      <dgm:prSet presAssocID="{90EE9833-D4D8-474C-9771-4F682FF04D62}" presName="rootText" presStyleLbl="node2" presStyleIdx="5" presStyleCnt="8">
        <dgm:presLayoutVars>
          <dgm:chPref val="3"/>
        </dgm:presLayoutVars>
      </dgm:prSet>
      <dgm:spPr/>
    </dgm:pt>
    <dgm:pt modelId="{7C73EE02-DF69-43F4-9C5C-A2ECFD9251A9}" type="pres">
      <dgm:prSet presAssocID="{90EE9833-D4D8-474C-9771-4F682FF04D62}" presName="rootConnector" presStyleLbl="node2" presStyleIdx="5" presStyleCnt="8"/>
      <dgm:spPr/>
    </dgm:pt>
    <dgm:pt modelId="{7AD1C4E4-3F43-405A-8BF1-986618EEB196}" type="pres">
      <dgm:prSet presAssocID="{90EE9833-D4D8-474C-9771-4F682FF04D62}" presName="hierChild4" presStyleCnt="0"/>
      <dgm:spPr/>
    </dgm:pt>
    <dgm:pt modelId="{4849A561-CAEC-4184-8521-DD2E491AB77C}" type="pres">
      <dgm:prSet presAssocID="{3C901DFF-6721-46BF-825E-5432EB877E7E}" presName="Name37" presStyleLbl="parChTrans1D3" presStyleIdx="9" presStyleCnt="15"/>
      <dgm:spPr/>
    </dgm:pt>
    <dgm:pt modelId="{596A3141-3C09-42B4-9110-5309A9A9F380}" type="pres">
      <dgm:prSet presAssocID="{B42966D9-0218-4A25-B915-9B06F71CFB52}" presName="hierRoot2" presStyleCnt="0">
        <dgm:presLayoutVars>
          <dgm:hierBranch val="init"/>
        </dgm:presLayoutVars>
      </dgm:prSet>
      <dgm:spPr/>
    </dgm:pt>
    <dgm:pt modelId="{D6C38EC4-BAEF-4EF9-8BF4-D680828CD961}" type="pres">
      <dgm:prSet presAssocID="{B42966D9-0218-4A25-B915-9B06F71CFB52}" presName="rootComposite" presStyleCnt="0"/>
      <dgm:spPr/>
    </dgm:pt>
    <dgm:pt modelId="{CB56F858-7D56-4516-8AB3-54255D92F0D9}" type="pres">
      <dgm:prSet presAssocID="{B42966D9-0218-4A25-B915-9B06F71CFB52}" presName="rootText" presStyleLbl="node3" presStyleIdx="9" presStyleCnt="15">
        <dgm:presLayoutVars>
          <dgm:chPref val="3"/>
        </dgm:presLayoutVars>
      </dgm:prSet>
      <dgm:spPr/>
    </dgm:pt>
    <dgm:pt modelId="{BE39C917-53DE-4EFA-9C07-A88B602B9D26}" type="pres">
      <dgm:prSet presAssocID="{B42966D9-0218-4A25-B915-9B06F71CFB52}" presName="rootConnector" presStyleLbl="node3" presStyleIdx="9" presStyleCnt="15"/>
      <dgm:spPr/>
    </dgm:pt>
    <dgm:pt modelId="{253D314C-C227-42F4-93E6-E02A789CA9DC}" type="pres">
      <dgm:prSet presAssocID="{B42966D9-0218-4A25-B915-9B06F71CFB52}" presName="hierChild4" presStyleCnt="0"/>
      <dgm:spPr/>
    </dgm:pt>
    <dgm:pt modelId="{3C62E872-5FF5-4D1F-93C4-717A70BC9413}" type="pres">
      <dgm:prSet presAssocID="{B42966D9-0218-4A25-B915-9B06F71CFB52}" presName="hierChild5" presStyleCnt="0"/>
      <dgm:spPr/>
    </dgm:pt>
    <dgm:pt modelId="{F48B5E35-ADB7-4CED-BEB1-E16229BDB5BC}" type="pres">
      <dgm:prSet presAssocID="{E508D27D-A90F-4EA1-8BCB-A6073302FDB7}" presName="Name37" presStyleLbl="parChTrans1D3" presStyleIdx="10" presStyleCnt="15"/>
      <dgm:spPr/>
    </dgm:pt>
    <dgm:pt modelId="{DE4460C8-34D6-47DB-BF2E-072D99C3EC2C}" type="pres">
      <dgm:prSet presAssocID="{642D6F66-AD1D-4DB4-B106-CE018D365C31}" presName="hierRoot2" presStyleCnt="0">
        <dgm:presLayoutVars>
          <dgm:hierBranch val="init"/>
        </dgm:presLayoutVars>
      </dgm:prSet>
      <dgm:spPr/>
    </dgm:pt>
    <dgm:pt modelId="{A6BF67BA-360F-421B-AFE0-266BCB4D4328}" type="pres">
      <dgm:prSet presAssocID="{642D6F66-AD1D-4DB4-B106-CE018D365C31}" presName="rootComposite" presStyleCnt="0"/>
      <dgm:spPr/>
    </dgm:pt>
    <dgm:pt modelId="{28CC4B6F-8380-4935-8B7B-7336555B48CF}" type="pres">
      <dgm:prSet presAssocID="{642D6F66-AD1D-4DB4-B106-CE018D365C31}" presName="rootText" presStyleLbl="node3" presStyleIdx="10" presStyleCnt="15">
        <dgm:presLayoutVars>
          <dgm:chPref val="3"/>
        </dgm:presLayoutVars>
      </dgm:prSet>
      <dgm:spPr/>
    </dgm:pt>
    <dgm:pt modelId="{88B2160C-3648-4759-B0A8-CF8CE27FE53B}" type="pres">
      <dgm:prSet presAssocID="{642D6F66-AD1D-4DB4-B106-CE018D365C31}" presName="rootConnector" presStyleLbl="node3" presStyleIdx="10" presStyleCnt="15"/>
      <dgm:spPr/>
    </dgm:pt>
    <dgm:pt modelId="{F9D8871C-5B3E-4FC9-8067-BC43C1BB0CC7}" type="pres">
      <dgm:prSet presAssocID="{642D6F66-AD1D-4DB4-B106-CE018D365C31}" presName="hierChild4" presStyleCnt="0"/>
      <dgm:spPr/>
    </dgm:pt>
    <dgm:pt modelId="{AE44E04E-5C8B-43A5-8F23-948EE785759D}" type="pres">
      <dgm:prSet presAssocID="{642D6F66-AD1D-4DB4-B106-CE018D365C31}" presName="hierChild5" presStyleCnt="0"/>
      <dgm:spPr/>
    </dgm:pt>
    <dgm:pt modelId="{38615446-2A89-438F-B67F-3E41EFE93947}" type="pres">
      <dgm:prSet presAssocID="{90EE9833-D4D8-474C-9771-4F682FF04D62}" presName="hierChild5" presStyleCnt="0"/>
      <dgm:spPr/>
    </dgm:pt>
    <dgm:pt modelId="{3C763AC3-5458-4CDB-A17A-3E0DD6FB6877}" type="pres">
      <dgm:prSet presAssocID="{FB82E8B6-1D28-4708-AE45-1FC23C8BD948}" presName="Name37" presStyleLbl="parChTrans1D2" presStyleIdx="6" presStyleCnt="8"/>
      <dgm:spPr/>
    </dgm:pt>
    <dgm:pt modelId="{D9A2F8C5-7F07-4247-9C14-57B4E4FB0B7B}" type="pres">
      <dgm:prSet presAssocID="{2BF3B2B3-DC56-447B-B5C8-21462810B591}" presName="hierRoot2" presStyleCnt="0">
        <dgm:presLayoutVars>
          <dgm:hierBranch val="init"/>
        </dgm:presLayoutVars>
      </dgm:prSet>
      <dgm:spPr/>
    </dgm:pt>
    <dgm:pt modelId="{118A55E6-7212-4380-A207-6F2736F290FB}" type="pres">
      <dgm:prSet presAssocID="{2BF3B2B3-DC56-447B-B5C8-21462810B591}" presName="rootComposite" presStyleCnt="0"/>
      <dgm:spPr/>
    </dgm:pt>
    <dgm:pt modelId="{08A9708D-C09E-46C1-9320-2A5A7F68BA43}" type="pres">
      <dgm:prSet presAssocID="{2BF3B2B3-DC56-447B-B5C8-21462810B591}" presName="rootText" presStyleLbl="node2" presStyleIdx="6" presStyleCnt="8">
        <dgm:presLayoutVars>
          <dgm:chPref val="3"/>
        </dgm:presLayoutVars>
      </dgm:prSet>
      <dgm:spPr/>
    </dgm:pt>
    <dgm:pt modelId="{45FF4FAA-79FC-470A-9532-2AF2FB6AA9F9}" type="pres">
      <dgm:prSet presAssocID="{2BF3B2B3-DC56-447B-B5C8-21462810B591}" presName="rootConnector" presStyleLbl="node2" presStyleIdx="6" presStyleCnt="8"/>
      <dgm:spPr/>
    </dgm:pt>
    <dgm:pt modelId="{D82793F5-6033-4FC2-B944-B9FB3A23B8D5}" type="pres">
      <dgm:prSet presAssocID="{2BF3B2B3-DC56-447B-B5C8-21462810B591}" presName="hierChild4" presStyleCnt="0"/>
      <dgm:spPr/>
    </dgm:pt>
    <dgm:pt modelId="{FD84F1BE-65BA-43BF-A4C2-694E66081457}" type="pres">
      <dgm:prSet presAssocID="{08B39FBB-9B4B-466F-80F3-D98588B3BCC4}" presName="Name37" presStyleLbl="parChTrans1D3" presStyleIdx="11" presStyleCnt="15"/>
      <dgm:spPr/>
    </dgm:pt>
    <dgm:pt modelId="{EE0B22DB-DF0F-41C4-95F7-A1A08FBD73B9}" type="pres">
      <dgm:prSet presAssocID="{A995631B-60DB-4ADA-8FE5-375679373D52}" presName="hierRoot2" presStyleCnt="0">
        <dgm:presLayoutVars>
          <dgm:hierBranch val="init"/>
        </dgm:presLayoutVars>
      </dgm:prSet>
      <dgm:spPr/>
    </dgm:pt>
    <dgm:pt modelId="{8FD4895D-1E47-44F8-899B-8966458E28E4}" type="pres">
      <dgm:prSet presAssocID="{A995631B-60DB-4ADA-8FE5-375679373D52}" presName="rootComposite" presStyleCnt="0"/>
      <dgm:spPr/>
    </dgm:pt>
    <dgm:pt modelId="{2F78CC36-0849-4453-A372-EE3A27FAD348}" type="pres">
      <dgm:prSet presAssocID="{A995631B-60DB-4ADA-8FE5-375679373D52}" presName="rootText" presStyleLbl="node3" presStyleIdx="11" presStyleCnt="15">
        <dgm:presLayoutVars>
          <dgm:chPref val="3"/>
        </dgm:presLayoutVars>
      </dgm:prSet>
      <dgm:spPr/>
    </dgm:pt>
    <dgm:pt modelId="{FA923561-B87B-44A0-890F-754AEDDEA8E7}" type="pres">
      <dgm:prSet presAssocID="{A995631B-60DB-4ADA-8FE5-375679373D52}" presName="rootConnector" presStyleLbl="node3" presStyleIdx="11" presStyleCnt="15"/>
      <dgm:spPr/>
    </dgm:pt>
    <dgm:pt modelId="{8BA06441-0852-4901-9E35-8DC4B9E4F0F7}" type="pres">
      <dgm:prSet presAssocID="{A995631B-60DB-4ADA-8FE5-375679373D52}" presName="hierChild4" presStyleCnt="0"/>
      <dgm:spPr/>
    </dgm:pt>
    <dgm:pt modelId="{A9D49DB0-D6FA-4210-86F0-18B012CA544C}" type="pres">
      <dgm:prSet presAssocID="{A995631B-60DB-4ADA-8FE5-375679373D52}" presName="hierChild5" presStyleCnt="0"/>
      <dgm:spPr/>
    </dgm:pt>
    <dgm:pt modelId="{23088F18-C444-4FCF-845C-31EC0ABB0D6E}" type="pres">
      <dgm:prSet presAssocID="{DD2BE06B-7722-4E26-BE5A-6D40374C6D96}" presName="Name37" presStyleLbl="parChTrans1D3" presStyleIdx="12" presStyleCnt="15"/>
      <dgm:spPr/>
    </dgm:pt>
    <dgm:pt modelId="{E052AB74-D7B5-44C8-8758-EDEBB56B658F}" type="pres">
      <dgm:prSet presAssocID="{710175C4-4945-47C0-896B-E10D6138C3A6}" presName="hierRoot2" presStyleCnt="0">
        <dgm:presLayoutVars>
          <dgm:hierBranch val="init"/>
        </dgm:presLayoutVars>
      </dgm:prSet>
      <dgm:spPr/>
    </dgm:pt>
    <dgm:pt modelId="{5472B8F0-9510-4D1B-B93B-88372376520B}" type="pres">
      <dgm:prSet presAssocID="{710175C4-4945-47C0-896B-E10D6138C3A6}" presName="rootComposite" presStyleCnt="0"/>
      <dgm:spPr/>
    </dgm:pt>
    <dgm:pt modelId="{B795CA9E-7224-4EC8-A625-6378DAB2C8E9}" type="pres">
      <dgm:prSet presAssocID="{710175C4-4945-47C0-896B-E10D6138C3A6}" presName="rootText" presStyleLbl="node3" presStyleIdx="12" presStyleCnt="15">
        <dgm:presLayoutVars>
          <dgm:chPref val="3"/>
        </dgm:presLayoutVars>
      </dgm:prSet>
      <dgm:spPr/>
    </dgm:pt>
    <dgm:pt modelId="{D8F9EA55-FB96-4802-B100-23ED80EE48B0}" type="pres">
      <dgm:prSet presAssocID="{710175C4-4945-47C0-896B-E10D6138C3A6}" presName="rootConnector" presStyleLbl="node3" presStyleIdx="12" presStyleCnt="15"/>
      <dgm:spPr/>
    </dgm:pt>
    <dgm:pt modelId="{A7D73A64-3D26-4D1B-A858-69F197C2CC85}" type="pres">
      <dgm:prSet presAssocID="{710175C4-4945-47C0-896B-E10D6138C3A6}" presName="hierChild4" presStyleCnt="0"/>
      <dgm:spPr/>
    </dgm:pt>
    <dgm:pt modelId="{6B6FAA82-70F7-4B97-808D-92D8F09B7E61}" type="pres">
      <dgm:prSet presAssocID="{710175C4-4945-47C0-896B-E10D6138C3A6}" presName="hierChild5" presStyleCnt="0"/>
      <dgm:spPr/>
    </dgm:pt>
    <dgm:pt modelId="{39712E6C-BBCB-4526-9101-42EEDAC934F2}" type="pres">
      <dgm:prSet presAssocID="{77F72C1D-C33B-40BE-9416-A48718663F85}" presName="Name37" presStyleLbl="parChTrans1D3" presStyleIdx="13" presStyleCnt="15"/>
      <dgm:spPr/>
    </dgm:pt>
    <dgm:pt modelId="{A58FA480-C4D4-4E6A-866D-4F914F5B87C0}" type="pres">
      <dgm:prSet presAssocID="{DA4D278A-3FDD-4F90-A4F8-3F1CBB9DC527}" presName="hierRoot2" presStyleCnt="0">
        <dgm:presLayoutVars>
          <dgm:hierBranch val="init"/>
        </dgm:presLayoutVars>
      </dgm:prSet>
      <dgm:spPr/>
    </dgm:pt>
    <dgm:pt modelId="{95BEFEE6-1DA0-4FE0-97B1-93B9685A2BFB}" type="pres">
      <dgm:prSet presAssocID="{DA4D278A-3FDD-4F90-A4F8-3F1CBB9DC527}" presName="rootComposite" presStyleCnt="0"/>
      <dgm:spPr/>
    </dgm:pt>
    <dgm:pt modelId="{AC368E55-4B2B-4448-B2CC-083239857FE7}" type="pres">
      <dgm:prSet presAssocID="{DA4D278A-3FDD-4F90-A4F8-3F1CBB9DC527}" presName="rootText" presStyleLbl="node3" presStyleIdx="13" presStyleCnt="15">
        <dgm:presLayoutVars>
          <dgm:chPref val="3"/>
        </dgm:presLayoutVars>
      </dgm:prSet>
      <dgm:spPr/>
    </dgm:pt>
    <dgm:pt modelId="{99A8F060-7981-4BF5-9135-C501C54FCC08}" type="pres">
      <dgm:prSet presAssocID="{DA4D278A-3FDD-4F90-A4F8-3F1CBB9DC527}" presName="rootConnector" presStyleLbl="node3" presStyleIdx="13" presStyleCnt="15"/>
      <dgm:spPr/>
    </dgm:pt>
    <dgm:pt modelId="{3D63F336-6BBE-427B-B284-300781E3FED3}" type="pres">
      <dgm:prSet presAssocID="{DA4D278A-3FDD-4F90-A4F8-3F1CBB9DC527}" presName="hierChild4" presStyleCnt="0"/>
      <dgm:spPr/>
    </dgm:pt>
    <dgm:pt modelId="{27662653-C604-4A32-B8FD-1C47BF109DBC}" type="pres">
      <dgm:prSet presAssocID="{DA4D278A-3FDD-4F90-A4F8-3F1CBB9DC527}" presName="hierChild5" presStyleCnt="0"/>
      <dgm:spPr/>
    </dgm:pt>
    <dgm:pt modelId="{55EBC676-A1CD-40EE-BC8B-313489A8D441}" type="pres">
      <dgm:prSet presAssocID="{F2ACF8A4-6B55-4E02-8D3F-3703DCB83E3B}" presName="Name37" presStyleLbl="parChTrans1D3" presStyleIdx="14" presStyleCnt="15"/>
      <dgm:spPr/>
    </dgm:pt>
    <dgm:pt modelId="{FF7FEEA5-41D9-4046-9A23-E1532360F910}" type="pres">
      <dgm:prSet presAssocID="{95FFEEF8-0427-4D9C-8C62-4AEE294E460D}" presName="hierRoot2" presStyleCnt="0">
        <dgm:presLayoutVars>
          <dgm:hierBranch val="init"/>
        </dgm:presLayoutVars>
      </dgm:prSet>
      <dgm:spPr/>
    </dgm:pt>
    <dgm:pt modelId="{F500C72E-880F-4EB5-AE58-D5055CDFE7A7}" type="pres">
      <dgm:prSet presAssocID="{95FFEEF8-0427-4D9C-8C62-4AEE294E460D}" presName="rootComposite" presStyleCnt="0"/>
      <dgm:spPr/>
    </dgm:pt>
    <dgm:pt modelId="{D7521DDC-35A7-45D4-A833-D31C25C15751}" type="pres">
      <dgm:prSet presAssocID="{95FFEEF8-0427-4D9C-8C62-4AEE294E460D}" presName="rootText" presStyleLbl="node3" presStyleIdx="14" presStyleCnt="15">
        <dgm:presLayoutVars>
          <dgm:chPref val="3"/>
        </dgm:presLayoutVars>
      </dgm:prSet>
      <dgm:spPr/>
    </dgm:pt>
    <dgm:pt modelId="{2C842F31-F93D-4BC8-89F9-064DCEE233F8}" type="pres">
      <dgm:prSet presAssocID="{95FFEEF8-0427-4D9C-8C62-4AEE294E460D}" presName="rootConnector" presStyleLbl="node3" presStyleIdx="14" presStyleCnt="15"/>
      <dgm:spPr/>
    </dgm:pt>
    <dgm:pt modelId="{0B455B8C-1966-4CB5-9CCB-B10EA1BC4F8C}" type="pres">
      <dgm:prSet presAssocID="{95FFEEF8-0427-4D9C-8C62-4AEE294E460D}" presName="hierChild4" presStyleCnt="0"/>
      <dgm:spPr/>
    </dgm:pt>
    <dgm:pt modelId="{0E36FF8E-D24D-4778-9955-4EA7A588C9C4}" type="pres">
      <dgm:prSet presAssocID="{95FFEEF8-0427-4D9C-8C62-4AEE294E460D}" presName="hierChild5" presStyleCnt="0"/>
      <dgm:spPr/>
    </dgm:pt>
    <dgm:pt modelId="{ACE61D40-BE15-4F90-8648-400BBC0D1024}" type="pres">
      <dgm:prSet presAssocID="{2BF3B2B3-DC56-447B-B5C8-21462810B591}" presName="hierChild5" presStyleCnt="0"/>
      <dgm:spPr/>
    </dgm:pt>
    <dgm:pt modelId="{AA9CED46-4B00-428B-AC73-630429A6D56A}" type="pres">
      <dgm:prSet presAssocID="{DE2E65DD-9D8F-4BF3-90AC-698B837019A4}" presName="Name37" presStyleLbl="parChTrans1D2" presStyleIdx="7" presStyleCnt="8"/>
      <dgm:spPr/>
    </dgm:pt>
    <dgm:pt modelId="{E50B4E6B-185F-42D3-89B0-899F2604C769}" type="pres">
      <dgm:prSet presAssocID="{219EF5AF-23B1-45D5-B1F5-C8B7DD01E164}" presName="hierRoot2" presStyleCnt="0">
        <dgm:presLayoutVars>
          <dgm:hierBranch val="init"/>
        </dgm:presLayoutVars>
      </dgm:prSet>
      <dgm:spPr/>
    </dgm:pt>
    <dgm:pt modelId="{36EF7E1A-3A16-4E79-94E3-B6D56AF8A22F}" type="pres">
      <dgm:prSet presAssocID="{219EF5AF-23B1-45D5-B1F5-C8B7DD01E164}" presName="rootComposite" presStyleCnt="0"/>
      <dgm:spPr/>
    </dgm:pt>
    <dgm:pt modelId="{4B52F13A-93A4-4CCB-A493-A6A2BBD061C3}" type="pres">
      <dgm:prSet presAssocID="{219EF5AF-23B1-45D5-B1F5-C8B7DD01E164}" presName="rootText" presStyleLbl="node2" presStyleIdx="7" presStyleCnt="8">
        <dgm:presLayoutVars>
          <dgm:chPref val="3"/>
        </dgm:presLayoutVars>
      </dgm:prSet>
      <dgm:spPr/>
    </dgm:pt>
    <dgm:pt modelId="{1D399E0F-BAF5-4BCE-AA39-9385EC564C25}" type="pres">
      <dgm:prSet presAssocID="{219EF5AF-23B1-45D5-B1F5-C8B7DD01E164}" presName="rootConnector" presStyleLbl="node2" presStyleIdx="7" presStyleCnt="8"/>
      <dgm:spPr/>
    </dgm:pt>
    <dgm:pt modelId="{C891CE80-914C-4A92-B557-5B27C9756421}" type="pres">
      <dgm:prSet presAssocID="{219EF5AF-23B1-45D5-B1F5-C8B7DD01E164}" presName="hierChild4" presStyleCnt="0"/>
      <dgm:spPr/>
    </dgm:pt>
    <dgm:pt modelId="{30778136-71B6-4D29-AE01-5F8EDA8C5282}" type="pres">
      <dgm:prSet presAssocID="{219EF5AF-23B1-45D5-B1F5-C8B7DD01E164}" presName="hierChild5" presStyleCnt="0"/>
      <dgm:spPr/>
    </dgm:pt>
    <dgm:pt modelId="{7AC2F408-07D0-4E34-BD2E-70A106C151ED}" type="pres">
      <dgm:prSet presAssocID="{312362BB-E24E-4F61-A74C-4C0BBD4E5392}" presName="hierChild3" presStyleCnt="0"/>
      <dgm:spPr/>
    </dgm:pt>
  </dgm:ptLst>
  <dgm:cxnLst>
    <dgm:cxn modelId="{6FA2C703-5E86-4E30-9FF8-206FD5C0A6F4}" type="presOf" srcId="{335AFE47-E2D5-4F28-AB83-8DA20A39BA81}" destId="{CA010621-3E2A-4878-ADFB-1B909DCD5670}" srcOrd="0" destOrd="0" presId="urn:microsoft.com/office/officeart/2005/8/layout/orgChart1"/>
    <dgm:cxn modelId="{69898B06-4EF4-415E-939F-14D08406DA75}" type="presOf" srcId="{B8EF87C8-E654-4E17-88ED-FAA714F57060}" destId="{FB5BF546-05F8-4C87-9FC0-DF9DBDCCE052}" srcOrd="0" destOrd="0" presId="urn:microsoft.com/office/officeart/2005/8/layout/orgChart1"/>
    <dgm:cxn modelId="{83FF1609-44D4-4D1C-80BA-262DDB101AB7}" srcId="{312362BB-E24E-4F61-A74C-4C0BBD4E5392}" destId="{2BF3B2B3-DC56-447B-B5C8-21462810B591}" srcOrd="6" destOrd="0" parTransId="{FB82E8B6-1D28-4708-AE45-1FC23C8BD948}" sibTransId="{0393BDFD-4482-4DC1-A939-87806180214C}"/>
    <dgm:cxn modelId="{C36D5C0A-73AD-4B19-B067-267122042B87}" type="presOf" srcId="{4A896EBB-B632-4542-B16C-40271F1F487F}" destId="{0BBFA22C-8045-4A1D-8625-E5742BE1F908}" srcOrd="0" destOrd="0" presId="urn:microsoft.com/office/officeart/2005/8/layout/orgChart1"/>
    <dgm:cxn modelId="{1152FD10-13BB-4182-84C8-16DAE466C164}" type="presOf" srcId="{DE2E65DD-9D8F-4BF3-90AC-698B837019A4}" destId="{AA9CED46-4B00-428B-AC73-630429A6D56A}" srcOrd="0" destOrd="0" presId="urn:microsoft.com/office/officeart/2005/8/layout/orgChart1"/>
    <dgm:cxn modelId="{8C959F12-36F2-4DBB-8D07-4A9AF08679C0}" srcId="{97EA5133-6B30-42F7-870C-881546346E4B}" destId="{335AFE47-E2D5-4F28-AB83-8DA20A39BA81}" srcOrd="2" destOrd="0" parTransId="{A504C5D9-B977-4764-8527-DB5DF2E31A79}" sibTransId="{88488BAB-F0A2-451B-A6F0-70884F823D04}"/>
    <dgm:cxn modelId="{3705CD16-FAFF-42A0-8AA2-D6250A9BC57C}" type="presOf" srcId="{C6C18EA2-D20F-40CB-B973-3AF32F7385E4}" destId="{B17BD7DF-5D4E-43A2-A586-BB8907C60C98}" srcOrd="1" destOrd="0" presId="urn:microsoft.com/office/officeart/2005/8/layout/orgChart1"/>
    <dgm:cxn modelId="{D3ECE91B-C1AE-4522-955C-2EC97A6A8677}" type="presOf" srcId="{6DDB0812-0017-4ED4-ABA4-4843237065B1}" destId="{AD9DA05B-F9FD-4C5E-9E6A-ABDE908D2D0B}" srcOrd="0" destOrd="0" presId="urn:microsoft.com/office/officeart/2005/8/layout/orgChart1"/>
    <dgm:cxn modelId="{9D6F4C1C-B0D5-4E8F-90CC-6820F36E713A}" type="presOf" srcId="{90EE9833-D4D8-474C-9771-4F682FF04D62}" destId="{7C73EE02-DF69-43F4-9C5C-A2ECFD9251A9}" srcOrd="1" destOrd="0" presId="urn:microsoft.com/office/officeart/2005/8/layout/orgChart1"/>
    <dgm:cxn modelId="{E649D11D-F539-4BBE-9FAF-E6F1133A2960}" type="presOf" srcId="{DC98B09F-88EE-4602-B704-9C962D417B29}" destId="{E639B3EA-F986-4627-B871-2AB1CECA252A}" srcOrd="0" destOrd="0" presId="urn:microsoft.com/office/officeart/2005/8/layout/orgChart1"/>
    <dgm:cxn modelId="{9963371F-9AE4-47CE-8524-1C2803236777}" type="presOf" srcId="{9911F3B5-26A6-42E2-88D2-05D042B9D98B}" destId="{9AE40B83-778C-4790-885C-C31888A92EF5}" srcOrd="0" destOrd="0" presId="urn:microsoft.com/office/officeart/2005/8/layout/orgChart1"/>
    <dgm:cxn modelId="{BBCFD91F-A259-4468-B58A-74C960EF9493}" srcId="{312362BB-E24E-4F61-A74C-4C0BBD4E5392}" destId="{34B9524E-72C7-4682-9AFF-22006675CC16}" srcOrd="2" destOrd="0" parTransId="{FB014910-2282-46D2-BAF1-295BD53E29EB}" sibTransId="{4D21FD82-95A7-4168-AEA3-421A4C44B272}"/>
    <dgm:cxn modelId="{833BFE1F-5140-4AE2-9223-2B6257BBAEA3}" type="presOf" srcId="{F8C7DC4F-A9AB-414A-A572-C021D5614887}" destId="{BB37391F-CE17-426B-A2DE-772282E78BEB}" srcOrd="0" destOrd="0" presId="urn:microsoft.com/office/officeart/2005/8/layout/orgChart1"/>
    <dgm:cxn modelId="{F26D3C20-74E9-4DD8-AD88-A4F1E1098693}" srcId="{B8EF87C8-E654-4E17-88ED-FAA714F57060}" destId="{C6C18EA2-D20F-40CB-B973-3AF32F7385E4}" srcOrd="1" destOrd="0" parTransId="{5A0286E9-FC79-4D4A-A5B1-8D2AC65CFDD4}" sibTransId="{C8F9EC77-5408-426C-8699-47276FB36B2F}"/>
    <dgm:cxn modelId="{43374E20-3DD3-4103-868F-02315BDD2D1B}" type="presOf" srcId="{2A05AB3F-739D-4832-9F39-FE85677D9931}" destId="{E22DA4D8-FB4A-4396-8B11-05C0656C19AF}" srcOrd="1" destOrd="0" presId="urn:microsoft.com/office/officeart/2005/8/layout/orgChart1"/>
    <dgm:cxn modelId="{16ACE520-7298-464C-B516-5DB62B6FC5A0}" type="presOf" srcId="{726523FB-D9A5-4BAC-BC12-C5C55FA3CC0E}" destId="{D4149DD2-B13C-46F4-8314-443012A622A4}" srcOrd="0" destOrd="0" presId="urn:microsoft.com/office/officeart/2005/8/layout/orgChart1"/>
    <dgm:cxn modelId="{B4F4BE23-E9C3-476C-B594-42510D1B8827}" srcId="{312362BB-E24E-4F61-A74C-4C0BBD4E5392}" destId="{90EE9833-D4D8-474C-9771-4F682FF04D62}" srcOrd="5" destOrd="0" parTransId="{1A4E8E33-BEAB-44AC-9B19-8851CC1C063B}" sibTransId="{EDEB9C29-5F63-48C1-AEB1-1A28C9083EE4}"/>
    <dgm:cxn modelId="{94E04625-F2AB-49C6-901D-644C45451169}" type="presOf" srcId="{800AAA9D-38E6-402B-9AA6-5D232D9B43E7}" destId="{18BAA374-1F5A-4951-8036-0B28ED7AA2C2}" srcOrd="0" destOrd="0" presId="urn:microsoft.com/office/officeart/2005/8/layout/orgChart1"/>
    <dgm:cxn modelId="{FDC75B29-CB6F-406C-97FC-1D320B2974B7}" type="presOf" srcId="{95FFEEF8-0427-4D9C-8C62-4AEE294E460D}" destId="{2C842F31-F93D-4BC8-89F9-064DCEE233F8}" srcOrd="1" destOrd="0" presId="urn:microsoft.com/office/officeart/2005/8/layout/orgChart1"/>
    <dgm:cxn modelId="{77CF1C2A-9CA6-4920-AA8E-7383DE76E6AD}" type="presOf" srcId="{FBBC4F85-5D48-4C43-8777-06C728605A11}" destId="{A4C7B4AA-9DF0-45ED-8633-2075ED792A9C}" srcOrd="1" destOrd="0" presId="urn:microsoft.com/office/officeart/2005/8/layout/orgChart1"/>
    <dgm:cxn modelId="{8A39632A-B550-4B32-AFA3-0A2D91EE35FC}" type="presOf" srcId="{219EF5AF-23B1-45D5-B1F5-C8B7DD01E164}" destId="{1D399E0F-BAF5-4BCE-AA39-9385EC564C25}" srcOrd="1" destOrd="0" presId="urn:microsoft.com/office/officeart/2005/8/layout/orgChart1"/>
    <dgm:cxn modelId="{41192F2D-D396-42F3-8C5A-F08E098A91A7}" type="presOf" srcId="{DD05D6CF-AF02-4858-9A02-ADD9B010EE39}" destId="{110AEB13-711C-407C-B1CF-0B2178BA04A0}" srcOrd="0" destOrd="0" presId="urn:microsoft.com/office/officeart/2005/8/layout/orgChart1"/>
    <dgm:cxn modelId="{AE55422F-7E68-46EE-B010-F6125B27A70A}" type="presOf" srcId="{312362BB-E24E-4F61-A74C-4C0BBD4E5392}" destId="{725DC34E-5D10-411D-AB7C-E8F2936B091A}" srcOrd="1" destOrd="0" presId="urn:microsoft.com/office/officeart/2005/8/layout/orgChart1"/>
    <dgm:cxn modelId="{E40F4430-3894-458F-B16A-FE11160A9CF8}" type="presOf" srcId="{A6C6F031-8CC8-4914-B44C-FD374C74A53C}" destId="{B4759834-D258-44E7-A67B-B0F6239134C2}" srcOrd="0" destOrd="0" presId="urn:microsoft.com/office/officeart/2005/8/layout/orgChart1"/>
    <dgm:cxn modelId="{28B3F231-3FBB-426C-A81C-670BC20E12C2}" srcId="{312362BB-E24E-4F61-A74C-4C0BBD4E5392}" destId="{219EF5AF-23B1-45D5-B1F5-C8B7DD01E164}" srcOrd="7" destOrd="0" parTransId="{DE2E65DD-9D8F-4BF3-90AC-698B837019A4}" sibTransId="{72E15DC3-AB22-46B2-AC41-6EEAC72D6E01}"/>
    <dgm:cxn modelId="{DE557733-A7FF-464A-ABC5-B7D110413F00}" type="presOf" srcId="{3AA2F4FE-F566-4669-B0EA-E0683CE5DC56}" destId="{C1361AD6-B635-40D7-8343-8CDD95DD7E9F}" srcOrd="0" destOrd="0" presId="urn:microsoft.com/office/officeart/2005/8/layout/orgChart1"/>
    <dgm:cxn modelId="{ED20F733-E54D-40C2-B48A-72ED4D8085B2}" type="presOf" srcId="{97EA5133-6B30-42F7-870C-881546346E4B}" destId="{F81EAF41-2292-47D0-B514-0BC7E42B243C}" srcOrd="1" destOrd="0" presId="urn:microsoft.com/office/officeart/2005/8/layout/orgChart1"/>
    <dgm:cxn modelId="{06510D34-F04D-4103-A939-CE190E8748D5}" type="presOf" srcId="{FBBC4F85-5D48-4C43-8777-06C728605A11}" destId="{F10D13DB-CE22-4544-B193-631CAEE1B947}" srcOrd="0" destOrd="0" presId="urn:microsoft.com/office/officeart/2005/8/layout/orgChart1"/>
    <dgm:cxn modelId="{55536B3A-51BD-400C-8FA1-3B1721BE5AD9}" type="presOf" srcId="{08B39FBB-9B4B-466F-80F3-D98588B3BCC4}" destId="{FD84F1BE-65BA-43BF-A4C2-694E66081457}" srcOrd="0" destOrd="0" presId="urn:microsoft.com/office/officeart/2005/8/layout/orgChart1"/>
    <dgm:cxn modelId="{8C18153D-7D39-4D5A-BDF8-22B3AB393124}" type="presOf" srcId="{45ED3374-9A44-4056-A1F0-96FB0CF8142A}" destId="{48A4210B-4F6D-434C-96BA-AE691013D6C0}" srcOrd="1" destOrd="0" presId="urn:microsoft.com/office/officeart/2005/8/layout/orgChart1"/>
    <dgm:cxn modelId="{C203893F-635C-4579-AFC3-3A5A830E45BE}" type="presOf" srcId="{C5500518-80E3-4945-B4BE-A8E70D49919F}" destId="{E6A081D9-24AA-48C3-967D-89F1C3B24697}" srcOrd="0" destOrd="0" presId="urn:microsoft.com/office/officeart/2005/8/layout/orgChart1"/>
    <dgm:cxn modelId="{579C085B-902B-4419-AB8A-D6B3FF7ABFA4}" srcId="{2A05AB3F-739D-4832-9F39-FE85677D9931}" destId="{5B92F75F-8A20-44CB-A35B-16A7CC0CB980}" srcOrd="2" destOrd="0" parTransId="{C9560D30-30BD-4A41-A92E-BAD626B19E5C}" sibTransId="{69DED64C-E769-48F5-8E3C-70ED03C59A80}"/>
    <dgm:cxn modelId="{F16B1E5B-D6D3-48FF-83FA-7C096AEE1552}" srcId="{27078C46-8C65-44DA-9EFC-8D6A57982131}" destId="{312362BB-E24E-4F61-A74C-4C0BBD4E5392}" srcOrd="0" destOrd="0" parTransId="{D211F614-3412-447A-875B-E73BF9493359}" sibTransId="{1D73D033-D420-47C1-A574-D27FEB0BAE75}"/>
    <dgm:cxn modelId="{B9D9CC5C-92CB-41E0-AA70-E7FD15436EB2}" type="presOf" srcId="{A995631B-60DB-4ADA-8FE5-375679373D52}" destId="{FA923561-B87B-44A0-890F-754AEDDEA8E7}" srcOrd="1" destOrd="0" presId="urn:microsoft.com/office/officeart/2005/8/layout/orgChart1"/>
    <dgm:cxn modelId="{73C9D85C-29AE-49BB-9ACC-009B1AB97E22}" type="presOf" srcId="{188E1CC0-58C7-4EB3-90AA-2367B2AB3CBB}" destId="{B61370B0-2ABA-4C73-ACE5-3F95714E34CB}" srcOrd="0" destOrd="0" presId="urn:microsoft.com/office/officeart/2005/8/layout/orgChart1"/>
    <dgm:cxn modelId="{AD792B5D-3F70-4B53-9BE2-77751BE52670}" type="presOf" srcId="{9F02CE38-890B-4E6B-8513-67D882B8DFCC}" destId="{1F2C9BC1-5C28-49B0-AF5F-22BD46065542}" srcOrd="0" destOrd="0" presId="urn:microsoft.com/office/officeart/2005/8/layout/orgChart1"/>
    <dgm:cxn modelId="{8BE0BD60-2033-471E-9535-EEC12DD588AA}" type="presOf" srcId="{34B9524E-72C7-4682-9AFF-22006675CC16}" destId="{1A68DD88-8EDC-441C-9B5E-83B14A49267B}" srcOrd="1" destOrd="0" presId="urn:microsoft.com/office/officeart/2005/8/layout/orgChart1"/>
    <dgm:cxn modelId="{526D5163-E1CA-4F72-9DBF-03001DC7B121}" type="presOf" srcId="{710175C4-4945-47C0-896B-E10D6138C3A6}" destId="{B795CA9E-7224-4EC8-A625-6378DAB2C8E9}" srcOrd="0" destOrd="0" presId="urn:microsoft.com/office/officeart/2005/8/layout/orgChart1"/>
    <dgm:cxn modelId="{52350264-D774-4AE5-8702-FDC25C3C929D}" type="presOf" srcId="{6DDB0812-0017-4ED4-ABA4-4843237065B1}" destId="{F5A54FC8-97D4-419E-B9D4-967D79CF2135}" srcOrd="1" destOrd="0" presId="urn:microsoft.com/office/officeart/2005/8/layout/orgChart1"/>
    <dgm:cxn modelId="{1E197664-41CC-450D-B108-A0FD38073CDF}" type="presOf" srcId="{EA709C8A-F8FD-4C7E-9114-9ACAB0045E2E}" destId="{CAF153A5-E7FD-4C08-B683-EB0A33F4D3C6}" srcOrd="0" destOrd="0" presId="urn:microsoft.com/office/officeart/2005/8/layout/orgChart1"/>
    <dgm:cxn modelId="{A5E2BC44-09BC-4B6A-AD2E-FAF0AF83E817}" srcId="{6DDB0812-0017-4ED4-ABA4-4843237065B1}" destId="{31875B02-A491-4E2C-B326-7E60AB1E5792}" srcOrd="1" destOrd="0" parTransId="{726BE56B-5016-4D56-9F70-B48C0EEFBED6}" sibTransId="{F0BDA6EF-D469-4E5F-BDF8-497C4001A44E}"/>
    <dgm:cxn modelId="{AE7D9666-976A-4834-9F42-7551BBB6F32B}" srcId="{2A05AB3F-739D-4832-9F39-FE85677D9931}" destId="{9A659804-5916-4E84-9194-D7AE91A271B0}" srcOrd="1" destOrd="0" parTransId="{DC98B09F-88EE-4602-B704-9C962D417B29}" sibTransId="{F51B2B7C-4934-46DA-A3E0-5EC329A5E3E9}"/>
    <dgm:cxn modelId="{9C4E2767-F804-408B-BCF0-ED7D859AB38E}" type="presOf" srcId="{97EA5133-6B30-42F7-870C-881546346E4B}" destId="{5A790035-CEDF-4769-B40B-6F64915E899D}" srcOrd="0" destOrd="0" presId="urn:microsoft.com/office/officeart/2005/8/layout/orgChart1"/>
    <dgm:cxn modelId="{DA7F3068-C366-46EF-B176-F5BE1C3EE1AB}" srcId="{335AFE47-E2D5-4F28-AB83-8DA20A39BA81}" destId="{EA709C8A-F8FD-4C7E-9114-9ACAB0045E2E}" srcOrd="1" destOrd="0" parTransId="{61CBAC6D-B9E6-4E5A-99B0-B4A85D67EF6B}" sibTransId="{29EE9AFC-2323-434F-B1DA-A463C659D12E}"/>
    <dgm:cxn modelId="{A7776E68-3C6C-40C8-890F-F66D93C1E37D}" type="presOf" srcId="{9A659804-5916-4E84-9194-D7AE91A271B0}" destId="{1941B2CD-123A-4112-8833-2DE00C646869}" srcOrd="1" destOrd="0" presId="urn:microsoft.com/office/officeart/2005/8/layout/orgChart1"/>
    <dgm:cxn modelId="{7F1C5548-1405-4D87-88F0-9A696A68BAAA}" type="presOf" srcId="{C51D1E3C-1F3E-4576-9E3E-95A7ED386AB5}" destId="{D40A0289-4C66-4557-A697-002A677C73CE}" srcOrd="1" destOrd="0" presId="urn:microsoft.com/office/officeart/2005/8/layout/orgChart1"/>
    <dgm:cxn modelId="{5A1AC248-1446-4CAC-8C45-A1B790E27FAA}" type="presOf" srcId="{27078C46-8C65-44DA-9EFC-8D6A57982131}" destId="{68541EB0-BCEF-4F3B-AF0A-D5A5714B8247}" srcOrd="0" destOrd="0" presId="urn:microsoft.com/office/officeart/2005/8/layout/orgChart1"/>
    <dgm:cxn modelId="{F2C2EF48-3BA3-4FA5-A3D0-586EA0EE1744}" type="presOf" srcId="{13274422-FF70-49D7-A054-78FB54B50189}" destId="{1884E444-7195-4E94-9B4B-7FC965E65A8E}" srcOrd="0" destOrd="0" presId="urn:microsoft.com/office/officeart/2005/8/layout/orgChart1"/>
    <dgm:cxn modelId="{9FCC9949-4786-419C-952B-368B1550539B}" type="presOf" srcId="{9A659804-5916-4E84-9194-D7AE91A271B0}" destId="{C1348671-0042-4217-B4E4-9BA2F2EC1380}" srcOrd="0" destOrd="0" presId="urn:microsoft.com/office/officeart/2005/8/layout/orgChart1"/>
    <dgm:cxn modelId="{E2F4AC49-2401-4C8B-AB0A-F697126DF914}" type="presOf" srcId="{A995631B-60DB-4ADA-8FE5-375679373D52}" destId="{2F78CC36-0849-4453-A372-EE3A27FAD348}" srcOrd="0" destOrd="0" presId="urn:microsoft.com/office/officeart/2005/8/layout/orgChart1"/>
    <dgm:cxn modelId="{5B15026A-73EA-4B2E-8E52-EA911E1C8692}" srcId="{E27213D1-46F2-41B0-A3E4-A70359E010BB}" destId="{9F02CE38-890B-4E6B-8513-67D882B8DFCC}" srcOrd="2" destOrd="0" parTransId="{726523FB-D9A5-4BAC-BC12-C5C55FA3CC0E}" sibTransId="{A099D8C9-3D1D-40B3-AB61-5C5359DD94C5}"/>
    <dgm:cxn modelId="{B81F714B-B734-4765-9B5A-A60D322D7111}" type="presOf" srcId="{DA4D278A-3FDD-4F90-A4F8-3F1CBB9DC527}" destId="{99A8F060-7981-4BF5-9135-C501C54FCC08}" srcOrd="1" destOrd="0" presId="urn:microsoft.com/office/officeart/2005/8/layout/orgChart1"/>
    <dgm:cxn modelId="{7659004C-9E98-497C-A581-1ED851E0679F}" type="presOf" srcId="{E508D27D-A90F-4EA1-8BCB-A6073302FDB7}" destId="{F48B5E35-ADB7-4CED-BEB1-E16229BDB5BC}" srcOrd="0" destOrd="0" presId="urn:microsoft.com/office/officeart/2005/8/layout/orgChart1"/>
    <dgm:cxn modelId="{ACEF874C-F8AC-415B-AF11-02D54B9E285A}" type="presOf" srcId="{A504C5D9-B977-4764-8527-DB5DF2E31A79}" destId="{5A9BFD84-343E-46B2-AF99-463186FE4934}" srcOrd="0" destOrd="0" presId="urn:microsoft.com/office/officeart/2005/8/layout/orgChart1"/>
    <dgm:cxn modelId="{9C20056E-4E1B-41B4-A230-612A232BDE5D}" srcId="{312362BB-E24E-4F61-A74C-4C0BBD4E5392}" destId="{898F24D8-55C4-4516-ADF1-511D46F5F1C7}" srcOrd="1" destOrd="0" parTransId="{A55A2DC7-1374-477A-94BF-683C882F9F99}" sibTransId="{6C1FB2C5-2A2C-4C69-A4C3-7E4B18387758}"/>
    <dgm:cxn modelId="{677B136E-81A5-42F8-BC35-FBDFEAB3FB7A}" type="presOf" srcId="{642D6F66-AD1D-4DB4-B106-CE018D365C31}" destId="{28CC4B6F-8380-4935-8B7B-7336555B48CF}" srcOrd="0" destOrd="0" presId="urn:microsoft.com/office/officeart/2005/8/layout/orgChart1"/>
    <dgm:cxn modelId="{F07D4A6E-6705-4AA5-9EB3-E03BF3134526}" srcId="{2BF3B2B3-DC56-447B-B5C8-21462810B591}" destId="{710175C4-4945-47C0-896B-E10D6138C3A6}" srcOrd="1" destOrd="0" parTransId="{DD2BE06B-7722-4E26-BE5A-6D40374C6D96}" sibTransId="{1C8961B3-767E-4968-8153-CB6CC9514CAC}"/>
    <dgm:cxn modelId="{989F866F-B645-4AC4-BBFB-A70E2C6FDE80}" srcId="{898F24D8-55C4-4516-ADF1-511D46F5F1C7}" destId="{A50D588B-4FF6-4C04-BA6D-9320FC3237CD}" srcOrd="1" destOrd="0" parTransId="{A6C6F031-8CC8-4914-B44C-FD374C74A53C}" sibTransId="{8E4F77DA-28DB-4A2A-A78A-F7302D142D92}"/>
    <dgm:cxn modelId="{266F9670-9CA4-4889-8A1E-3D24963B3F54}" srcId="{2BF3B2B3-DC56-447B-B5C8-21462810B591}" destId="{A995631B-60DB-4ADA-8FE5-375679373D52}" srcOrd="0" destOrd="0" parTransId="{08B39FBB-9B4B-466F-80F3-D98588B3BCC4}" sibTransId="{383A2CD3-6097-43CB-A12A-3033F170B4B3}"/>
    <dgm:cxn modelId="{6CAC6E52-A0C6-4A4C-9C44-90DB02685F62}" type="presOf" srcId="{897FAB66-7C2D-430F-BA5E-A93664F12371}" destId="{FA771584-54E5-423E-B338-3CC768857BCD}" srcOrd="0" destOrd="0" presId="urn:microsoft.com/office/officeart/2005/8/layout/orgChart1"/>
    <dgm:cxn modelId="{45990855-EFC7-4A5A-BB4D-0EC59EACDC8E}" type="presOf" srcId="{DA4D278A-3FDD-4F90-A4F8-3F1CBB9DC527}" destId="{AC368E55-4B2B-4448-B2CC-083239857FE7}" srcOrd="0" destOrd="0" presId="urn:microsoft.com/office/officeart/2005/8/layout/orgChart1"/>
    <dgm:cxn modelId="{DCD08C55-7C2A-4EFA-95A7-D0AF102176FA}" type="presOf" srcId="{31875B02-A491-4E2C-B326-7E60AB1E5792}" destId="{BB7C8B0E-E84D-4D08-9C6D-F7729D79C8BC}" srcOrd="0" destOrd="0" presId="urn:microsoft.com/office/officeart/2005/8/layout/orgChart1"/>
    <dgm:cxn modelId="{384E3B56-45F5-405A-B591-A415FF6A3E2D}" srcId="{90EE9833-D4D8-474C-9771-4F682FF04D62}" destId="{642D6F66-AD1D-4DB4-B106-CE018D365C31}" srcOrd="1" destOrd="0" parTransId="{E508D27D-A90F-4EA1-8BCB-A6073302FDB7}" sibTransId="{BA16B66D-B3CE-4283-9DA9-F1404D23B6B9}"/>
    <dgm:cxn modelId="{CC276856-55E4-41EF-8389-79DADBBDE60B}" type="presOf" srcId="{2A05AB3F-739D-4832-9F39-FE85677D9931}" destId="{E4FAB27A-1C5E-4073-AE2E-974C9D7B5FB4}" srcOrd="0" destOrd="0" presId="urn:microsoft.com/office/officeart/2005/8/layout/orgChart1"/>
    <dgm:cxn modelId="{DCB92559-772D-4E4C-9C36-851C5CC73D6D}" type="presOf" srcId="{15023615-2624-45C1-BF6C-D4B20E7EF790}" destId="{B6C7F6C9-1A21-4D56-B1DA-4F5A3E55B270}" srcOrd="0" destOrd="0" presId="urn:microsoft.com/office/officeart/2005/8/layout/orgChart1"/>
    <dgm:cxn modelId="{BDBBEF59-E9DE-475A-8778-F94B3A0249EF}" type="presOf" srcId="{2BF3B2B3-DC56-447B-B5C8-21462810B591}" destId="{08A9708D-C09E-46C1-9320-2A5A7F68BA43}" srcOrd="0" destOrd="0" presId="urn:microsoft.com/office/officeart/2005/8/layout/orgChart1"/>
    <dgm:cxn modelId="{D1B6CC7A-3DFA-4F0A-B6D7-73C96456F036}" type="presOf" srcId="{E27213D1-46F2-41B0-A3E4-A70359E010BB}" destId="{8941F18D-EA16-4670-87FC-9CBBD592D7C2}" srcOrd="1" destOrd="0" presId="urn:microsoft.com/office/officeart/2005/8/layout/orgChart1"/>
    <dgm:cxn modelId="{3908B47C-3E57-4B8C-A11C-5736F8C6887F}" srcId="{335AFE47-E2D5-4F28-AB83-8DA20A39BA81}" destId="{45ED3374-9A44-4056-A1F0-96FB0CF8142A}" srcOrd="0" destOrd="0" parTransId="{F8C7DC4F-A9AB-414A-A572-C021D5614887}" sibTransId="{4660DE2F-BD2E-4F6B-939B-44BCDBC0108C}"/>
    <dgm:cxn modelId="{DD89E27C-1F14-4416-8C62-4C4C87D3FFEF}" type="presOf" srcId="{B8EF87C8-E654-4E17-88ED-FAA714F57060}" destId="{76B1BC02-B18F-4682-B22A-B147DC341185}" srcOrd="1" destOrd="0" presId="urn:microsoft.com/office/officeart/2005/8/layout/orgChart1"/>
    <dgm:cxn modelId="{1B9E037D-D326-4EE7-81FB-E419BDCF6536}" srcId="{E27213D1-46F2-41B0-A3E4-A70359E010BB}" destId="{C7D70861-EEF9-4EB1-91CE-73A097F29561}" srcOrd="0" destOrd="0" parTransId="{DD05D6CF-AF02-4858-9A02-ADD9B010EE39}" sibTransId="{8730248F-AB1B-4AC8-81DA-5D1A271DB4AF}"/>
    <dgm:cxn modelId="{2B56F37D-5ABA-43FD-BD1F-19775E4EA3DF}" srcId="{90EE9833-D4D8-474C-9771-4F682FF04D62}" destId="{B42966D9-0218-4A25-B915-9B06F71CFB52}" srcOrd="0" destOrd="0" parTransId="{3C901DFF-6721-46BF-825E-5432EB877E7E}" sibTransId="{77177E45-87F0-4C1C-B6EC-DAA7CB5E2C72}"/>
    <dgm:cxn modelId="{88E9277E-5F4B-4ABA-B7DA-AC01DEF5F2E9}" type="presOf" srcId="{800AAA9D-38E6-402B-9AA6-5D232D9B43E7}" destId="{A20E15BE-199E-4DE4-BBB2-1320677C99AC}" srcOrd="1" destOrd="0" presId="urn:microsoft.com/office/officeart/2005/8/layout/orgChart1"/>
    <dgm:cxn modelId="{5B6B117F-DAB6-43FE-8125-62CFAC295B51}" type="presOf" srcId="{A50D588B-4FF6-4C04-BA6D-9320FC3237CD}" destId="{5C68CEE8-641C-4447-B993-119B4C554101}" srcOrd="1" destOrd="0" presId="urn:microsoft.com/office/officeart/2005/8/layout/orgChart1"/>
    <dgm:cxn modelId="{E608977F-9BE0-464C-B4E1-DA9146B6804C}" type="presOf" srcId="{5B92F75F-8A20-44CB-A35B-16A7CC0CB980}" destId="{4A89CFD4-629A-4E46-8AAC-E83B0B71E721}" srcOrd="0" destOrd="0" presId="urn:microsoft.com/office/officeart/2005/8/layout/orgChart1"/>
    <dgm:cxn modelId="{3CB70880-D0B5-4D27-B1EC-2036C559B1E7}" type="presOf" srcId="{FB82E8B6-1D28-4708-AE45-1FC23C8BD948}" destId="{3C763AC3-5458-4CDB-A17A-3E0DD6FB6877}" srcOrd="0" destOrd="0" presId="urn:microsoft.com/office/officeart/2005/8/layout/orgChart1"/>
    <dgm:cxn modelId="{89FA5481-6532-46DC-ABB7-1950333171D3}" type="presOf" srcId="{335AFE47-E2D5-4F28-AB83-8DA20A39BA81}" destId="{CB66D4B0-C3B4-4A96-BB39-680B8200FE01}" srcOrd="1" destOrd="0" presId="urn:microsoft.com/office/officeart/2005/8/layout/orgChart1"/>
    <dgm:cxn modelId="{C1195382-9CC4-40DC-AA8D-D62D07C8FF02}" type="presOf" srcId="{C51D1E3C-1F3E-4576-9E3E-95A7ED386AB5}" destId="{B40B3804-AF1B-4BBC-8FA9-A19AD292ADF9}" srcOrd="0" destOrd="0" presId="urn:microsoft.com/office/officeart/2005/8/layout/orgChart1"/>
    <dgm:cxn modelId="{B5A28683-429A-4222-9AAE-E9AF9727EBC9}" type="presOf" srcId="{9F02CE38-890B-4E6B-8513-67D882B8DFCC}" destId="{1769C5FE-5FF1-4953-92BF-6B912E175150}" srcOrd="1" destOrd="0" presId="urn:microsoft.com/office/officeart/2005/8/layout/orgChart1"/>
    <dgm:cxn modelId="{36A87D89-1EA9-435B-9738-5D597F218BD4}" type="presOf" srcId="{1A4E8E33-BEAB-44AC-9B19-8851CC1C063B}" destId="{028087E0-FE0A-4D79-B5A6-B20B3E8826DF}" srcOrd="0" destOrd="0" presId="urn:microsoft.com/office/officeart/2005/8/layout/orgChart1"/>
    <dgm:cxn modelId="{D39FDA89-3404-45F1-854B-719BDDB51FD5}" type="presOf" srcId="{45ED3374-9A44-4056-A1F0-96FB0CF8142A}" destId="{D5561F7E-442B-4824-8751-6CA57E7EA366}" srcOrd="0" destOrd="0" presId="urn:microsoft.com/office/officeart/2005/8/layout/orgChart1"/>
    <dgm:cxn modelId="{062F3890-F3F8-4081-ACE1-2C2470E10B49}" type="presOf" srcId="{BDA0D270-E5C5-451A-83E4-D5C77534AC83}" destId="{01C76A02-26CB-45DF-AE90-AF8EAB2CF24B}" srcOrd="0" destOrd="0" presId="urn:microsoft.com/office/officeart/2005/8/layout/orgChart1"/>
    <dgm:cxn modelId="{92A97291-A021-4062-88D2-7397CE343979}" type="presOf" srcId="{219EF5AF-23B1-45D5-B1F5-C8B7DD01E164}" destId="{4B52F13A-93A4-4CCB-A493-A6A2BBD061C3}" srcOrd="0" destOrd="0" presId="urn:microsoft.com/office/officeart/2005/8/layout/orgChart1"/>
    <dgm:cxn modelId="{BD567595-1308-499C-9859-47D459C4190E}" type="presOf" srcId="{DEB0877E-8FBD-4BED-B688-9742673FB817}" destId="{F6D8AD13-9DD0-497A-B991-615E2ED50779}" srcOrd="0" destOrd="0" presId="urn:microsoft.com/office/officeart/2005/8/layout/orgChart1"/>
    <dgm:cxn modelId="{31FAED95-139A-4735-A621-D89000732265}" type="presOf" srcId="{642D6F66-AD1D-4DB4-B106-CE018D365C31}" destId="{88B2160C-3648-4759-B0A8-CF8CE27FE53B}" srcOrd="1" destOrd="0" presId="urn:microsoft.com/office/officeart/2005/8/layout/orgChart1"/>
    <dgm:cxn modelId="{B393A598-7016-483A-9E73-84EB0EA38070}" srcId="{335AFE47-E2D5-4F28-AB83-8DA20A39BA81}" destId="{15023615-2624-45C1-BF6C-D4B20E7EF790}" srcOrd="2" destOrd="0" parTransId="{4A896EBB-B632-4542-B16C-40271F1F487F}" sibTransId="{1234675B-5DF4-4C27-B35D-C565880AF13E}"/>
    <dgm:cxn modelId="{EAA7B49B-36D2-4733-9055-5154877EEE06}" srcId="{97EA5133-6B30-42F7-870C-881546346E4B}" destId="{E27213D1-46F2-41B0-A3E4-A70359E010BB}" srcOrd="1" destOrd="0" parTransId="{13274422-FF70-49D7-A054-78FB54B50189}" sibTransId="{70DC5BFE-DEAD-4161-BBAA-000E85C97DDA}"/>
    <dgm:cxn modelId="{D2BD9D9E-C04B-4FE5-9A6B-E1D5BDF06376}" type="presOf" srcId="{D515878F-87AB-485B-8DC6-F5B42CBD7D1B}" destId="{75CC97B0-CC1A-4F3E-9706-B14B91AB2F23}" srcOrd="0" destOrd="0" presId="urn:microsoft.com/office/officeart/2005/8/layout/orgChart1"/>
    <dgm:cxn modelId="{8735F59E-92CE-4004-990E-90BDB1BD87DC}" type="presOf" srcId="{312362BB-E24E-4F61-A74C-4C0BBD4E5392}" destId="{9EF78D89-7056-466A-B6DC-47EA776059EE}" srcOrd="0" destOrd="0" presId="urn:microsoft.com/office/officeart/2005/8/layout/orgChart1"/>
    <dgm:cxn modelId="{D4ABBDA1-ADFC-492C-B38F-CA3C3A1257DF}" srcId="{6DDB0812-0017-4ED4-ABA4-4843237065B1}" destId="{D515878F-87AB-485B-8DC6-F5B42CBD7D1B}" srcOrd="0" destOrd="0" parTransId="{C5500518-80E3-4945-B4BE-A8E70D49919F}" sibTransId="{828DC985-884C-45AC-AEAF-0A9247F0BD97}"/>
    <dgm:cxn modelId="{0B876DA2-F174-407E-895B-3376EC415D93}" type="presOf" srcId="{3C901DFF-6721-46BF-825E-5432EB877E7E}" destId="{4849A561-CAEC-4184-8521-DD2E491AB77C}" srcOrd="0" destOrd="0" presId="urn:microsoft.com/office/officeart/2005/8/layout/orgChart1"/>
    <dgm:cxn modelId="{D471B8AD-BEFB-4825-A8B4-916630FF747E}" type="presOf" srcId="{90EE9833-D4D8-474C-9771-4F682FF04D62}" destId="{476C8E45-0BDD-465C-B611-29CA8FE641A9}" srcOrd="0" destOrd="0" presId="urn:microsoft.com/office/officeart/2005/8/layout/orgChart1"/>
    <dgm:cxn modelId="{5AA4D2AD-1C85-4F1C-B4EE-8A8B40989A1A}" type="presOf" srcId="{726BE56B-5016-4D56-9F70-B48C0EEFBED6}" destId="{698438E3-6A2E-4182-8E2E-D76F6CFD4991}" srcOrd="0" destOrd="0" presId="urn:microsoft.com/office/officeart/2005/8/layout/orgChart1"/>
    <dgm:cxn modelId="{D57366AF-389D-4AB5-B30B-668E1140D7FE}" type="presOf" srcId="{897FAB66-7C2D-430F-BA5E-A93664F12371}" destId="{BBC490C7-72A1-45B8-9035-EAD4DEAB589F}" srcOrd="1" destOrd="0" presId="urn:microsoft.com/office/officeart/2005/8/layout/orgChart1"/>
    <dgm:cxn modelId="{6EE577B9-F530-445B-A0A6-34230FE5B4B8}" type="presOf" srcId="{B42966D9-0218-4A25-B915-9B06F71CFB52}" destId="{BE39C917-53DE-4EFA-9C07-A88B602B9D26}" srcOrd="1" destOrd="0" presId="urn:microsoft.com/office/officeart/2005/8/layout/orgChart1"/>
    <dgm:cxn modelId="{BB2B1DBD-9E9A-42B0-A65C-DAF2BFCC1E82}" srcId="{312362BB-E24E-4F61-A74C-4C0BBD4E5392}" destId="{6DDB0812-0017-4ED4-ABA4-4843237065B1}" srcOrd="0" destOrd="0" parTransId="{F419E037-A852-40A4-9947-824C8982D735}" sibTransId="{99826C14-6C41-4D7D-9983-59CA03617D3B}"/>
    <dgm:cxn modelId="{8A420AC0-A89C-432F-A05E-E091E69F2A0B}" type="presOf" srcId="{E27213D1-46F2-41B0-A3E4-A70359E010BB}" destId="{A29814A2-325C-4E82-94CD-CDDD0CF81E55}" srcOrd="0" destOrd="0" presId="urn:microsoft.com/office/officeart/2005/8/layout/orgChart1"/>
    <dgm:cxn modelId="{1F9DC9C0-6694-450E-8600-07CADD2A47AE}" srcId="{2BF3B2B3-DC56-447B-B5C8-21462810B591}" destId="{95FFEEF8-0427-4D9C-8C62-4AEE294E460D}" srcOrd="3" destOrd="0" parTransId="{F2ACF8A4-6B55-4E02-8D3F-3703DCB83E3B}" sibTransId="{F5B48103-9620-4E2D-829C-5D1FC1C7E990}"/>
    <dgm:cxn modelId="{136EB8C2-C3DC-4800-B3D6-393E10B7EB10}" srcId="{E27213D1-46F2-41B0-A3E4-A70359E010BB}" destId="{FBBC4F85-5D48-4C43-8777-06C728605A11}" srcOrd="1" destOrd="0" parTransId="{9911F3B5-26A6-42E2-88D2-05D042B9D98B}" sibTransId="{E67F07AE-F55F-4CAC-AAC7-02611966B45F}"/>
    <dgm:cxn modelId="{BECC64C4-93B0-4E73-AA17-081DEB11ABDB}" type="presOf" srcId="{F2ACF8A4-6B55-4E02-8D3F-3703DCB83E3B}" destId="{55EBC676-A1CD-40EE-BC8B-313489A8D441}" srcOrd="0" destOrd="0" presId="urn:microsoft.com/office/officeart/2005/8/layout/orgChart1"/>
    <dgm:cxn modelId="{3A566EC4-8888-457A-B25A-56CAA50AE833}" type="presOf" srcId="{F419E037-A852-40A4-9947-824C8982D735}" destId="{4C4F5C59-902D-4934-A719-76192ECC16CA}" srcOrd="0" destOrd="0" presId="urn:microsoft.com/office/officeart/2005/8/layout/orgChart1"/>
    <dgm:cxn modelId="{0849F9C4-7035-4921-B020-B3AD5B1ABED9}" type="presOf" srcId="{34B9524E-72C7-4682-9AFF-22006675CC16}" destId="{08E1132D-A1A7-4A54-B797-173BB3431B0B}" srcOrd="0" destOrd="0" presId="urn:microsoft.com/office/officeart/2005/8/layout/orgChart1"/>
    <dgm:cxn modelId="{00A60BC8-3FC4-44B2-95AC-15B5C55357F1}" type="presOf" srcId="{FB014910-2282-46D2-BAF1-295BD53E29EB}" destId="{2BA1D3CF-FBCE-40BA-86E9-307DF1B70CFE}" srcOrd="0" destOrd="0" presId="urn:microsoft.com/office/officeart/2005/8/layout/orgChart1"/>
    <dgm:cxn modelId="{2F7FA1C8-CA15-427B-A3CA-12BD42D8E6C0}" type="presOf" srcId="{DD2BE06B-7722-4E26-BE5A-6D40374C6D96}" destId="{23088F18-C444-4FCF-845C-31EC0ABB0D6E}" srcOrd="0" destOrd="0" presId="urn:microsoft.com/office/officeart/2005/8/layout/orgChart1"/>
    <dgm:cxn modelId="{ED43ABC9-2977-48A8-85C7-9DCA71D08361}" type="presOf" srcId="{710175C4-4945-47C0-896B-E10D6138C3A6}" destId="{D8F9EA55-FB96-4802-B100-23ED80EE48B0}" srcOrd="1" destOrd="0" presId="urn:microsoft.com/office/officeart/2005/8/layout/orgChart1"/>
    <dgm:cxn modelId="{06D119CB-11BA-477D-9F41-E96CC898CDDC}" srcId="{2BF3B2B3-DC56-447B-B5C8-21462810B591}" destId="{DA4D278A-3FDD-4F90-A4F8-3F1CBB9DC527}" srcOrd="2" destOrd="0" parTransId="{77F72C1D-C33B-40BE-9416-A48718663F85}" sibTransId="{65006DF3-9138-484A-A355-7067173690F9}"/>
    <dgm:cxn modelId="{BC8633CC-A9C2-4C5C-8D3D-3928BB2FAD05}" type="presOf" srcId="{77F72C1D-C33B-40BE-9416-A48718663F85}" destId="{39712E6C-BBCB-4526-9101-42EEDAC934F2}" srcOrd="0" destOrd="0" presId="urn:microsoft.com/office/officeart/2005/8/layout/orgChart1"/>
    <dgm:cxn modelId="{ECE4CACF-DFD2-4AD5-9CD5-297E9F185BD3}" type="presOf" srcId="{A55A2DC7-1374-477A-94BF-683C882F9F99}" destId="{A6217CB2-7240-4BA8-BD61-D1B5A9367D65}" srcOrd="0" destOrd="0" presId="urn:microsoft.com/office/officeart/2005/8/layout/orgChart1"/>
    <dgm:cxn modelId="{C87A03D3-731C-439A-AAB9-378C39F065D7}" type="presOf" srcId="{15023615-2624-45C1-BF6C-D4B20E7EF790}" destId="{B8E3BBEE-C2D0-430E-872E-0E45440770AE}" srcOrd="1" destOrd="0" presId="urn:microsoft.com/office/officeart/2005/8/layout/orgChart1"/>
    <dgm:cxn modelId="{1CBE83D5-A628-40E6-BF28-B3ACB506E02F}" type="presOf" srcId="{C7D70861-EEF9-4EB1-91CE-73A097F29561}" destId="{B67DBE7D-C78F-40A9-BA46-076E692C75DD}" srcOrd="1" destOrd="0" presId="urn:microsoft.com/office/officeart/2005/8/layout/orgChart1"/>
    <dgm:cxn modelId="{B50DE4D7-BEFE-4228-A020-B4278F9C67E6}" type="presOf" srcId="{5B92F75F-8A20-44CB-A35B-16A7CC0CB980}" destId="{37A8A674-35F9-419F-BBE0-EE78D5AFF464}" srcOrd="1" destOrd="0" presId="urn:microsoft.com/office/officeart/2005/8/layout/orgChart1"/>
    <dgm:cxn modelId="{B28F12D8-5313-437C-B0F9-E2888C24F751}" type="presOf" srcId="{5A0286E9-FC79-4D4A-A5B1-8D2AC65CFDD4}" destId="{92B50C52-B3D9-4F45-A641-1EDA68C8A723}" srcOrd="0" destOrd="0" presId="urn:microsoft.com/office/officeart/2005/8/layout/orgChart1"/>
    <dgm:cxn modelId="{4BE715D9-8D9A-4800-AA79-34E1A302DAE7}" type="presOf" srcId="{B40F1C02-2D84-4586-9A5F-A8438E41C475}" destId="{3113A074-AE90-47C8-9C71-A71470317AF5}" srcOrd="0" destOrd="0" presId="urn:microsoft.com/office/officeart/2005/8/layout/orgChart1"/>
    <dgm:cxn modelId="{A1191BD9-8625-4061-A39E-AB73369B9BBF}" type="presOf" srcId="{61CBAC6D-B9E6-4E5A-99B0-B4A85D67EF6B}" destId="{962F4F0D-F11A-4D89-9B81-374FBABAEC1F}" srcOrd="0" destOrd="0" presId="urn:microsoft.com/office/officeart/2005/8/layout/orgChart1"/>
    <dgm:cxn modelId="{B58F6BDB-8DCC-41FB-875F-DD43D23A2011}" srcId="{97EA5133-6B30-42F7-870C-881546346E4B}" destId="{2A05AB3F-739D-4832-9F39-FE85677D9931}" srcOrd="0" destOrd="0" parTransId="{B40F1C02-2D84-4586-9A5F-A8438E41C475}" sibTransId="{0FF63E1C-8634-43AC-BDA0-D34734BA1708}"/>
    <dgm:cxn modelId="{20CB21DE-1E21-4F2B-B3C7-B381F41C7FBA}" type="presOf" srcId="{EA709C8A-F8FD-4C7E-9114-9ACAB0045E2E}" destId="{1498A3F2-A7BB-481D-8BF7-9EC6EA618DDC}" srcOrd="1" destOrd="0" presId="urn:microsoft.com/office/officeart/2005/8/layout/orgChart1"/>
    <dgm:cxn modelId="{A5B525E2-148F-4D60-860B-3F99A54F9769}" srcId="{898F24D8-55C4-4516-ADF1-511D46F5F1C7}" destId="{C51D1E3C-1F3E-4576-9E3E-95A7ED386AB5}" srcOrd="0" destOrd="0" parTransId="{9FEABDAB-6D55-40E0-92DF-E762FB3129B1}" sibTransId="{3A526953-51F7-4460-ACBF-DD316618EAB1}"/>
    <dgm:cxn modelId="{834E08E5-500D-417C-BF55-6D5B3F0C6467}" type="presOf" srcId="{C6C18EA2-D20F-40CB-B973-3AF32F7385E4}" destId="{62B6BA28-5D02-45A3-97E2-07D423A76627}" srcOrd="0" destOrd="0" presId="urn:microsoft.com/office/officeart/2005/8/layout/orgChart1"/>
    <dgm:cxn modelId="{8AD43EE6-F654-46A9-9BE9-90557E957A4A}" type="presOf" srcId="{9FEABDAB-6D55-40E0-92DF-E762FB3129B1}" destId="{11E17818-E994-49FC-B62D-14B962C416C9}" srcOrd="0" destOrd="0" presId="urn:microsoft.com/office/officeart/2005/8/layout/orgChart1"/>
    <dgm:cxn modelId="{DB28A2E8-E7B2-49D9-AF26-BA29C21737C1}" type="presOf" srcId="{C9560D30-30BD-4A41-A92E-BAD626B19E5C}" destId="{41FE5690-1E13-40DD-A848-70F245F3B5FF}" srcOrd="0" destOrd="0" presId="urn:microsoft.com/office/officeart/2005/8/layout/orgChart1"/>
    <dgm:cxn modelId="{07A01AEA-939D-40A3-B78B-676430EB63BA}" srcId="{2A05AB3F-739D-4832-9F39-FE85677D9931}" destId="{897FAB66-7C2D-430F-BA5E-A93664F12371}" srcOrd="0" destOrd="0" parTransId="{188E1CC0-58C7-4EB3-90AA-2367B2AB3CBB}" sibTransId="{C7D8C841-80A6-4B5F-8146-3CE69E1FC09C}"/>
    <dgm:cxn modelId="{17A2F8EF-6003-4CFA-88D3-BB69A979B998}" type="presOf" srcId="{898F24D8-55C4-4516-ADF1-511D46F5F1C7}" destId="{0D47D184-1AC4-4F7A-9F15-9C4E83E5B8AC}" srcOrd="1" destOrd="0" presId="urn:microsoft.com/office/officeart/2005/8/layout/orgChart1"/>
    <dgm:cxn modelId="{758013F0-54F4-46BE-88EC-488C2AC44B0A}" srcId="{B8EF87C8-E654-4E17-88ED-FAA714F57060}" destId="{800AAA9D-38E6-402B-9AA6-5D232D9B43E7}" srcOrd="0" destOrd="0" parTransId="{DEB0877E-8FBD-4BED-B688-9742673FB817}" sibTransId="{D1C28782-89E3-4D4B-A99B-B20C15978F4D}"/>
    <dgm:cxn modelId="{70E2EAF0-D3E6-405F-A77C-2A9AB4B3736B}" type="presOf" srcId="{D515878F-87AB-485B-8DC6-F5B42CBD7D1B}" destId="{7745046F-4E10-4C05-B99E-738F9D05A4DB}" srcOrd="1" destOrd="0" presId="urn:microsoft.com/office/officeart/2005/8/layout/orgChart1"/>
    <dgm:cxn modelId="{2F3CD8F1-7D4F-4E0F-AB93-D2FEDBC6CF43}" type="presOf" srcId="{898F24D8-55C4-4516-ADF1-511D46F5F1C7}" destId="{C68578DA-3304-470C-B66C-11921BA189CE}" srcOrd="0" destOrd="0" presId="urn:microsoft.com/office/officeart/2005/8/layout/orgChart1"/>
    <dgm:cxn modelId="{306D61F3-69E7-4AFF-87A2-3E2F8DE8ED43}" type="presOf" srcId="{31875B02-A491-4E2C-B326-7E60AB1E5792}" destId="{8021AE46-4B29-414B-9066-D271F92BB90F}" srcOrd="1" destOrd="0" presId="urn:microsoft.com/office/officeart/2005/8/layout/orgChart1"/>
    <dgm:cxn modelId="{FAD8CBF3-7AC8-461A-8D6E-E053DE9FDEA6}" type="presOf" srcId="{95FFEEF8-0427-4D9C-8C62-4AEE294E460D}" destId="{D7521DDC-35A7-45D4-A833-D31C25C15751}" srcOrd="0" destOrd="0" presId="urn:microsoft.com/office/officeart/2005/8/layout/orgChart1"/>
    <dgm:cxn modelId="{F7F5FDF3-1F95-4894-8E84-222912FBBFF6}" srcId="{312362BB-E24E-4F61-A74C-4C0BBD4E5392}" destId="{97EA5133-6B30-42F7-870C-881546346E4B}" srcOrd="3" destOrd="0" parTransId="{3AA2F4FE-F566-4669-B0EA-E0683CE5DC56}" sibTransId="{990C1A97-A44A-4C28-BE3E-EB1A9FF4A816}"/>
    <dgm:cxn modelId="{2F267AF4-19D9-4A61-9232-19277C7E6791}" type="presOf" srcId="{C7D70861-EEF9-4EB1-91CE-73A097F29561}" destId="{D4448FEB-F7A1-4962-8EB9-C44DEDA15AFB}" srcOrd="0" destOrd="0" presId="urn:microsoft.com/office/officeart/2005/8/layout/orgChart1"/>
    <dgm:cxn modelId="{28CCB8F5-DEE6-43D5-8C4C-3CD03E7DC4F7}" type="presOf" srcId="{A50D588B-4FF6-4C04-BA6D-9320FC3237CD}" destId="{A804C4EA-8714-4A3B-A712-ACBD74BA782E}" srcOrd="0" destOrd="0" presId="urn:microsoft.com/office/officeart/2005/8/layout/orgChart1"/>
    <dgm:cxn modelId="{05DB10F9-0707-4A74-84AE-77396B3920BF}" type="presOf" srcId="{2BF3B2B3-DC56-447B-B5C8-21462810B591}" destId="{45FF4FAA-79FC-470A-9532-2AF2FB6AA9F9}" srcOrd="1" destOrd="0" presId="urn:microsoft.com/office/officeart/2005/8/layout/orgChart1"/>
    <dgm:cxn modelId="{338972FB-AB52-4965-9C5F-245A167DE4F4}" type="presOf" srcId="{B42966D9-0218-4A25-B915-9B06F71CFB52}" destId="{CB56F858-7D56-4516-8AB3-54255D92F0D9}" srcOrd="0" destOrd="0" presId="urn:microsoft.com/office/officeart/2005/8/layout/orgChart1"/>
    <dgm:cxn modelId="{6D6BFEFC-8B51-48CD-8439-A903B5DDF6E8}" srcId="{312362BB-E24E-4F61-A74C-4C0BBD4E5392}" destId="{B8EF87C8-E654-4E17-88ED-FAA714F57060}" srcOrd="4" destOrd="0" parTransId="{BDA0D270-E5C5-451A-83E4-D5C77534AC83}" sibTransId="{1880BA86-B928-4801-BCA2-3F6011EAD578}"/>
    <dgm:cxn modelId="{7B6C4089-81A4-4013-8526-51C296386C0F}" type="presParOf" srcId="{68541EB0-BCEF-4F3B-AF0A-D5A5714B8247}" destId="{EEA40546-22CA-4E72-A76E-F0CC6D89B922}" srcOrd="0" destOrd="0" presId="urn:microsoft.com/office/officeart/2005/8/layout/orgChart1"/>
    <dgm:cxn modelId="{32BDFB73-7C88-4B4D-9065-68ADC1FBFAF6}" type="presParOf" srcId="{EEA40546-22CA-4E72-A76E-F0CC6D89B922}" destId="{FF18B8CE-2ECB-40D4-AC9E-BE190AFA28CB}" srcOrd="0" destOrd="0" presId="urn:microsoft.com/office/officeart/2005/8/layout/orgChart1"/>
    <dgm:cxn modelId="{D3DFD44C-F6CF-4EAF-878C-2DFAB1F9370E}" type="presParOf" srcId="{FF18B8CE-2ECB-40D4-AC9E-BE190AFA28CB}" destId="{9EF78D89-7056-466A-B6DC-47EA776059EE}" srcOrd="0" destOrd="0" presId="urn:microsoft.com/office/officeart/2005/8/layout/orgChart1"/>
    <dgm:cxn modelId="{96027A07-BAAB-4512-A200-6DCD7233BED8}" type="presParOf" srcId="{FF18B8CE-2ECB-40D4-AC9E-BE190AFA28CB}" destId="{725DC34E-5D10-411D-AB7C-E8F2936B091A}" srcOrd="1" destOrd="0" presId="urn:microsoft.com/office/officeart/2005/8/layout/orgChart1"/>
    <dgm:cxn modelId="{A6AC8DCC-E7D1-4A37-8989-828ECF2D52DD}" type="presParOf" srcId="{EEA40546-22CA-4E72-A76E-F0CC6D89B922}" destId="{CFC58799-7915-4F12-9F25-B85FC4D356B9}" srcOrd="1" destOrd="0" presId="urn:microsoft.com/office/officeart/2005/8/layout/orgChart1"/>
    <dgm:cxn modelId="{185559FE-9B12-4E2D-9AB3-7C88937AD29D}" type="presParOf" srcId="{CFC58799-7915-4F12-9F25-B85FC4D356B9}" destId="{4C4F5C59-902D-4934-A719-76192ECC16CA}" srcOrd="0" destOrd="0" presId="urn:microsoft.com/office/officeart/2005/8/layout/orgChart1"/>
    <dgm:cxn modelId="{A688058C-12E5-4F7E-9118-0330FDA1F1B9}" type="presParOf" srcId="{CFC58799-7915-4F12-9F25-B85FC4D356B9}" destId="{ECCB7494-1710-4B37-9756-10BCB9772E4F}" srcOrd="1" destOrd="0" presId="urn:microsoft.com/office/officeart/2005/8/layout/orgChart1"/>
    <dgm:cxn modelId="{E36B073A-9CB2-417B-BCDC-B439E17CFC45}" type="presParOf" srcId="{ECCB7494-1710-4B37-9756-10BCB9772E4F}" destId="{C31F5446-CE49-4454-AC9C-758CC40B947C}" srcOrd="0" destOrd="0" presId="urn:microsoft.com/office/officeart/2005/8/layout/orgChart1"/>
    <dgm:cxn modelId="{3E64FBD2-AF9F-4FFC-B414-C49A501EFE0F}" type="presParOf" srcId="{C31F5446-CE49-4454-AC9C-758CC40B947C}" destId="{AD9DA05B-F9FD-4C5E-9E6A-ABDE908D2D0B}" srcOrd="0" destOrd="0" presId="urn:microsoft.com/office/officeart/2005/8/layout/orgChart1"/>
    <dgm:cxn modelId="{3D5A48B7-D53F-4782-AD9F-8F5EB2BFF24D}" type="presParOf" srcId="{C31F5446-CE49-4454-AC9C-758CC40B947C}" destId="{F5A54FC8-97D4-419E-B9D4-967D79CF2135}" srcOrd="1" destOrd="0" presId="urn:microsoft.com/office/officeart/2005/8/layout/orgChart1"/>
    <dgm:cxn modelId="{51460F5E-F368-4A71-9F8A-A2AD5675995F}" type="presParOf" srcId="{ECCB7494-1710-4B37-9756-10BCB9772E4F}" destId="{FA7B31DC-B339-4E37-8DBE-E0E89DAB648D}" srcOrd="1" destOrd="0" presId="urn:microsoft.com/office/officeart/2005/8/layout/orgChart1"/>
    <dgm:cxn modelId="{D2A2F11E-08B2-406B-BDFE-6F81DBE7E0F9}" type="presParOf" srcId="{FA7B31DC-B339-4E37-8DBE-E0E89DAB648D}" destId="{E6A081D9-24AA-48C3-967D-89F1C3B24697}" srcOrd="0" destOrd="0" presId="urn:microsoft.com/office/officeart/2005/8/layout/orgChart1"/>
    <dgm:cxn modelId="{08FD42F0-BBB6-4F49-8F19-3B966C74ECAE}" type="presParOf" srcId="{FA7B31DC-B339-4E37-8DBE-E0E89DAB648D}" destId="{3CCA0BBB-5D64-4A00-9BB7-677DA4D714DB}" srcOrd="1" destOrd="0" presId="urn:microsoft.com/office/officeart/2005/8/layout/orgChart1"/>
    <dgm:cxn modelId="{FEACCCA5-D9A6-4B16-B1DB-60045A4DEFCC}" type="presParOf" srcId="{3CCA0BBB-5D64-4A00-9BB7-677DA4D714DB}" destId="{289C6266-1998-4941-ACFD-F34E0E6E14A6}" srcOrd="0" destOrd="0" presId="urn:microsoft.com/office/officeart/2005/8/layout/orgChart1"/>
    <dgm:cxn modelId="{106C92A8-56AA-4D23-9577-8D0F8C618129}" type="presParOf" srcId="{289C6266-1998-4941-ACFD-F34E0E6E14A6}" destId="{75CC97B0-CC1A-4F3E-9706-B14B91AB2F23}" srcOrd="0" destOrd="0" presId="urn:microsoft.com/office/officeart/2005/8/layout/orgChart1"/>
    <dgm:cxn modelId="{8D825341-A991-4F5E-9F0B-A3C8C9BB8A9D}" type="presParOf" srcId="{289C6266-1998-4941-ACFD-F34E0E6E14A6}" destId="{7745046F-4E10-4C05-B99E-738F9D05A4DB}" srcOrd="1" destOrd="0" presId="urn:microsoft.com/office/officeart/2005/8/layout/orgChart1"/>
    <dgm:cxn modelId="{22820F4D-9F30-4E3E-960D-E274CAC32C55}" type="presParOf" srcId="{3CCA0BBB-5D64-4A00-9BB7-677DA4D714DB}" destId="{620AF603-3821-4C19-9AE2-12CF243CBAE1}" srcOrd="1" destOrd="0" presId="urn:microsoft.com/office/officeart/2005/8/layout/orgChart1"/>
    <dgm:cxn modelId="{9E6A7A12-F0EE-4F01-9330-112A658AA13C}" type="presParOf" srcId="{3CCA0BBB-5D64-4A00-9BB7-677DA4D714DB}" destId="{A4E022C8-8DCD-4CE1-AEE1-D8A495D2BF2A}" srcOrd="2" destOrd="0" presId="urn:microsoft.com/office/officeart/2005/8/layout/orgChart1"/>
    <dgm:cxn modelId="{2CE43BE2-DA73-495A-9AC9-1CEE50CAE422}" type="presParOf" srcId="{FA7B31DC-B339-4E37-8DBE-E0E89DAB648D}" destId="{698438E3-6A2E-4182-8E2E-D76F6CFD4991}" srcOrd="2" destOrd="0" presId="urn:microsoft.com/office/officeart/2005/8/layout/orgChart1"/>
    <dgm:cxn modelId="{067DA744-66E9-4C8B-8178-4A9716A619C8}" type="presParOf" srcId="{FA7B31DC-B339-4E37-8DBE-E0E89DAB648D}" destId="{9F996A20-BC7B-4478-8EB4-99931F0747ED}" srcOrd="3" destOrd="0" presId="urn:microsoft.com/office/officeart/2005/8/layout/orgChart1"/>
    <dgm:cxn modelId="{84EE2479-89E7-455D-83D5-EFDB07DF8439}" type="presParOf" srcId="{9F996A20-BC7B-4478-8EB4-99931F0747ED}" destId="{317E2290-51B1-47DA-A732-73617D33586E}" srcOrd="0" destOrd="0" presId="urn:microsoft.com/office/officeart/2005/8/layout/orgChart1"/>
    <dgm:cxn modelId="{A1011759-EC09-4486-8C06-ED6EC8BB4C7B}" type="presParOf" srcId="{317E2290-51B1-47DA-A732-73617D33586E}" destId="{BB7C8B0E-E84D-4D08-9C6D-F7729D79C8BC}" srcOrd="0" destOrd="0" presId="urn:microsoft.com/office/officeart/2005/8/layout/orgChart1"/>
    <dgm:cxn modelId="{11DA3B2B-DB45-4674-A120-B237865BFF29}" type="presParOf" srcId="{317E2290-51B1-47DA-A732-73617D33586E}" destId="{8021AE46-4B29-414B-9066-D271F92BB90F}" srcOrd="1" destOrd="0" presId="urn:microsoft.com/office/officeart/2005/8/layout/orgChart1"/>
    <dgm:cxn modelId="{13791052-76E4-48C7-B282-5C965BF796B4}" type="presParOf" srcId="{9F996A20-BC7B-4478-8EB4-99931F0747ED}" destId="{D0CEED5E-2514-4CDF-9AF2-7D1FC52A2EBB}" srcOrd="1" destOrd="0" presId="urn:microsoft.com/office/officeart/2005/8/layout/orgChart1"/>
    <dgm:cxn modelId="{6D4E1D10-DA5D-4BFB-84C0-FF0D47EFEF89}" type="presParOf" srcId="{9F996A20-BC7B-4478-8EB4-99931F0747ED}" destId="{38EE4F6B-0E62-4106-B1AB-413960858340}" srcOrd="2" destOrd="0" presId="urn:microsoft.com/office/officeart/2005/8/layout/orgChart1"/>
    <dgm:cxn modelId="{4951B955-6825-4EFE-B14F-925D9FCAD0A9}" type="presParOf" srcId="{ECCB7494-1710-4B37-9756-10BCB9772E4F}" destId="{E3CBF296-5727-4335-80FC-8012592D5775}" srcOrd="2" destOrd="0" presId="urn:microsoft.com/office/officeart/2005/8/layout/orgChart1"/>
    <dgm:cxn modelId="{8095B31E-A009-46A4-A60A-F15F5B9ECFEF}" type="presParOf" srcId="{CFC58799-7915-4F12-9F25-B85FC4D356B9}" destId="{A6217CB2-7240-4BA8-BD61-D1B5A9367D65}" srcOrd="2" destOrd="0" presId="urn:microsoft.com/office/officeart/2005/8/layout/orgChart1"/>
    <dgm:cxn modelId="{495CBF8B-7C48-4B04-99A5-EA6C0F33C2B4}" type="presParOf" srcId="{CFC58799-7915-4F12-9F25-B85FC4D356B9}" destId="{7FB520B1-7345-471D-B02B-851A4E026EF3}" srcOrd="3" destOrd="0" presId="urn:microsoft.com/office/officeart/2005/8/layout/orgChart1"/>
    <dgm:cxn modelId="{104C0DD0-CD96-45EF-9BCF-1649B7B2C14A}" type="presParOf" srcId="{7FB520B1-7345-471D-B02B-851A4E026EF3}" destId="{0EEE1804-4240-43D4-9004-40D591404CFF}" srcOrd="0" destOrd="0" presId="urn:microsoft.com/office/officeart/2005/8/layout/orgChart1"/>
    <dgm:cxn modelId="{15028D4F-524E-4EE8-BA70-8E2C1DC87EDB}" type="presParOf" srcId="{0EEE1804-4240-43D4-9004-40D591404CFF}" destId="{C68578DA-3304-470C-B66C-11921BA189CE}" srcOrd="0" destOrd="0" presId="urn:microsoft.com/office/officeart/2005/8/layout/orgChart1"/>
    <dgm:cxn modelId="{04FF922C-00D2-41D0-A621-855529EF416C}" type="presParOf" srcId="{0EEE1804-4240-43D4-9004-40D591404CFF}" destId="{0D47D184-1AC4-4F7A-9F15-9C4E83E5B8AC}" srcOrd="1" destOrd="0" presId="urn:microsoft.com/office/officeart/2005/8/layout/orgChart1"/>
    <dgm:cxn modelId="{3BFEDE6E-5043-4B6F-9F6E-9B06C6317820}" type="presParOf" srcId="{7FB520B1-7345-471D-B02B-851A4E026EF3}" destId="{F07AC2F4-0F52-40DF-926B-A1F4A5F976A6}" srcOrd="1" destOrd="0" presId="urn:microsoft.com/office/officeart/2005/8/layout/orgChart1"/>
    <dgm:cxn modelId="{90CDB0B3-07E3-456B-BFF0-17C2B97B4477}" type="presParOf" srcId="{F07AC2F4-0F52-40DF-926B-A1F4A5F976A6}" destId="{11E17818-E994-49FC-B62D-14B962C416C9}" srcOrd="0" destOrd="0" presId="urn:microsoft.com/office/officeart/2005/8/layout/orgChart1"/>
    <dgm:cxn modelId="{B427D9C1-5712-443F-A5D4-5386705C8501}" type="presParOf" srcId="{F07AC2F4-0F52-40DF-926B-A1F4A5F976A6}" destId="{DC86D364-FBD3-48F3-959D-A4E7CB8CEBDC}" srcOrd="1" destOrd="0" presId="urn:microsoft.com/office/officeart/2005/8/layout/orgChart1"/>
    <dgm:cxn modelId="{FA1C09F9-3B7C-4F94-921D-40562A5BCDA0}" type="presParOf" srcId="{DC86D364-FBD3-48F3-959D-A4E7CB8CEBDC}" destId="{5DF8BD68-7A5E-4D99-9FFF-346A6ED91FE4}" srcOrd="0" destOrd="0" presId="urn:microsoft.com/office/officeart/2005/8/layout/orgChart1"/>
    <dgm:cxn modelId="{AD6CA235-719D-43EE-A9F0-F6FCE57CCF0D}" type="presParOf" srcId="{5DF8BD68-7A5E-4D99-9FFF-346A6ED91FE4}" destId="{B40B3804-AF1B-4BBC-8FA9-A19AD292ADF9}" srcOrd="0" destOrd="0" presId="urn:microsoft.com/office/officeart/2005/8/layout/orgChart1"/>
    <dgm:cxn modelId="{4085FF84-5F46-4054-8508-B27E04272C46}" type="presParOf" srcId="{5DF8BD68-7A5E-4D99-9FFF-346A6ED91FE4}" destId="{D40A0289-4C66-4557-A697-002A677C73CE}" srcOrd="1" destOrd="0" presId="urn:microsoft.com/office/officeart/2005/8/layout/orgChart1"/>
    <dgm:cxn modelId="{3FB2F48C-CD2F-4690-BE3B-249C591C4869}" type="presParOf" srcId="{DC86D364-FBD3-48F3-959D-A4E7CB8CEBDC}" destId="{D4A6B668-7B86-4252-86AF-8581A5850326}" srcOrd="1" destOrd="0" presId="urn:microsoft.com/office/officeart/2005/8/layout/orgChart1"/>
    <dgm:cxn modelId="{CC0E2C43-4490-490C-80EC-EA0D8E5A4A2B}" type="presParOf" srcId="{DC86D364-FBD3-48F3-959D-A4E7CB8CEBDC}" destId="{A3E0A189-360F-459A-B511-72D35C15690E}" srcOrd="2" destOrd="0" presId="urn:microsoft.com/office/officeart/2005/8/layout/orgChart1"/>
    <dgm:cxn modelId="{56631A4D-30A0-4EAE-97E7-89978F730D8B}" type="presParOf" srcId="{F07AC2F4-0F52-40DF-926B-A1F4A5F976A6}" destId="{B4759834-D258-44E7-A67B-B0F6239134C2}" srcOrd="2" destOrd="0" presId="urn:microsoft.com/office/officeart/2005/8/layout/orgChart1"/>
    <dgm:cxn modelId="{394BEA3F-6475-4449-A370-598C9B2E85BA}" type="presParOf" srcId="{F07AC2F4-0F52-40DF-926B-A1F4A5F976A6}" destId="{89774A51-D126-4661-AE7E-6A487640B0B7}" srcOrd="3" destOrd="0" presId="urn:microsoft.com/office/officeart/2005/8/layout/orgChart1"/>
    <dgm:cxn modelId="{20E45B1D-6F76-412E-906C-D1D4C93F3AFA}" type="presParOf" srcId="{89774A51-D126-4661-AE7E-6A487640B0B7}" destId="{5F154BFB-8297-45C4-9D36-4641A6839DD3}" srcOrd="0" destOrd="0" presId="urn:microsoft.com/office/officeart/2005/8/layout/orgChart1"/>
    <dgm:cxn modelId="{FEAA006A-EF65-4F9B-A49C-4979D474941A}" type="presParOf" srcId="{5F154BFB-8297-45C4-9D36-4641A6839DD3}" destId="{A804C4EA-8714-4A3B-A712-ACBD74BA782E}" srcOrd="0" destOrd="0" presId="urn:microsoft.com/office/officeart/2005/8/layout/orgChart1"/>
    <dgm:cxn modelId="{BB6B4FB3-A792-4D83-8565-D8F139997425}" type="presParOf" srcId="{5F154BFB-8297-45C4-9D36-4641A6839DD3}" destId="{5C68CEE8-641C-4447-B993-119B4C554101}" srcOrd="1" destOrd="0" presId="urn:microsoft.com/office/officeart/2005/8/layout/orgChart1"/>
    <dgm:cxn modelId="{E2FC5652-D941-4A32-9833-A8D86EFC6E71}" type="presParOf" srcId="{89774A51-D126-4661-AE7E-6A487640B0B7}" destId="{71F4898F-3B60-4871-8878-C171D4A86A87}" srcOrd="1" destOrd="0" presId="urn:microsoft.com/office/officeart/2005/8/layout/orgChart1"/>
    <dgm:cxn modelId="{2DA91A69-FB12-446B-9A94-D18098AF80FC}" type="presParOf" srcId="{89774A51-D126-4661-AE7E-6A487640B0B7}" destId="{00E7DCBF-A398-4B9E-BB99-94C6C7ABB635}" srcOrd="2" destOrd="0" presId="urn:microsoft.com/office/officeart/2005/8/layout/orgChart1"/>
    <dgm:cxn modelId="{5EBF0448-9BDC-411A-8A71-6A1C21FE484A}" type="presParOf" srcId="{7FB520B1-7345-471D-B02B-851A4E026EF3}" destId="{C6C7CE78-B690-4943-B3D2-2B07E5BAF266}" srcOrd="2" destOrd="0" presId="urn:microsoft.com/office/officeart/2005/8/layout/orgChart1"/>
    <dgm:cxn modelId="{697BD7C8-B33A-487D-9003-03445D497609}" type="presParOf" srcId="{CFC58799-7915-4F12-9F25-B85FC4D356B9}" destId="{2BA1D3CF-FBCE-40BA-86E9-307DF1B70CFE}" srcOrd="4" destOrd="0" presId="urn:microsoft.com/office/officeart/2005/8/layout/orgChart1"/>
    <dgm:cxn modelId="{AB163120-5F2E-42CD-9B90-D4969FF05E8D}" type="presParOf" srcId="{CFC58799-7915-4F12-9F25-B85FC4D356B9}" destId="{108610AF-921C-4B35-9F7C-248E8013DA96}" srcOrd="5" destOrd="0" presId="urn:microsoft.com/office/officeart/2005/8/layout/orgChart1"/>
    <dgm:cxn modelId="{D528A739-4737-4E06-91D4-BBDDB205AAF5}" type="presParOf" srcId="{108610AF-921C-4B35-9F7C-248E8013DA96}" destId="{69B215A9-01B9-4DE6-BAD1-093E6E073677}" srcOrd="0" destOrd="0" presId="urn:microsoft.com/office/officeart/2005/8/layout/orgChart1"/>
    <dgm:cxn modelId="{E09E91DA-5DDD-4FF9-BFFF-6B1F756B824D}" type="presParOf" srcId="{69B215A9-01B9-4DE6-BAD1-093E6E073677}" destId="{08E1132D-A1A7-4A54-B797-173BB3431B0B}" srcOrd="0" destOrd="0" presId="urn:microsoft.com/office/officeart/2005/8/layout/orgChart1"/>
    <dgm:cxn modelId="{4AB8004B-0E49-46C5-B59B-4847B58A6E8E}" type="presParOf" srcId="{69B215A9-01B9-4DE6-BAD1-093E6E073677}" destId="{1A68DD88-8EDC-441C-9B5E-83B14A49267B}" srcOrd="1" destOrd="0" presId="urn:microsoft.com/office/officeart/2005/8/layout/orgChart1"/>
    <dgm:cxn modelId="{A18982E9-3561-4C83-B85A-1834367FCAF1}" type="presParOf" srcId="{108610AF-921C-4B35-9F7C-248E8013DA96}" destId="{32452FF5-0E4E-45FF-8E3D-44B86CA7FD57}" srcOrd="1" destOrd="0" presId="urn:microsoft.com/office/officeart/2005/8/layout/orgChart1"/>
    <dgm:cxn modelId="{E93AE54E-54D4-4B37-8CEB-1FDEB4EE2E77}" type="presParOf" srcId="{108610AF-921C-4B35-9F7C-248E8013DA96}" destId="{D822691F-CCCD-4303-8E2F-F9E04B5FDA42}" srcOrd="2" destOrd="0" presId="urn:microsoft.com/office/officeart/2005/8/layout/orgChart1"/>
    <dgm:cxn modelId="{F76605BB-FBC8-4FB9-8BA9-CE09217E92D0}" type="presParOf" srcId="{CFC58799-7915-4F12-9F25-B85FC4D356B9}" destId="{C1361AD6-B635-40D7-8343-8CDD95DD7E9F}" srcOrd="6" destOrd="0" presId="urn:microsoft.com/office/officeart/2005/8/layout/orgChart1"/>
    <dgm:cxn modelId="{621A2CAF-8A2E-47EC-BB6C-C465337B6534}" type="presParOf" srcId="{CFC58799-7915-4F12-9F25-B85FC4D356B9}" destId="{11BAB48E-BD5E-40C1-A92F-F121DE568786}" srcOrd="7" destOrd="0" presId="urn:microsoft.com/office/officeart/2005/8/layout/orgChart1"/>
    <dgm:cxn modelId="{09629696-2DDD-4F60-A8F6-5DB9B5216335}" type="presParOf" srcId="{11BAB48E-BD5E-40C1-A92F-F121DE568786}" destId="{4D70AA51-686D-4E9B-82C9-6858ED65A2AA}" srcOrd="0" destOrd="0" presId="urn:microsoft.com/office/officeart/2005/8/layout/orgChart1"/>
    <dgm:cxn modelId="{D9292FA6-9EF4-4007-BC49-1728C6ECD661}" type="presParOf" srcId="{4D70AA51-686D-4E9B-82C9-6858ED65A2AA}" destId="{5A790035-CEDF-4769-B40B-6F64915E899D}" srcOrd="0" destOrd="0" presId="urn:microsoft.com/office/officeart/2005/8/layout/orgChart1"/>
    <dgm:cxn modelId="{48B31D97-EE1B-4FBB-B865-61A7C31E5E0A}" type="presParOf" srcId="{4D70AA51-686D-4E9B-82C9-6858ED65A2AA}" destId="{F81EAF41-2292-47D0-B514-0BC7E42B243C}" srcOrd="1" destOrd="0" presId="urn:microsoft.com/office/officeart/2005/8/layout/orgChart1"/>
    <dgm:cxn modelId="{BE12351D-6641-4D4A-A4EF-399A96B9D209}" type="presParOf" srcId="{11BAB48E-BD5E-40C1-A92F-F121DE568786}" destId="{A798D594-F077-4136-AAEE-2136FA2C2B41}" srcOrd="1" destOrd="0" presId="urn:microsoft.com/office/officeart/2005/8/layout/orgChart1"/>
    <dgm:cxn modelId="{66F9BCFB-EB09-4102-BD77-ADAC7DD5E22C}" type="presParOf" srcId="{A798D594-F077-4136-AAEE-2136FA2C2B41}" destId="{3113A074-AE90-47C8-9C71-A71470317AF5}" srcOrd="0" destOrd="0" presId="urn:microsoft.com/office/officeart/2005/8/layout/orgChart1"/>
    <dgm:cxn modelId="{22245A08-7F78-43D6-93FD-5AFCCE3A9A96}" type="presParOf" srcId="{A798D594-F077-4136-AAEE-2136FA2C2B41}" destId="{9FBB7937-3404-40C6-9B5F-77352040CEC4}" srcOrd="1" destOrd="0" presId="urn:microsoft.com/office/officeart/2005/8/layout/orgChart1"/>
    <dgm:cxn modelId="{F50C8BBB-F136-45F2-BB5F-555BE7E2D6B3}" type="presParOf" srcId="{9FBB7937-3404-40C6-9B5F-77352040CEC4}" destId="{ACDA789C-B8DF-4DF8-B383-6F600D821117}" srcOrd="0" destOrd="0" presId="urn:microsoft.com/office/officeart/2005/8/layout/orgChart1"/>
    <dgm:cxn modelId="{D9A64177-2EC0-4A4C-8596-5A69A44B4498}" type="presParOf" srcId="{ACDA789C-B8DF-4DF8-B383-6F600D821117}" destId="{E4FAB27A-1C5E-4073-AE2E-974C9D7B5FB4}" srcOrd="0" destOrd="0" presId="urn:microsoft.com/office/officeart/2005/8/layout/orgChart1"/>
    <dgm:cxn modelId="{7907A104-13E0-47F7-A456-39A8E2180CF1}" type="presParOf" srcId="{ACDA789C-B8DF-4DF8-B383-6F600D821117}" destId="{E22DA4D8-FB4A-4396-8B11-05C0656C19AF}" srcOrd="1" destOrd="0" presId="urn:microsoft.com/office/officeart/2005/8/layout/orgChart1"/>
    <dgm:cxn modelId="{8F1A1F74-C5BD-4CD4-BAB5-F20272EA762D}" type="presParOf" srcId="{9FBB7937-3404-40C6-9B5F-77352040CEC4}" destId="{5E64FAFF-1519-4267-AA70-FF83BE892350}" srcOrd="1" destOrd="0" presId="urn:microsoft.com/office/officeart/2005/8/layout/orgChart1"/>
    <dgm:cxn modelId="{45A131CC-ECCE-40B7-B6B5-5BBB4200BC1F}" type="presParOf" srcId="{5E64FAFF-1519-4267-AA70-FF83BE892350}" destId="{B61370B0-2ABA-4C73-ACE5-3F95714E34CB}" srcOrd="0" destOrd="0" presId="urn:microsoft.com/office/officeart/2005/8/layout/orgChart1"/>
    <dgm:cxn modelId="{04B15E04-3E26-4776-A987-656BF610863D}" type="presParOf" srcId="{5E64FAFF-1519-4267-AA70-FF83BE892350}" destId="{DB3C1395-1334-4532-ACD8-8BB25D710CA0}" srcOrd="1" destOrd="0" presId="urn:microsoft.com/office/officeart/2005/8/layout/orgChart1"/>
    <dgm:cxn modelId="{7C8B3F80-0087-4BFF-854E-36C201C1D42E}" type="presParOf" srcId="{DB3C1395-1334-4532-ACD8-8BB25D710CA0}" destId="{3E401ED9-AF91-487C-99B9-161855339B1F}" srcOrd="0" destOrd="0" presId="urn:microsoft.com/office/officeart/2005/8/layout/orgChart1"/>
    <dgm:cxn modelId="{9DDEDE5C-F406-42FE-9AC0-791DD70C5389}" type="presParOf" srcId="{3E401ED9-AF91-487C-99B9-161855339B1F}" destId="{FA771584-54E5-423E-B338-3CC768857BCD}" srcOrd="0" destOrd="0" presId="urn:microsoft.com/office/officeart/2005/8/layout/orgChart1"/>
    <dgm:cxn modelId="{D1BE9143-70B7-45CD-8673-931F69460EAB}" type="presParOf" srcId="{3E401ED9-AF91-487C-99B9-161855339B1F}" destId="{BBC490C7-72A1-45B8-9035-EAD4DEAB589F}" srcOrd="1" destOrd="0" presId="urn:microsoft.com/office/officeart/2005/8/layout/orgChart1"/>
    <dgm:cxn modelId="{A6357988-370B-4031-B885-2CA62853210E}" type="presParOf" srcId="{DB3C1395-1334-4532-ACD8-8BB25D710CA0}" destId="{5168AEFF-B6C2-45E6-8017-B8FD0C793CB4}" srcOrd="1" destOrd="0" presId="urn:microsoft.com/office/officeart/2005/8/layout/orgChart1"/>
    <dgm:cxn modelId="{34DC8999-55E3-49D4-8447-A3FAC70D82F6}" type="presParOf" srcId="{DB3C1395-1334-4532-ACD8-8BB25D710CA0}" destId="{29032851-F374-4BA2-BA28-3C4BBCC26261}" srcOrd="2" destOrd="0" presId="urn:microsoft.com/office/officeart/2005/8/layout/orgChart1"/>
    <dgm:cxn modelId="{4C619F84-2957-418F-AB76-77C0327DB53C}" type="presParOf" srcId="{5E64FAFF-1519-4267-AA70-FF83BE892350}" destId="{E639B3EA-F986-4627-B871-2AB1CECA252A}" srcOrd="2" destOrd="0" presId="urn:microsoft.com/office/officeart/2005/8/layout/orgChart1"/>
    <dgm:cxn modelId="{1CCF5F28-35BA-4522-96C2-28DB20A11C9F}" type="presParOf" srcId="{5E64FAFF-1519-4267-AA70-FF83BE892350}" destId="{1AD6CBD1-1A71-4389-9DC2-50AE2A64F434}" srcOrd="3" destOrd="0" presId="urn:microsoft.com/office/officeart/2005/8/layout/orgChart1"/>
    <dgm:cxn modelId="{1FC4715F-DCE8-4712-859D-5FBFDFD1EBD5}" type="presParOf" srcId="{1AD6CBD1-1A71-4389-9DC2-50AE2A64F434}" destId="{87353637-3657-4554-8736-C44F0062336B}" srcOrd="0" destOrd="0" presId="urn:microsoft.com/office/officeart/2005/8/layout/orgChart1"/>
    <dgm:cxn modelId="{F0D9F9CB-87F9-4EBF-A509-184137E94526}" type="presParOf" srcId="{87353637-3657-4554-8736-C44F0062336B}" destId="{C1348671-0042-4217-B4E4-9BA2F2EC1380}" srcOrd="0" destOrd="0" presId="urn:microsoft.com/office/officeart/2005/8/layout/orgChart1"/>
    <dgm:cxn modelId="{1B0F91A4-00E2-48C5-99C4-01B07D6D0489}" type="presParOf" srcId="{87353637-3657-4554-8736-C44F0062336B}" destId="{1941B2CD-123A-4112-8833-2DE00C646869}" srcOrd="1" destOrd="0" presId="urn:microsoft.com/office/officeart/2005/8/layout/orgChart1"/>
    <dgm:cxn modelId="{043AB5EB-6A0B-4FF8-8C95-35DD05161894}" type="presParOf" srcId="{1AD6CBD1-1A71-4389-9DC2-50AE2A64F434}" destId="{C0F4E300-A40A-4751-8CA7-856F8140301E}" srcOrd="1" destOrd="0" presId="urn:microsoft.com/office/officeart/2005/8/layout/orgChart1"/>
    <dgm:cxn modelId="{E646C9F1-A070-4BB4-A8EB-B2D7506EC3BB}" type="presParOf" srcId="{1AD6CBD1-1A71-4389-9DC2-50AE2A64F434}" destId="{0FE9DA96-407D-4BF0-B3C3-84242E554548}" srcOrd="2" destOrd="0" presId="urn:microsoft.com/office/officeart/2005/8/layout/orgChart1"/>
    <dgm:cxn modelId="{A1885EE6-E108-412E-83DF-7856D58894B9}" type="presParOf" srcId="{5E64FAFF-1519-4267-AA70-FF83BE892350}" destId="{41FE5690-1E13-40DD-A848-70F245F3B5FF}" srcOrd="4" destOrd="0" presId="urn:microsoft.com/office/officeart/2005/8/layout/orgChart1"/>
    <dgm:cxn modelId="{C876956C-0D78-4C77-AE34-9E5EA84174E1}" type="presParOf" srcId="{5E64FAFF-1519-4267-AA70-FF83BE892350}" destId="{C368D36F-CC7F-47CE-984B-1E9B6497A400}" srcOrd="5" destOrd="0" presId="urn:microsoft.com/office/officeart/2005/8/layout/orgChart1"/>
    <dgm:cxn modelId="{1672EA58-BCE9-4910-837C-A8A8B8664408}" type="presParOf" srcId="{C368D36F-CC7F-47CE-984B-1E9B6497A400}" destId="{9DDE5B6E-6E0A-4AB1-BCF4-2D0BEDEACC66}" srcOrd="0" destOrd="0" presId="urn:microsoft.com/office/officeart/2005/8/layout/orgChart1"/>
    <dgm:cxn modelId="{A836766B-C068-4158-AED9-414AA2F06735}" type="presParOf" srcId="{9DDE5B6E-6E0A-4AB1-BCF4-2D0BEDEACC66}" destId="{4A89CFD4-629A-4E46-8AAC-E83B0B71E721}" srcOrd="0" destOrd="0" presId="urn:microsoft.com/office/officeart/2005/8/layout/orgChart1"/>
    <dgm:cxn modelId="{F5EC36BB-0F6C-4083-8472-3C035085E498}" type="presParOf" srcId="{9DDE5B6E-6E0A-4AB1-BCF4-2D0BEDEACC66}" destId="{37A8A674-35F9-419F-BBE0-EE78D5AFF464}" srcOrd="1" destOrd="0" presId="urn:microsoft.com/office/officeart/2005/8/layout/orgChart1"/>
    <dgm:cxn modelId="{9A4CAE60-6B65-4D16-B5E6-EE61073F6287}" type="presParOf" srcId="{C368D36F-CC7F-47CE-984B-1E9B6497A400}" destId="{0F8B490D-45BA-4790-B566-B90DDC354860}" srcOrd="1" destOrd="0" presId="urn:microsoft.com/office/officeart/2005/8/layout/orgChart1"/>
    <dgm:cxn modelId="{98A62BD0-B49F-4E20-895A-CE931F481FC5}" type="presParOf" srcId="{C368D36F-CC7F-47CE-984B-1E9B6497A400}" destId="{BD60E909-C02E-4565-BB98-E659BA086DB2}" srcOrd="2" destOrd="0" presId="urn:microsoft.com/office/officeart/2005/8/layout/orgChart1"/>
    <dgm:cxn modelId="{C56F60A3-3E06-4498-947F-8A7088C5CC38}" type="presParOf" srcId="{9FBB7937-3404-40C6-9B5F-77352040CEC4}" destId="{F57D3252-8B75-484A-8E21-790EFD032319}" srcOrd="2" destOrd="0" presId="urn:microsoft.com/office/officeart/2005/8/layout/orgChart1"/>
    <dgm:cxn modelId="{8F890D90-F16F-45AC-979E-EAAA73DE90ED}" type="presParOf" srcId="{A798D594-F077-4136-AAEE-2136FA2C2B41}" destId="{1884E444-7195-4E94-9B4B-7FC965E65A8E}" srcOrd="2" destOrd="0" presId="urn:microsoft.com/office/officeart/2005/8/layout/orgChart1"/>
    <dgm:cxn modelId="{6083FAF8-2633-4268-8632-0A0F5059E47C}" type="presParOf" srcId="{A798D594-F077-4136-AAEE-2136FA2C2B41}" destId="{AA9FC39B-A9FD-467E-81E2-5223F68DA91B}" srcOrd="3" destOrd="0" presId="urn:microsoft.com/office/officeart/2005/8/layout/orgChart1"/>
    <dgm:cxn modelId="{B7B842B7-D9D9-4E5B-BC68-2EA2D40F3A7F}" type="presParOf" srcId="{AA9FC39B-A9FD-467E-81E2-5223F68DA91B}" destId="{F7D67107-6920-4241-AD19-D1EB631E2A74}" srcOrd="0" destOrd="0" presId="urn:microsoft.com/office/officeart/2005/8/layout/orgChart1"/>
    <dgm:cxn modelId="{D94F24B9-C7A6-4B62-A420-D93D6C6F0C96}" type="presParOf" srcId="{F7D67107-6920-4241-AD19-D1EB631E2A74}" destId="{A29814A2-325C-4E82-94CD-CDDD0CF81E55}" srcOrd="0" destOrd="0" presId="urn:microsoft.com/office/officeart/2005/8/layout/orgChart1"/>
    <dgm:cxn modelId="{D650986B-5A7A-4C3C-A109-607ED7249631}" type="presParOf" srcId="{F7D67107-6920-4241-AD19-D1EB631E2A74}" destId="{8941F18D-EA16-4670-87FC-9CBBD592D7C2}" srcOrd="1" destOrd="0" presId="urn:microsoft.com/office/officeart/2005/8/layout/orgChart1"/>
    <dgm:cxn modelId="{426C1329-10F7-423C-8D51-541B0860B0B0}" type="presParOf" srcId="{AA9FC39B-A9FD-467E-81E2-5223F68DA91B}" destId="{AE893F4D-0E85-46E2-B019-CDC00A6B22B5}" srcOrd="1" destOrd="0" presId="urn:microsoft.com/office/officeart/2005/8/layout/orgChart1"/>
    <dgm:cxn modelId="{590A57E3-7F14-4F47-8524-FB3BC0FE8803}" type="presParOf" srcId="{AE893F4D-0E85-46E2-B019-CDC00A6B22B5}" destId="{110AEB13-711C-407C-B1CF-0B2178BA04A0}" srcOrd="0" destOrd="0" presId="urn:microsoft.com/office/officeart/2005/8/layout/orgChart1"/>
    <dgm:cxn modelId="{959CA3BE-C967-442B-AA88-DD29CA890777}" type="presParOf" srcId="{AE893F4D-0E85-46E2-B019-CDC00A6B22B5}" destId="{2B81CF42-CE14-41B6-9AD9-5260B45C1C19}" srcOrd="1" destOrd="0" presId="urn:microsoft.com/office/officeart/2005/8/layout/orgChart1"/>
    <dgm:cxn modelId="{A1A24F74-501A-41EF-8CCC-99C0CC782EA1}" type="presParOf" srcId="{2B81CF42-CE14-41B6-9AD9-5260B45C1C19}" destId="{24741C33-924E-437B-836B-DD2A45BFC37A}" srcOrd="0" destOrd="0" presId="urn:microsoft.com/office/officeart/2005/8/layout/orgChart1"/>
    <dgm:cxn modelId="{0E0257FD-D559-4D4D-A1EF-B4E0A2514353}" type="presParOf" srcId="{24741C33-924E-437B-836B-DD2A45BFC37A}" destId="{D4448FEB-F7A1-4962-8EB9-C44DEDA15AFB}" srcOrd="0" destOrd="0" presId="urn:microsoft.com/office/officeart/2005/8/layout/orgChart1"/>
    <dgm:cxn modelId="{C7AEDB03-979E-4632-BBA3-2900CD1956DC}" type="presParOf" srcId="{24741C33-924E-437B-836B-DD2A45BFC37A}" destId="{B67DBE7D-C78F-40A9-BA46-076E692C75DD}" srcOrd="1" destOrd="0" presId="urn:microsoft.com/office/officeart/2005/8/layout/orgChart1"/>
    <dgm:cxn modelId="{A221F52C-875F-4B52-9123-A0B07064BB1B}" type="presParOf" srcId="{2B81CF42-CE14-41B6-9AD9-5260B45C1C19}" destId="{E3DC46FE-97F2-4D89-973B-EAEC4BC90FFC}" srcOrd="1" destOrd="0" presId="urn:microsoft.com/office/officeart/2005/8/layout/orgChart1"/>
    <dgm:cxn modelId="{C943FB18-F52B-4971-9900-6C42203CFA82}" type="presParOf" srcId="{2B81CF42-CE14-41B6-9AD9-5260B45C1C19}" destId="{35732536-528C-46C4-8939-63CC4BE8096E}" srcOrd="2" destOrd="0" presId="urn:microsoft.com/office/officeart/2005/8/layout/orgChart1"/>
    <dgm:cxn modelId="{E469F860-1945-4C7F-B261-C75C237880E9}" type="presParOf" srcId="{AE893F4D-0E85-46E2-B019-CDC00A6B22B5}" destId="{9AE40B83-778C-4790-885C-C31888A92EF5}" srcOrd="2" destOrd="0" presId="urn:microsoft.com/office/officeart/2005/8/layout/orgChart1"/>
    <dgm:cxn modelId="{7809C565-15D2-4D26-9ED1-C855164C85CD}" type="presParOf" srcId="{AE893F4D-0E85-46E2-B019-CDC00A6B22B5}" destId="{46BBBF8D-489A-4901-BF25-0483D4963A72}" srcOrd="3" destOrd="0" presId="urn:microsoft.com/office/officeart/2005/8/layout/orgChart1"/>
    <dgm:cxn modelId="{9352D152-ACDF-4A20-8FEC-CDC7396BCCFD}" type="presParOf" srcId="{46BBBF8D-489A-4901-BF25-0483D4963A72}" destId="{EC172371-D5C2-4E9E-B663-58D7EA9BB9DF}" srcOrd="0" destOrd="0" presId="urn:microsoft.com/office/officeart/2005/8/layout/orgChart1"/>
    <dgm:cxn modelId="{0E14A283-2255-4C24-AEF3-3F1DB0212140}" type="presParOf" srcId="{EC172371-D5C2-4E9E-B663-58D7EA9BB9DF}" destId="{F10D13DB-CE22-4544-B193-631CAEE1B947}" srcOrd="0" destOrd="0" presId="urn:microsoft.com/office/officeart/2005/8/layout/orgChart1"/>
    <dgm:cxn modelId="{D91FF224-F91B-480A-A4B0-A1DAE8C3E792}" type="presParOf" srcId="{EC172371-D5C2-4E9E-B663-58D7EA9BB9DF}" destId="{A4C7B4AA-9DF0-45ED-8633-2075ED792A9C}" srcOrd="1" destOrd="0" presId="urn:microsoft.com/office/officeart/2005/8/layout/orgChart1"/>
    <dgm:cxn modelId="{AF336E26-2FF2-4F70-B0C3-A18265A0EBE2}" type="presParOf" srcId="{46BBBF8D-489A-4901-BF25-0483D4963A72}" destId="{EB0CDB8F-7464-434B-990F-BB9C5C564745}" srcOrd="1" destOrd="0" presId="urn:microsoft.com/office/officeart/2005/8/layout/orgChart1"/>
    <dgm:cxn modelId="{8CB08285-3B95-4AC8-94F5-80A6C08F5E2E}" type="presParOf" srcId="{46BBBF8D-489A-4901-BF25-0483D4963A72}" destId="{F49445C8-14A0-418D-978C-D448699CDC12}" srcOrd="2" destOrd="0" presId="urn:microsoft.com/office/officeart/2005/8/layout/orgChart1"/>
    <dgm:cxn modelId="{3CCD6745-3BC6-401D-AB5A-A3426330A5A1}" type="presParOf" srcId="{AE893F4D-0E85-46E2-B019-CDC00A6B22B5}" destId="{D4149DD2-B13C-46F4-8314-443012A622A4}" srcOrd="4" destOrd="0" presId="urn:microsoft.com/office/officeart/2005/8/layout/orgChart1"/>
    <dgm:cxn modelId="{65143836-3CDB-4A48-89FA-B73184DD1F04}" type="presParOf" srcId="{AE893F4D-0E85-46E2-B019-CDC00A6B22B5}" destId="{B4D491DD-4B9D-42F6-A79C-08F54BDF96FD}" srcOrd="5" destOrd="0" presId="urn:microsoft.com/office/officeart/2005/8/layout/orgChart1"/>
    <dgm:cxn modelId="{95F49B6A-B7A6-4139-AEF8-F460659DF56F}" type="presParOf" srcId="{B4D491DD-4B9D-42F6-A79C-08F54BDF96FD}" destId="{D553A86E-3AF7-462D-BAC5-B410C4DE7452}" srcOrd="0" destOrd="0" presId="urn:microsoft.com/office/officeart/2005/8/layout/orgChart1"/>
    <dgm:cxn modelId="{C2C77C71-0329-41A4-BD52-B37266EB2349}" type="presParOf" srcId="{D553A86E-3AF7-462D-BAC5-B410C4DE7452}" destId="{1F2C9BC1-5C28-49B0-AF5F-22BD46065542}" srcOrd="0" destOrd="0" presId="urn:microsoft.com/office/officeart/2005/8/layout/orgChart1"/>
    <dgm:cxn modelId="{4A20E0B1-C02B-40AC-B4C3-A7DE52DEB773}" type="presParOf" srcId="{D553A86E-3AF7-462D-BAC5-B410C4DE7452}" destId="{1769C5FE-5FF1-4953-92BF-6B912E175150}" srcOrd="1" destOrd="0" presId="urn:microsoft.com/office/officeart/2005/8/layout/orgChart1"/>
    <dgm:cxn modelId="{1083EB38-3FF7-4DF3-B414-A62B175CC590}" type="presParOf" srcId="{B4D491DD-4B9D-42F6-A79C-08F54BDF96FD}" destId="{DB8750EF-B708-4342-A4E8-574EB18BB738}" srcOrd="1" destOrd="0" presId="urn:microsoft.com/office/officeart/2005/8/layout/orgChart1"/>
    <dgm:cxn modelId="{5B15123B-70DC-4DE5-A339-E5304FBEE99C}" type="presParOf" srcId="{B4D491DD-4B9D-42F6-A79C-08F54BDF96FD}" destId="{FDFC4BCB-23CA-4EF1-90A9-C627FA242482}" srcOrd="2" destOrd="0" presId="urn:microsoft.com/office/officeart/2005/8/layout/orgChart1"/>
    <dgm:cxn modelId="{4E780C18-F031-439C-8062-29F03EE111ED}" type="presParOf" srcId="{AA9FC39B-A9FD-467E-81E2-5223F68DA91B}" destId="{2610484D-3EF3-49FB-83B1-4D009834B083}" srcOrd="2" destOrd="0" presId="urn:microsoft.com/office/officeart/2005/8/layout/orgChart1"/>
    <dgm:cxn modelId="{959826CB-981C-4D35-A2EE-E0FB68480761}" type="presParOf" srcId="{A798D594-F077-4136-AAEE-2136FA2C2B41}" destId="{5A9BFD84-343E-46B2-AF99-463186FE4934}" srcOrd="4" destOrd="0" presId="urn:microsoft.com/office/officeart/2005/8/layout/orgChart1"/>
    <dgm:cxn modelId="{2435783C-FD47-4852-980C-5237EF3D5622}" type="presParOf" srcId="{A798D594-F077-4136-AAEE-2136FA2C2B41}" destId="{D7F96F9F-13E6-41DC-88CB-04590AFB59B7}" srcOrd="5" destOrd="0" presId="urn:microsoft.com/office/officeart/2005/8/layout/orgChart1"/>
    <dgm:cxn modelId="{6F9EC595-0AEC-48A7-8A98-1DE163075FFC}" type="presParOf" srcId="{D7F96F9F-13E6-41DC-88CB-04590AFB59B7}" destId="{F44B282E-4E07-4016-A32E-67F5B68B6550}" srcOrd="0" destOrd="0" presId="urn:microsoft.com/office/officeart/2005/8/layout/orgChart1"/>
    <dgm:cxn modelId="{4C91CF7A-3F50-439A-B5EB-3C569A16F4BD}" type="presParOf" srcId="{F44B282E-4E07-4016-A32E-67F5B68B6550}" destId="{CA010621-3E2A-4878-ADFB-1B909DCD5670}" srcOrd="0" destOrd="0" presId="urn:microsoft.com/office/officeart/2005/8/layout/orgChart1"/>
    <dgm:cxn modelId="{B98B9A49-49B7-4763-976B-5DF8800C14BA}" type="presParOf" srcId="{F44B282E-4E07-4016-A32E-67F5B68B6550}" destId="{CB66D4B0-C3B4-4A96-BB39-680B8200FE01}" srcOrd="1" destOrd="0" presId="urn:microsoft.com/office/officeart/2005/8/layout/orgChart1"/>
    <dgm:cxn modelId="{ABB638D0-CC6C-485C-851F-43C418B20E84}" type="presParOf" srcId="{D7F96F9F-13E6-41DC-88CB-04590AFB59B7}" destId="{B30F7AA7-2C58-45CF-8BA5-9A0F06D755C2}" srcOrd="1" destOrd="0" presId="urn:microsoft.com/office/officeart/2005/8/layout/orgChart1"/>
    <dgm:cxn modelId="{8C84C7B0-BDB1-47A0-BCED-7DEBBFCBE994}" type="presParOf" srcId="{B30F7AA7-2C58-45CF-8BA5-9A0F06D755C2}" destId="{BB37391F-CE17-426B-A2DE-772282E78BEB}" srcOrd="0" destOrd="0" presId="urn:microsoft.com/office/officeart/2005/8/layout/orgChart1"/>
    <dgm:cxn modelId="{2010B140-9192-46F6-A27E-A3AF0AFCA899}" type="presParOf" srcId="{B30F7AA7-2C58-45CF-8BA5-9A0F06D755C2}" destId="{EBC54164-BC8D-42BC-A750-1623EEBA5BAA}" srcOrd="1" destOrd="0" presId="urn:microsoft.com/office/officeart/2005/8/layout/orgChart1"/>
    <dgm:cxn modelId="{545F5404-5B51-44FD-BAD2-95CDE9815C1B}" type="presParOf" srcId="{EBC54164-BC8D-42BC-A750-1623EEBA5BAA}" destId="{360A7EA3-5F49-4D98-8D09-8014139E9B32}" srcOrd="0" destOrd="0" presId="urn:microsoft.com/office/officeart/2005/8/layout/orgChart1"/>
    <dgm:cxn modelId="{12CBB5D5-4CE9-4141-A9E1-90CF68381FE6}" type="presParOf" srcId="{360A7EA3-5F49-4D98-8D09-8014139E9B32}" destId="{D5561F7E-442B-4824-8751-6CA57E7EA366}" srcOrd="0" destOrd="0" presId="urn:microsoft.com/office/officeart/2005/8/layout/orgChart1"/>
    <dgm:cxn modelId="{00D8E047-4FC1-44F1-B315-A937ACD1A8F3}" type="presParOf" srcId="{360A7EA3-5F49-4D98-8D09-8014139E9B32}" destId="{48A4210B-4F6D-434C-96BA-AE691013D6C0}" srcOrd="1" destOrd="0" presId="urn:microsoft.com/office/officeart/2005/8/layout/orgChart1"/>
    <dgm:cxn modelId="{FD4239E9-633F-4814-AFAB-A5D9A404B82A}" type="presParOf" srcId="{EBC54164-BC8D-42BC-A750-1623EEBA5BAA}" destId="{8D158EA4-2CEF-49A3-99AA-6A04920103FB}" srcOrd="1" destOrd="0" presId="urn:microsoft.com/office/officeart/2005/8/layout/orgChart1"/>
    <dgm:cxn modelId="{C6056CC6-6385-4149-B3E5-13A9D1900D0C}" type="presParOf" srcId="{EBC54164-BC8D-42BC-A750-1623EEBA5BAA}" destId="{E357C851-EB8D-4593-90A3-6B2BEFF61A0F}" srcOrd="2" destOrd="0" presId="urn:microsoft.com/office/officeart/2005/8/layout/orgChart1"/>
    <dgm:cxn modelId="{1A372414-F70B-435E-9B3C-213B5F58FCDC}" type="presParOf" srcId="{B30F7AA7-2C58-45CF-8BA5-9A0F06D755C2}" destId="{962F4F0D-F11A-4D89-9B81-374FBABAEC1F}" srcOrd="2" destOrd="0" presId="urn:microsoft.com/office/officeart/2005/8/layout/orgChart1"/>
    <dgm:cxn modelId="{C850026C-CAB5-4AC1-B34E-A11911F803F8}" type="presParOf" srcId="{B30F7AA7-2C58-45CF-8BA5-9A0F06D755C2}" destId="{D161261D-E9C8-4E18-A872-0EFA2CAE9B36}" srcOrd="3" destOrd="0" presId="urn:microsoft.com/office/officeart/2005/8/layout/orgChart1"/>
    <dgm:cxn modelId="{1DB71E73-E880-4264-B222-48F1FFBB7CE2}" type="presParOf" srcId="{D161261D-E9C8-4E18-A872-0EFA2CAE9B36}" destId="{042C9660-4DC2-4534-856F-E5CE4A4A66FE}" srcOrd="0" destOrd="0" presId="urn:microsoft.com/office/officeart/2005/8/layout/orgChart1"/>
    <dgm:cxn modelId="{F5EA60A7-CBEE-4DB1-A81A-0DA504FA9473}" type="presParOf" srcId="{042C9660-4DC2-4534-856F-E5CE4A4A66FE}" destId="{CAF153A5-E7FD-4C08-B683-EB0A33F4D3C6}" srcOrd="0" destOrd="0" presId="urn:microsoft.com/office/officeart/2005/8/layout/orgChart1"/>
    <dgm:cxn modelId="{A0CB89EF-E054-434D-86F9-89EDFDA19D81}" type="presParOf" srcId="{042C9660-4DC2-4534-856F-E5CE4A4A66FE}" destId="{1498A3F2-A7BB-481D-8BF7-9EC6EA618DDC}" srcOrd="1" destOrd="0" presId="urn:microsoft.com/office/officeart/2005/8/layout/orgChart1"/>
    <dgm:cxn modelId="{34A73F2A-BA51-41A0-8B84-00F87272F8AD}" type="presParOf" srcId="{D161261D-E9C8-4E18-A872-0EFA2CAE9B36}" destId="{8B273B1E-8B3C-4627-94E0-1469375F37FD}" srcOrd="1" destOrd="0" presId="urn:microsoft.com/office/officeart/2005/8/layout/orgChart1"/>
    <dgm:cxn modelId="{B7235082-DFC9-4F1F-92E3-EF2D06519E2E}" type="presParOf" srcId="{D161261D-E9C8-4E18-A872-0EFA2CAE9B36}" destId="{FE9538E0-1BA8-42F8-9B78-4ABA402A56F0}" srcOrd="2" destOrd="0" presId="urn:microsoft.com/office/officeart/2005/8/layout/orgChart1"/>
    <dgm:cxn modelId="{3FC55A18-2F99-439F-B063-CC37B3012D20}" type="presParOf" srcId="{B30F7AA7-2C58-45CF-8BA5-9A0F06D755C2}" destId="{0BBFA22C-8045-4A1D-8625-E5742BE1F908}" srcOrd="4" destOrd="0" presId="urn:microsoft.com/office/officeart/2005/8/layout/orgChart1"/>
    <dgm:cxn modelId="{8978ADA4-CD6B-45BB-AFB0-69122D2F7212}" type="presParOf" srcId="{B30F7AA7-2C58-45CF-8BA5-9A0F06D755C2}" destId="{852DADD1-5975-499D-AAEA-5B8D24C98C69}" srcOrd="5" destOrd="0" presId="urn:microsoft.com/office/officeart/2005/8/layout/orgChart1"/>
    <dgm:cxn modelId="{59975661-024E-4847-9C36-E89FB0642255}" type="presParOf" srcId="{852DADD1-5975-499D-AAEA-5B8D24C98C69}" destId="{8AE944CA-5BC1-44AB-8542-64D044457957}" srcOrd="0" destOrd="0" presId="urn:microsoft.com/office/officeart/2005/8/layout/orgChart1"/>
    <dgm:cxn modelId="{3B6F8663-69CD-4B72-B268-3C27EEB3D2CD}" type="presParOf" srcId="{8AE944CA-5BC1-44AB-8542-64D044457957}" destId="{B6C7F6C9-1A21-4D56-B1DA-4F5A3E55B270}" srcOrd="0" destOrd="0" presId="urn:microsoft.com/office/officeart/2005/8/layout/orgChart1"/>
    <dgm:cxn modelId="{469D5823-1285-4BDB-B8D8-3FD505B530DE}" type="presParOf" srcId="{8AE944CA-5BC1-44AB-8542-64D044457957}" destId="{B8E3BBEE-C2D0-430E-872E-0E45440770AE}" srcOrd="1" destOrd="0" presId="urn:microsoft.com/office/officeart/2005/8/layout/orgChart1"/>
    <dgm:cxn modelId="{D67EEE7B-4C40-4881-B0CD-88A9683384FC}" type="presParOf" srcId="{852DADD1-5975-499D-AAEA-5B8D24C98C69}" destId="{73767C58-70BD-4F0A-A064-4F45C622BD64}" srcOrd="1" destOrd="0" presId="urn:microsoft.com/office/officeart/2005/8/layout/orgChart1"/>
    <dgm:cxn modelId="{1334ED21-F484-40A6-B29A-E90C5F057F9E}" type="presParOf" srcId="{852DADD1-5975-499D-AAEA-5B8D24C98C69}" destId="{1A4CDE8D-EB5F-46DA-84D9-66BD18207A34}" srcOrd="2" destOrd="0" presId="urn:microsoft.com/office/officeart/2005/8/layout/orgChart1"/>
    <dgm:cxn modelId="{64A34608-6951-4027-9127-83023D56DA4C}" type="presParOf" srcId="{D7F96F9F-13E6-41DC-88CB-04590AFB59B7}" destId="{B3CF03C9-077A-4259-8486-3F1A1665E1AF}" srcOrd="2" destOrd="0" presId="urn:microsoft.com/office/officeart/2005/8/layout/orgChart1"/>
    <dgm:cxn modelId="{5B6061F4-E21B-49B6-BE62-5CE58B8C88C3}" type="presParOf" srcId="{11BAB48E-BD5E-40C1-A92F-F121DE568786}" destId="{0A88A1C1-19DA-47C5-AD13-51426D45D3BD}" srcOrd="2" destOrd="0" presId="urn:microsoft.com/office/officeart/2005/8/layout/orgChart1"/>
    <dgm:cxn modelId="{3BE639BA-6A59-4D4A-9370-F8EE660958C1}" type="presParOf" srcId="{CFC58799-7915-4F12-9F25-B85FC4D356B9}" destId="{01C76A02-26CB-45DF-AE90-AF8EAB2CF24B}" srcOrd="8" destOrd="0" presId="urn:microsoft.com/office/officeart/2005/8/layout/orgChart1"/>
    <dgm:cxn modelId="{5D2418CE-0D91-44C0-8662-031A6B2FC4DA}" type="presParOf" srcId="{CFC58799-7915-4F12-9F25-B85FC4D356B9}" destId="{4C52FD8E-494A-49D3-A558-BEFBF6CA6AD4}" srcOrd="9" destOrd="0" presId="urn:microsoft.com/office/officeart/2005/8/layout/orgChart1"/>
    <dgm:cxn modelId="{F56BA3BE-FAAC-45B0-82F6-4DF8ECF2A5AB}" type="presParOf" srcId="{4C52FD8E-494A-49D3-A558-BEFBF6CA6AD4}" destId="{1B49488F-2453-40F0-B6D2-1DE46C109086}" srcOrd="0" destOrd="0" presId="urn:microsoft.com/office/officeart/2005/8/layout/orgChart1"/>
    <dgm:cxn modelId="{65D6A170-2D04-44B7-ADC8-60ACB684BA91}" type="presParOf" srcId="{1B49488F-2453-40F0-B6D2-1DE46C109086}" destId="{FB5BF546-05F8-4C87-9FC0-DF9DBDCCE052}" srcOrd="0" destOrd="0" presId="urn:microsoft.com/office/officeart/2005/8/layout/orgChart1"/>
    <dgm:cxn modelId="{8FB26909-4E84-417F-8B8F-EB8705B8D6A2}" type="presParOf" srcId="{1B49488F-2453-40F0-B6D2-1DE46C109086}" destId="{76B1BC02-B18F-4682-B22A-B147DC341185}" srcOrd="1" destOrd="0" presId="urn:microsoft.com/office/officeart/2005/8/layout/orgChart1"/>
    <dgm:cxn modelId="{D7815F93-F3DF-4269-B8A3-A4616399A489}" type="presParOf" srcId="{4C52FD8E-494A-49D3-A558-BEFBF6CA6AD4}" destId="{0B53B205-35A9-46A0-9711-4951FAB6569F}" srcOrd="1" destOrd="0" presId="urn:microsoft.com/office/officeart/2005/8/layout/orgChart1"/>
    <dgm:cxn modelId="{A91542C1-D1CD-4551-845F-27109A4A4057}" type="presParOf" srcId="{0B53B205-35A9-46A0-9711-4951FAB6569F}" destId="{F6D8AD13-9DD0-497A-B991-615E2ED50779}" srcOrd="0" destOrd="0" presId="urn:microsoft.com/office/officeart/2005/8/layout/orgChart1"/>
    <dgm:cxn modelId="{EA26B553-1A23-410E-A52A-0B0DC3E26042}" type="presParOf" srcId="{0B53B205-35A9-46A0-9711-4951FAB6569F}" destId="{497B868E-9F67-4D21-8186-6FF2D89873C6}" srcOrd="1" destOrd="0" presId="urn:microsoft.com/office/officeart/2005/8/layout/orgChart1"/>
    <dgm:cxn modelId="{0C8D550F-5C3E-4BBA-8A51-187F323FE93F}" type="presParOf" srcId="{497B868E-9F67-4D21-8186-6FF2D89873C6}" destId="{85033843-1F3D-49B6-B252-BBD66EF6EE97}" srcOrd="0" destOrd="0" presId="urn:microsoft.com/office/officeart/2005/8/layout/orgChart1"/>
    <dgm:cxn modelId="{BA37D4A4-22D5-473C-A68F-E09964E644ED}" type="presParOf" srcId="{85033843-1F3D-49B6-B252-BBD66EF6EE97}" destId="{18BAA374-1F5A-4951-8036-0B28ED7AA2C2}" srcOrd="0" destOrd="0" presId="urn:microsoft.com/office/officeart/2005/8/layout/orgChart1"/>
    <dgm:cxn modelId="{FDD2EEDD-9734-435E-BDED-54ED3390D48E}" type="presParOf" srcId="{85033843-1F3D-49B6-B252-BBD66EF6EE97}" destId="{A20E15BE-199E-4DE4-BBB2-1320677C99AC}" srcOrd="1" destOrd="0" presId="urn:microsoft.com/office/officeart/2005/8/layout/orgChart1"/>
    <dgm:cxn modelId="{D58BE306-7051-4B00-BDB5-E443FB434A2A}" type="presParOf" srcId="{497B868E-9F67-4D21-8186-6FF2D89873C6}" destId="{F29090AA-DE70-4289-85C5-18C2BB4843EB}" srcOrd="1" destOrd="0" presId="urn:microsoft.com/office/officeart/2005/8/layout/orgChart1"/>
    <dgm:cxn modelId="{A185B324-C9E4-4E75-AF37-76DE7012921E}" type="presParOf" srcId="{497B868E-9F67-4D21-8186-6FF2D89873C6}" destId="{8368827E-E72C-4C0F-A26D-6A37C13F3D5F}" srcOrd="2" destOrd="0" presId="urn:microsoft.com/office/officeart/2005/8/layout/orgChart1"/>
    <dgm:cxn modelId="{4F34021B-090F-40F8-A06E-0363937EA91E}" type="presParOf" srcId="{0B53B205-35A9-46A0-9711-4951FAB6569F}" destId="{92B50C52-B3D9-4F45-A641-1EDA68C8A723}" srcOrd="2" destOrd="0" presId="urn:microsoft.com/office/officeart/2005/8/layout/orgChart1"/>
    <dgm:cxn modelId="{0623A159-6106-4641-BDE1-FF75E0E21BB8}" type="presParOf" srcId="{0B53B205-35A9-46A0-9711-4951FAB6569F}" destId="{8E8EB77D-E202-406C-87FD-0E7CE7C455B9}" srcOrd="3" destOrd="0" presId="urn:microsoft.com/office/officeart/2005/8/layout/orgChart1"/>
    <dgm:cxn modelId="{8BCAA896-EEE9-4A9E-9BF1-ECB16B2D9585}" type="presParOf" srcId="{8E8EB77D-E202-406C-87FD-0E7CE7C455B9}" destId="{8AB15C8B-F21B-4135-B48C-0682F1BC75CE}" srcOrd="0" destOrd="0" presId="urn:microsoft.com/office/officeart/2005/8/layout/orgChart1"/>
    <dgm:cxn modelId="{827F8EB3-8D8F-46F4-9E68-8C5C5EB2A89D}" type="presParOf" srcId="{8AB15C8B-F21B-4135-B48C-0682F1BC75CE}" destId="{62B6BA28-5D02-45A3-97E2-07D423A76627}" srcOrd="0" destOrd="0" presId="urn:microsoft.com/office/officeart/2005/8/layout/orgChart1"/>
    <dgm:cxn modelId="{FC1B47C7-04B7-4525-8EEE-CA8EFC34322E}" type="presParOf" srcId="{8AB15C8B-F21B-4135-B48C-0682F1BC75CE}" destId="{B17BD7DF-5D4E-43A2-A586-BB8907C60C98}" srcOrd="1" destOrd="0" presId="urn:microsoft.com/office/officeart/2005/8/layout/orgChart1"/>
    <dgm:cxn modelId="{2DF62C2E-7D83-445D-B97E-6C7D2A6AA5FA}" type="presParOf" srcId="{8E8EB77D-E202-406C-87FD-0E7CE7C455B9}" destId="{4F46C3C3-330F-4A26-A8AA-9FF6BFB902CA}" srcOrd="1" destOrd="0" presId="urn:microsoft.com/office/officeart/2005/8/layout/orgChart1"/>
    <dgm:cxn modelId="{1C627BF7-30C7-4108-8E76-76FC44358686}" type="presParOf" srcId="{8E8EB77D-E202-406C-87FD-0E7CE7C455B9}" destId="{0F08733C-852C-4B41-BFDD-FDCEA6A02CE7}" srcOrd="2" destOrd="0" presId="urn:microsoft.com/office/officeart/2005/8/layout/orgChart1"/>
    <dgm:cxn modelId="{2AA8FF47-19D0-4DB1-8D8B-63CBD7FA63C9}" type="presParOf" srcId="{4C52FD8E-494A-49D3-A558-BEFBF6CA6AD4}" destId="{3054F034-6D11-4947-B419-9DFD9D8DBB47}" srcOrd="2" destOrd="0" presId="urn:microsoft.com/office/officeart/2005/8/layout/orgChart1"/>
    <dgm:cxn modelId="{3B347C5D-43A9-4220-A402-8828A3164220}" type="presParOf" srcId="{CFC58799-7915-4F12-9F25-B85FC4D356B9}" destId="{028087E0-FE0A-4D79-B5A6-B20B3E8826DF}" srcOrd="10" destOrd="0" presId="urn:microsoft.com/office/officeart/2005/8/layout/orgChart1"/>
    <dgm:cxn modelId="{C6233BAC-E685-4412-91B9-6EE08536EBDF}" type="presParOf" srcId="{CFC58799-7915-4F12-9F25-B85FC4D356B9}" destId="{5A5C7457-0136-43FD-AD60-5BAD042866B3}" srcOrd="11" destOrd="0" presId="urn:microsoft.com/office/officeart/2005/8/layout/orgChart1"/>
    <dgm:cxn modelId="{18C3E587-E22A-4ADF-B8C7-1A31735E1CE1}" type="presParOf" srcId="{5A5C7457-0136-43FD-AD60-5BAD042866B3}" destId="{99C4F771-9E3E-43BC-82BF-35603EBEF26C}" srcOrd="0" destOrd="0" presId="urn:microsoft.com/office/officeart/2005/8/layout/orgChart1"/>
    <dgm:cxn modelId="{E3B9CF65-A170-4478-BBDA-8C2127CBFA96}" type="presParOf" srcId="{99C4F771-9E3E-43BC-82BF-35603EBEF26C}" destId="{476C8E45-0BDD-465C-B611-29CA8FE641A9}" srcOrd="0" destOrd="0" presId="urn:microsoft.com/office/officeart/2005/8/layout/orgChart1"/>
    <dgm:cxn modelId="{1EC16BAE-FB1C-46F7-99FA-967DD6C46904}" type="presParOf" srcId="{99C4F771-9E3E-43BC-82BF-35603EBEF26C}" destId="{7C73EE02-DF69-43F4-9C5C-A2ECFD9251A9}" srcOrd="1" destOrd="0" presId="urn:microsoft.com/office/officeart/2005/8/layout/orgChart1"/>
    <dgm:cxn modelId="{3E99A141-A032-4FAC-A0CB-8712F0A6CD31}" type="presParOf" srcId="{5A5C7457-0136-43FD-AD60-5BAD042866B3}" destId="{7AD1C4E4-3F43-405A-8BF1-986618EEB196}" srcOrd="1" destOrd="0" presId="urn:microsoft.com/office/officeart/2005/8/layout/orgChart1"/>
    <dgm:cxn modelId="{123F2B1A-7BA3-4726-A04D-0CFBDC946CF1}" type="presParOf" srcId="{7AD1C4E4-3F43-405A-8BF1-986618EEB196}" destId="{4849A561-CAEC-4184-8521-DD2E491AB77C}" srcOrd="0" destOrd="0" presId="urn:microsoft.com/office/officeart/2005/8/layout/orgChart1"/>
    <dgm:cxn modelId="{E3292738-C5B0-495A-B8B2-3319EAA6F4F3}" type="presParOf" srcId="{7AD1C4E4-3F43-405A-8BF1-986618EEB196}" destId="{596A3141-3C09-42B4-9110-5309A9A9F380}" srcOrd="1" destOrd="0" presId="urn:microsoft.com/office/officeart/2005/8/layout/orgChart1"/>
    <dgm:cxn modelId="{E6C0A618-9F77-4B56-8B90-211AD0805DB0}" type="presParOf" srcId="{596A3141-3C09-42B4-9110-5309A9A9F380}" destId="{D6C38EC4-BAEF-4EF9-8BF4-D680828CD961}" srcOrd="0" destOrd="0" presId="urn:microsoft.com/office/officeart/2005/8/layout/orgChart1"/>
    <dgm:cxn modelId="{053A56F1-1CFF-4053-8171-2F125D3EDE84}" type="presParOf" srcId="{D6C38EC4-BAEF-4EF9-8BF4-D680828CD961}" destId="{CB56F858-7D56-4516-8AB3-54255D92F0D9}" srcOrd="0" destOrd="0" presId="urn:microsoft.com/office/officeart/2005/8/layout/orgChart1"/>
    <dgm:cxn modelId="{8D2489F6-4314-46B1-9862-0C42DCB31D08}" type="presParOf" srcId="{D6C38EC4-BAEF-4EF9-8BF4-D680828CD961}" destId="{BE39C917-53DE-4EFA-9C07-A88B602B9D26}" srcOrd="1" destOrd="0" presId="urn:microsoft.com/office/officeart/2005/8/layout/orgChart1"/>
    <dgm:cxn modelId="{0DA3F6D9-1556-4A00-BC5D-A00D8E825D80}" type="presParOf" srcId="{596A3141-3C09-42B4-9110-5309A9A9F380}" destId="{253D314C-C227-42F4-93E6-E02A789CA9DC}" srcOrd="1" destOrd="0" presId="urn:microsoft.com/office/officeart/2005/8/layout/orgChart1"/>
    <dgm:cxn modelId="{5C202D1A-AF96-4362-B9C0-03D2A28DDE1A}" type="presParOf" srcId="{596A3141-3C09-42B4-9110-5309A9A9F380}" destId="{3C62E872-5FF5-4D1F-93C4-717A70BC9413}" srcOrd="2" destOrd="0" presId="urn:microsoft.com/office/officeart/2005/8/layout/orgChart1"/>
    <dgm:cxn modelId="{2C16A51B-E877-4545-9CB2-88675807D847}" type="presParOf" srcId="{7AD1C4E4-3F43-405A-8BF1-986618EEB196}" destId="{F48B5E35-ADB7-4CED-BEB1-E16229BDB5BC}" srcOrd="2" destOrd="0" presId="urn:microsoft.com/office/officeart/2005/8/layout/orgChart1"/>
    <dgm:cxn modelId="{A8F9A0D1-1370-4D4C-8548-15B22AC7DAB4}" type="presParOf" srcId="{7AD1C4E4-3F43-405A-8BF1-986618EEB196}" destId="{DE4460C8-34D6-47DB-BF2E-072D99C3EC2C}" srcOrd="3" destOrd="0" presId="urn:microsoft.com/office/officeart/2005/8/layout/orgChart1"/>
    <dgm:cxn modelId="{56204CE7-276F-41F3-915F-35E494248204}" type="presParOf" srcId="{DE4460C8-34D6-47DB-BF2E-072D99C3EC2C}" destId="{A6BF67BA-360F-421B-AFE0-266BCB4D4328}" srcOrd="0" destOrd="0" presId="urn:microsoft.com/office/officeart/2005/8/layout/orgChart1"/>
    <dgm:cxn modelId="{11EFB485-89B3-4DC6-9D01-BB4A38DBB560}" type="presParOf" srcId="{A6BF67BA-360F-421B-AFE0-266BCB4D4328}" destId="{28CC4B6F-8380-4935-8B7B-7336555B48CF}" srcOrd="0" destOrd="0" presId="urn:microsoft.com/office/officeart/2005/8/layout/orgChart1"/>
    <dgm:cxn modelId="{84A65540-28B8-47B7-A458-FA7CC97FE388}" type="presParOf" srcId="{A6BF67BA-360F-421B-AFE0-266BCB4D4328}" destId="{88B2160C-3648-4759-B0A8-CF8CE27FE53B}" srcOrd="1" destOrd="0" presId="urn:microsoft.com/office/officeart/2005/8/layout/orgChart1"/>
    <dgm:cxn modelId="{D5C642D5-BBD1-474F-99F2-75DFE806A9B6}" type="presParOf" srcId="{DE4460C8-34D6-47DB-BF2E-072D99C3EC2C}" destId="{F9D8871C-5B3E-4FC9-8067-BC43C1BB0CC7}" srcOrd="1" destOrd="0" presId="urn:microsoft.com/office/officeart/2005/8/layout/orgChart1"/>
    <dgm:cxn modelId="{3D322261-787C-4088-9F46-2B3995343965}" type="presParOf" srcId="{DE4460C8-34D6-47DB-BF2E-072D99C3EC2C}" destId="{AE44E04E-5C8B-43A5-8F23-948EE785759D}" srcOrd="2" destOrd="0" presId="urn:microsoft.com/office/officeart/2005/8/layout/orgChart1"/>
    <dgm:cxn modelId="{7BAB3796-E0A3-4688-9E45-553139AF6F70}" type="presParOf" srcId="{5A5C7457-0136-43FD-AD60-5BAD042866B3}" destId="{38615446-2A89-438F-B67F-3E41EFE93947}" srcOrd="2" destOrd="0" presId="urn:microsoft.com/office/officeart/2005/8/layout/orgChart1"/>
    <dgm:cxn modelId="{23097FF1-4A60-413E-9B63-C0911753A86F}" type="presParOf" srcId="{CFC58799-7915-4F12-9F25-B85FC4D356B9}" destId="{3C763AC3-5458-4CDB-A17A-3E0DD6FB6877}" srcOrd="12" destOrd="0" presId="urn:microsoft.com/office/officeart/2005/8/layout/orgChart1"/>
    <dgm:cxn modelId="{5452ED5B-3449-4489-A46B-524584DF23B8}" type="presParOf" srcId="{CFC58799-7915-4F12-9F25-B85FC4D356B9}" destId="{D9A2F8C5-7F07-4247-9C14-57B4E4FB0B7B}" srcOrd="13" destOrd="0" presId="urn:microsoft.com/office/officeart/2005/8/layout/orgChart1"/>
    <dgm:cxn modelId="{4DB534BC-C7FB-400E-970C-E3246FDC1F1B}" type="presParOf" srcId="{D9A2F8C5-7F07-4247-9C14-57B4E4FB0B7B}" destId="{118A55E6-7212-4380-A207-6F2736F290FB}" srcOrd="0" destOrd="0" presId="urn:microsoft.com/office/officeart/2005/8/layout/orgChart1"/>
    <dgm:cxn modelId="{A9710BCC-0412-4F95-8BDC-C45B39B1D4AD}" type="presParOf" srcId="{118A55E6-7212-4380-A207-6F2736F290FB}" destId="{08A9708D-C09E-46C1-9320-2A5A7F68BA43}" srcOrd="0" destOrd="0" presId="urn:microsoft.com/office/officeart/2005/8/layout/orgChart1"/>
    <dgm:cxn modelId="{A8BBFF25-4438-4074-A804-4C7187D13C23}" type="presParOf" srcId="{118A55E6-7212-4380-A207-6F2736F290FB}" destId="{45FF4FAA-79FC-470A-9532-2AF2FB6AA9F9}" srcOrd="1" destOrd="0" presId="urn:microsoft.com/office/officeart/2005/8/layout/orgChart1"/>
    <dgm:cxn modelId="{51A6AC0B-992B-4B00-B3DC-3D9D3A9C5D2F}" type="presParOf" srcId="{D9A2F8C5-7F07-4247-9C14-57B4E4FB0B7B}" destId="{D82793F5-6033-4FC2-B944-B9FB3A23B8D5}" srcOrd="1" destOrd="0" presId="urn:microsoft.com/office/officeart/2005/8/layout/orgChart1"/>
    <dgm:cxn modelId="{7BAAE27A-2B37-4DF5-8A78-25D60805361C}" type="presParOf" srcId="{D82793F5-6033-4FC2-B944-B9FB3A23B8D5}" destId="{FD84F1BE-65BA-43BF-A4C2-694E66081457}" srcOrd="0" destOrd="0" presId="urn:microsoft.com/office/officeart/2005/8/layout/orgChart1"/>
    <dgm:cxn modelId="{8B94CE9B-3CB6-437D-A1BB-3A381D05F5E2}" type="presParOf" srcId="{D82793F5-6033-4FC2-B944-B9FB3A23B8D5}" destId="{EE0B22DB-DF0F-41C4-95F7-A1A08FBD73B9}" srcOrd="1" destOrd="0" presId="urn:microsoft.com/office/officeart/2005/8/layout/orgChart1"/>
    <dgm:cxn modelId="{BB763819-8FEC-4ECA-AB0B-E3B5F0B6AF04}" type="presParOf" srcId="{EE0B22DB-DF0F-41C4-95F7-A1A08FBD73B9}" destId="{8FD4895D-1E47-44F8-899B-8966458E28E4}" srcOrd="0" destOrd="0" presId="urn:microsoft.com/office/officeart/2005/8/layout/orgChart1"/>
    <dgm:cxn modelId="{C0CD340F-AC0C-4D76-BB8C-42EFF850C20F}" type="presParOf" srcId="{8FD4895D-1E47-44F8-899B-8966458E28E4}" destId="{2F78CC36-0849-4453-A372-EE3A27FAD348}" srcOrd="0" destOrd="0" presId="urn:microsoft.com/office/officeart/2005/8/layout/orgChart1"/>
    <dgm:cxn modelId="{7EF78151-77A3-4D9F-AC0B-84D4FBBAA6ED}" type="presParOf" srcId="{8FD4895D-1E47-44F8-899B-8966458E28E4}" destId="{FA923561-B87B-44A0-890F-754AEDDEA8E7}" srcOrd="1" destOrd="0" presId="urn:microsoft.com/office/officeart/2005/8/layout/orgChart1"/>
    <dgm:cxn modelId="{EE99A8F6-89C4-42C1-AEA1-41109A349600}" type="presParOf" srcId="{EE0B22DB-DF0F-41C4-95F7-A1A08FBD73B9}" destId="{8BA06441-0852-4901-9E35-8DC4B9E4F0F7}" srcOrd="1" destOrd="0" presId="urn:microsoft.com/office/officeart/2005/8/layout/orgChart1"/>
    <dgm:cxn modelId="{6C690F93-E20D-4F45-B7F5-FB22DC0ADC1C}" type="presParOf" srcId="{EE0B22DB-DF0F-41C4-95F7-A1A08FBD73B9}" destId="{A9D49DB0-D6FA-4210-86F0-18B012CA544C}" srcOrd="2" destOrd="0" presId="urn:microsoft.com/office/officeart/2005/8/layout/orgChart1"/>
    <dgm:cxn modelId="{BE91CF1C-5251-43E2-8BFF-4D9B4145D15D}" type="presParOf" srcId="{D82793F5-6033-4FC2-B944-B9FB3A23B8D5}" destId="{23088F18-C444-4FCF-845C-31EC0ABB0D6E}" srcOrd="2" destOrd="0" presId="urn:microsoft.com/office/officeart/2005/8/layout/orgChart1"/>
    <dgm:cxn modelId="{C8A33D89-E4E0-4E68-B86E-C9FF4A8B6376}" type="presParOf" srcId="{D82793F5-6033-4FC2-B944-B9FB3A23B8D5}" destId="{E052AB74-D7B5-44C8-8758-EDEBB56B658F}" srcOrd="3" destOrd="0" presId="urn:microsoft.com/office/officeart/2005/8/layout/orgChart1"/>
    <dgm:cxn modelId="{03FA5ED8-BD2B-46CD-BEC0-4E28FE368527}" type="presParOf" srcId="{E052AB74-D7B5-44C8-8758-EDEBB56B658F}" destId="{5472B8F0-9510-4D1B-B93B-88372376520B}" srcOrd="0" destOrd="0" presId="urn:microsoft.com/office/officeart/2005/8/layout/orgChart1"/>
    <dgm:cxn modelId="{74C264CD-7D66-46AD-9D7D-7B2165F403B2}" type="presParOf" srcId="{5472B8F0-9510-4D1B-B93B-88372376520B}" destId="{B795CA9E-7224-4EC8-A625-6378DAB2C8E9}" srcOrd="0" destOrd="0" presId="urn:microsoft.com/office/officeart/2005/8/layout/orgChart1"/>
    <dgm:cxn modelId="{423ECE2C-8893-4FDD-AEC4-10EC9756A752}" type="presParOf" srcId="{5472B8F0-9510-4D1B-B93B-88372376520B}" destId="{D8F9EA55-FB96-4802-B100-23ED80EE48B0}" srcOrd="1" destOrd="0" presId="urn:microsoft.com/office/officeart/2005/8/layout/orgChart1"/>
    <dgm:cxn modelId="{B789473F-52BD-42EC-8E7D-23E77456AEBB}" type="presParOf" srcId="{E052AB74-D7B5-44C8-8758-EDEBB56B658F}" destId="{A7D73A64-3D26-4D1B-A858-69F197C2CC85}" srcOrd="1" destOrd="0" presId="urn:microsoft.com/office/officeart/2005/8/layout/orgChart1"/>
    <dgm:cxn modelId="{9F0D2EF2-6278-4F48-8A53-CA61B1CB3BC4}" type="presParOf" srcId="{E052AB74-D7B5-44C8-8758-EDEBB56B658F}" destId="{6B6FAA82-70F7-4B97-808D-92D8F09B7E61}" srcOrd="2" destOrd="0" presId="urn:microsoft.com/office/officeart/2005/8/layout/orgChart1"/>
    <dgm:cxn modelId="{7C93FD10-B23B-418A-81CA-6FFD46070299}" type="presParOf" srcId="{D82793F5-6033-4FC2-B944-B9FB3A23B8D5}" destId="{39712E6C-BBCB-4526-9101-42EEDAC934F2}" srcOrd="4" destOrd="0" presId="urn:microsoft.com/office/officeart/2005/8/layout/orgChart1"/>
    <dgm:cxn modelId="{2F97136B-8C9B-47B7-B09A-FB34A9BB2D9D}" type="presParOf" srcId="{D82793F5-6033-4FC2-B944-B9FB3A23B8D5}" destId="{A58FA480-C4D4-4E6A-866D-4F914F5B87C0}" srcOrd="5" destOrd="0" presId="urn:microsoft.com/office/officeart/2005/8/layout/orgChart1"/>
    <dgm:cxn modelId="{D68D2270-E191-41BD-9CD0-B8B8976C7CB3}" type="presParOf" srcId="{A58FA480-C4D4-4E6A-866D-4F914F5B87C0}" destId="{95BEFEE6-1DA0-4FE0-97B1-93B9685A2BFB}" srcOrd="0" destOrd="0" presId="urn:microsoft.com/office/officeart/2005/8/layout/orgChart1"/>
    <dgm:cxn modelId="{6BEFC8D9-B210-47AB-B1B2-DF591B71F69C}" type="presParOf" srcId="{95BEFEE6-1DA0-4FE0-97B1-93B9685A2BFB}" destId="{AC368E55-4B2B-4448-B2CC-083239857FE7}" srcOrd="0" destOrd="0" presId="urn:microsoft.com/office/officeart/2005/8/layout/orgChart1"/>
    <dgm:cxn modelId="{B87B398F-0EB6-49C0-88F6-83FA974E8477}" type="presParOf" srcId="{95BEFEE6-1DA0-4FE0-97B1-93B9685A2BFB}" destId="{99A8F060-7981-4BF5-9135-C501C54FCC08}" srcOrd="1" destOrd="0" presId="urn:microsoft.com/office/officeart/2005/8/layout/orgChart1"/>
    <dgm:cxn modelId="{58FB8B07-A0F9-47C2-BF48-B26E05321111}" type="presParOf" srcId="{A58FA480-C4D4-4E6A-866D-4F914F5B87C0}" destId="{3D63F336-6BBE-427B-B284-300781E3FED3}" srcOrd="1" destOrd="0" presId="urn:microsoft.com/office/officeart/2005/8/layout/orgChart1"/>
    <dgm:cxn modelId="{87708263-CD8D-42C2-A829-4764788E0838}" type="presParOf" srcId="{A58FA480-C4D4-4E6A-866D-4F914F5B87C0}" destId="{27662653-C604-4A32-B8FD-1C47BF109DBC}" srcOrd="2" destOrd="0" presId="urn:microsoft.com/office/officeart/2005/8/layout/orgChart1"/>
    <dgm:cxn modelId="{0C4A798A-0DDE-476D-8DB6-C375BD6EFB52}" type="presParOf" srcId="{D82793F5-6033-4FC2-B944-B9FB3A23B8D5}" destId="{55EBC676-A1CD-40EE-BC8B-313489A8D441}" srcOrd="6" destOrd="0" presId="urn:microsoft.com/office/officeart/2005/8/layout/orgChart1"/>
    <dgm:cxn modelId="{07D83AA8-0CC1-4193-A9AD-25A7887E9BA3}" type="presParOf" srcId="{D82793F5-6033-4FC2-B944-B9FB3A23B8D5}" destId="{FF7FEEA5-41D9-4046-9A23-E1532360F910}" srcOrd="7" destOrd="0" presId="urn:microsoft.com/office/officeart/2005/8/layout/orgChart1"/>
    <dgm:cxn modelId="{BB8947C4-C6F2-4AE1-8E86-4EA333E70DA6}" type="presParOf" srcId="{FF7FEEA5-41D9-4046-9A23-E1532360F910}" destId="{F500C72E-880F-4EB5-AE58-D5055CDFE7A7}" srcOrd="0" destOrd="0" presId="urn:microsoft.com/office/officeart/2005/8/layout/orgChart1"/>
    <dgm:cxn modelId="{4C3D7F8E-51EF-4341-8AB3-D252C71DE9C7}" type="presParOf" srcId="{F500C72E-880F-4EB5-AE58-D5055CDFE7A7}" destId="{D7521DDC-35A7-45D4-A833-D31C25C15751}" srcOrd="0" destOrd="0" presId="urn:microsoft.com/office/officeart/2005/8/layout/orgChart1"/>
    <dgm:cxn modelId="{D353A54B-00FB-49A1-A671-7C813320F47E}" type="presParOf" srcId="{F500C72E-880F-4EB5-AE58-D5055CDFE7A7}" destId="{2C842F31-F93D-4BC8-89F9-064DCEE233F8}" srcOrd="1" destOrd="0" presId="urn:microsoft.com/office/officeart/2005/8/layout/orgChart1"/>
    <dgm:cxn modelId="{4926EC1E-A980-4749-A529-E05E82A150B8}" type="presParOf" srcId="{FF7FEEA5-41D9-4046-9A23-E1532360F910}" destId="{0B455B8C-1966-4CB5-9CCB-B10EA1BC4F8C}" srcOrd="1" destOrd="0" presId="urn:microsoft.com/office/officeart/2005/8/layout/orgChart1"/>
    <dgm:cxn modelId="{F0E7F44A-F225-4388-BEA8-ECA6F24A618F}" type="presParOf" srcId="{FF7FEEA5-41D9-4046-9A23-E1532360F910}" destId="{0E36FF8E-D24D-4778-9955-4EA7A588C9C4}" srcOrd="2" destOrd="0" presId="urn:microsoft.com/office/officeart/2005/8/layout/orgChart1"/>
    <dgm:cxn modelId="{8A2617BE-CB49-4454-B646-3EEF1EA633A1}" type="presParOf" srcId="{D9A2F8C5-7F07-4247-9C14-57B4E4FB0B7B}" destId="{ACE61D40-BE15-4F90-8648-400BBC0D1024}" srcOrd="2" destOrd="0" presId="urn:microsoft.com/office/officeart/2005/8/layout/orgChart1"/>
    <dgm:cxn modelId="{02E41AC7-2651-4BDF-91EE-AAD1F2BCDCE1}" type="presParOf" srcId="{CFC58799-7915-4F12-9F25-B85FC4D356B9}" destId="{AA9CED46-4B00-428B-AC73-630429A6D56A}" srcOrd="14" destOrd="0" presId="urn:microsoft.com/office/officeart/2005/8/layout/orgChart1"/>
    <dgm:cxn modelId="{8D9AE093-001C-4178-88A1-1D50E1759F24}" type="presParOf" srcId="{CFC58799-7915-4F12-9F25-B85FC4D356B9}" destId="{E50B4E6B-185F-42D3-89B0-899F2604C769}" srcOrd="15" destOrd="0" presId="urn:microsoft.com/office/officeart/2005/8/layout/orgChart1"/>
    <dgm:cxn modelId="{64D6E2F0-06C7-4C34-8E56-E0C561C487A9}" type="presParOf" srcId="{E50B4E6B-185F-42D3-89B0-899F2604C769}" destId="{36EF7E1A-3A16-4E79-94E3-B6D56AF8A22F}" srcOrd="0" destOrd="0" presId="urn:microsoft.com/office/officeart/2005/8/layout/orgChart1"/>
    <dgm:cxn modelId="{60B2D202-E3E4-4DF4-8DDA-BC20FEBD3886}" type="presParOf" srcId="{36EF7E1A-3A16-4E79-94E3-B6D56AF8A22F}" destId="{4B52F13A-93A4-4CCB-A493-A6A2BBD061C3}" srcOrd="0" destOrd="0" presId="urn:microsoft.com/office/officeart/2005/8/layout/orgChart1"/>
    <dgm:cxn modelId="{63839590-AEF9-4489-96EB-E1C3CC068362}" type="presParOf" srcId="{36EF7E1A-3A16-4E79-94E3-B6D56AF8A22F}" destId="{1D399E0F-BAF5-4BCE-AA39-9385EC564C25}" srcOrd="1" destOrd="0" presId="urn:microsoft.com/office/officeart/2005/8/layout/orgChart1"/>
    <dgm:cxn modelId="{2F81E3AA-717F-460E-8140-5274730AC34A}" type="presParOf" srcId="{E50B4E6B-185F-42D3-89B0-899F2604C769}" destId="{C891CE80-914C-4A92-B557-5B27C9756421}" srcOrd="1" destOrd="0" presId="urn:microsoft.com/office/officeart/2005/8/layout/orgChart1"/>
    <dgm:cxn modelId="{C3CED773-ADD9-4BB7-BF6C-58AC2C047228}" type="presParOf" srcId="{E50B4E6B-185F-42D3-89B0-899F2604C769}" destId="{30778136-71B6-4D29-AE01-5F8EDA8C5282}" srcOrd="2" destOrd="0" presId="urn:microsoft.com/office/officeart/2005/8/layout/orgChart1"/>
    <dgm:cxn modelId="{BA439F74-2C3F-4D27-9751-CBCD523B2CE8}" type="presParOf" srcId="{EEA40546-22CA-4E72-A76E-F0CC6D89B922}" destId="{7AC2F408-07D0-4E34-BD2E-70A106C151ED}" srcOrd="2" destOrd="0" presId="urn:microsoft.com/office/officeart/2005/8/layout/orgChart1"/>
  </dgm:cxnLst>
  <dgm:bg/>
  <dgm:whole>
    <a:ln>
      <a:noFill/>
    </a:ln>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98FCFB-8FD8-4A1E-80E5-50DF9EF6F5FF}">
      <dsp:nvSpPr>
        <dsp:cNvPr id="0" name=""/>
        <dsp:cNvSpPr/>
      </dsp:nvSpPr>
      <dsp:spPr>
        <a:xfrm>
          <a:off x="1032304" y="262180"/>
          <a:ext cx="4505761" cy="1408050"/>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953720" tIns="57150" rIns="57150" bIns="57150" numCol="1" spcCol="1270" anchor="ctr" anchorCtr="0">
          <a:noAutofit/>
        </a:bodyPr>
        <a:lstStyle/>
        <a:p>
          <a:pPr marL="0" lvl="0" indent="0" algn="l" defTabSz="666750">
            <a:lnSpc>
              <a:spcPct val="90000"/>
            </a:lnSpc>
            <a:spcBef>
              <a:spcPct val="0"/>
            </a:spcBef>
            <a:spcAft>
              <a:spcPct val="35000"/>
            </a:spcAft>
            <a:buNone/>
          </a:pPr>
          <a:r>
            <a:rPr lang="en-US" sz="1500" b="0" i="0" u="none" strike="noStrike" kern="1200" baseline="0" dirty="0">
              <a:solidFill>
                <a:srgbClr val="000000"/>
              </a:solidFill>
            </a:rPr>
            <a:t>PODIUM: compact spacecraft navigation unit, designed to provide interplanetary missions with autonomous position and velocity estimations. </a:t>
          </a:r>
          <a:endParaRPr lang="es-ES" sz="1500" kern="1200" dirty="0"/>
        </a:p>
      </dsp:txBody>
      <dsp:txXfrm>
        <a:off x="1032304" y="262180"/>
        <a:ext cx="4505761" cy="1408050"/>
      </dsp:txXfrm>
    </dsp:sp>
    <dsp:sp modelId="{6EB56686-F697-42CB-8BD6-1CAB4129F870}">
      <dsp:nvSpPr>
        <dsp:cNvPr id="0" name=""/>
        <dsp:cNvSpPr/>
      </dsp:nvSpPr>
      <dsp:spPr>
        <a:xfrm>
          <a:off x="844564" y="58795"/>
          <a:ext cx="985635" cy="1478453"/>
        </a:xfrm>
        <a:prstGeom prst="rect">
          <a:avLst/>
        </a:prstGeom>
        <a:blipFill rotWithShape="1">
          <a:blip xmlns:r="http://schemas.openxmlformats.org/officeDocument/2006/relationships" r:embed="rId1"/>
          <a:srcRect/>
          <a:stretch>
            <a:fillRect l="-30000" r="-30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18215A4-5F92-4A32-8B24-3AE4277015AA}">
      <dsp:nvSpPr>
        <dsp:cNvPr id="0" name=""/>
        <dsp:cNvSpPr/>
      </dsp:nvSpPr>
      <dsp:spPr>
        <a:xfrm>
          <a:off x="5944963" y="262180"/>
          <a:ext cx="4505761" cy="1408050"/>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953720" tIns="57150" rIns="57150" bIns="57150" numCol="1" spcCol="1270" anchor="ctr" anchorCtr="0">
          <a:noAutofit/>
        </a:bodyPr>
        <a:lstStyle/>
        <a:p>
          <a:pPr marL="0" lvl="0" indent="0" algn="l" defTabSz="666750">
            <a:lnSpc>
              <a:spcPct val="90000"/>
            </a:lnSpc>
            <a:spcBef>
              <a:spcPct val="0"/>
            </a:spcBef>
            <a:spcAft>
              <a:spcPct val="35000"/>
            </a:spcAft>
            <a:buNone/>
          </a:pPr>
          <a:r>
            <a:rPr lang="en-US" sz="1500" b="0" i="0" u="none" strike="noStrike" kern="1200" baseline="0" dirty="0">
              <a:solidFill>
                <a:srgbClr val="000000"/>
              </a:solidFill>
            </a:rPr>
            <a:t>Pulsar X-ray observations are used to measure the distance and distance rate from the S/C to the Solar System Barycenter. </a:t>
          </a:r>
          <a:endParaRPr lang="es-ES" sz="1500" kern="1200" dirty="0"/>
        </a:p>
      </dsp:txBody>
      <dsp:txXfrm>
        <a:off x="5944963" y="262180"/>
        <a:ext cx="4505761" cy="1408050"/>
      </dsp:txXfrm>
    </dsp:sp>
    <dsp:sp modelId="{396EFEB9-DC60-40E4-AA3B-5E2A74B23304}">
      <dsp:nvSpPr>
        <dsp:cNvPr id="0" name=""/>
        <dsp:cNvSpPr/>
      </dsp:nvSpPr>
      <dsp:spPr>
        <a:xfrm>
          <a:off x="5757223" y="58795"/>
          <a:ext cx="985635" cy="1478453"/>
        </a:xfrm>
        <a:prstGeom prst="rect">
          <a:avLst/>
        </a:prstGeom>
        <a:blipFill rotWithShape="1">
          <a:blip xmlns:r="http://schemas.openxmlformats.org/officeDocument/2006/relationships" r:embed="rId2">
            <a:duotone>
              <a:schemeClr val="accent2">
                <a:shade val="45000"/>
                <a:satMod val="135000"/>
              </a:schemeClr>
              <a:prstClr val="white"/>
            </a:duotone>
          </a:blip>
          <a:srcRect/>
          <a:stretch>
            <a:fillRect l="-42000" r="-42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653049A-14F2-4230-80EF-A283113F940B}">
      <dsp:nvSpPr>
        <dsp:cNvPr id="0" name=""/>
        <dsp:cNvSpPr/>
      </dsp:nvSpPr>
      <dsp:spPr>
        <a:xfrm>
          <a:off x="1032304" y="2034759"/>
          <a:ext cx="4505761" cy="1408050"/>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953720" tIns="57150" rIns="57150" bIns="57150" numCol="1" spcCol="1270" anchor="ctr" anchorCtr="0">
          <a:noAutofit/>
        </a:bodyPr>
        <a:lstStyle/>
        <a:p>
          <a:pPr marL="0" lvl="0" indent="0" algn="l" defTabSz="666750">
            <a:lnSpc>
              <a:spcPct val="90000"/>
            </a:lnSpc>
            <a:spcBef>
              <a:spcPct val="0"/>
            </a:spcBef>
            <a:spcAft>
              <a:spcPct val="35000"/>
            </a:spcAft>
            <a:buNone/>
          </a:pPr>
          <a:r>
            <a:rPr lang="en-US" sz="1500" b="0" i="0" u="none" strike="noStrike" kern="1200" baseline="0" dirty="0">
              <a:solidFill>
                <a:srgbClr val="000000"/>
              </a:solidFill>
            </a:rPr>
            <a:t>The onboard orbit determination function to estimate the complete orbital elements of the spacecraft.</a:t>
          </a:r>
          <a:endParaRPr lang="es-ES" sz="1500" kern="1200" dirty="0"/>
        </a:p>
      </dsp:txBody>
      <dsp:txXfrm>
        <a:off x="1032304" y="2034759"/>
        <a:ext cx="4505761" cy="1408050"/>
      </dsp:txXfrm>
    </dsp:sp>
    <dsp:sp modelId="{DD191FE5-1E78-460A-812B-AF7AEF4D0512}">
      <dsp:nvSpPr>
        <dsp:cNvPr id="0" name=""/>
        <dsp:cNvSpPr/>
      </dsp:nvSpPr>
      <dsp:spPr>
        <a:xfrm>
          <a:off x="844564" y="1831374"/>
          <a:ext cx="985635" cy="1478453"/>
        </a:xfrm>
        <a:prstGeom prst="rect">
          <a:avLst/>
        </a:prstGeom>
        <a:blipFill rotWithShape="1">
          <a:blip xmlns:r="http://schemas.openxmlformats.org/officeDocument/2006/relationships" r:embed="rId3">
            <a:duotone>
              <a:schemeClr val="accent1">
                <a:shade val="45000"/>
                <a:satMod val="135000"/>
              </a:schemeClr>
              <a:prstClr val="white"/>
            </a:duotone>
          </a:blip>
          <a:srcRect/>
          <a:stretch>
            <a:fillRect l="-47000" r="-4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F1D1958-1F98-4D05-AA6D-B00CF5B4B802}">
      <dsp:nvSpPr>
        <dsp:cNvPr id="0" name=""/>
        <dsp:cNvSpPr/>
      </dsp:nvSpPr>
      <dsp:spPr>
        <a:xfrm>
          <a:off x="5944963" y="2001557"/>
          <a:ext cx="4505761" cy="1408050"/>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953720" tIns="57150" rIns="57150" bIns="57150" numCol="1" spcCol="1270" anchor="ctr" anchorCtr="0">
          <a:noAutofit/>
        </a:bodyPr>
        <a:lstStyle/>
        <a:p>
          <a:pPr marL="0" lvl="0" indent="0" algn="l" defTabSz="666750">
            <a:lnSpc>
              <a:spcPct val="90000"/>
            </a:lnSpc>
            <a:spcBef>
              <a:spcPct val="0"/>
            </a:spcBef>
            <a:spcAft>
              <a:spcPct val="35000"/>
            </a:spcAft>
            <a:buNone/>
          </a:pPr>
          <a:r>
            <a:rPr lang="en-US" sz="1500" kern="1200" dirty="0">
              <a:solidFill>
                <a:srgbClr val="000000"/>
              </a:solidFill>
            </a:rPr>
            <a:t>D</a:t>
          </a:r>
          <a:r>
            <a:rPr lang="en-US" sz="1500" b="0" i="0" u="none" strike="noStrike" kern="1200" baseline="0" dirty="0">
              <a:solidFill>
                <a:srgbClr val="000000"/>
              </a:solidFill>
            </a:rPr>
            <a:t>esigned to minimize the impact on the mission operational and accommodation constraints. </a:t>
          </a:r>
          <a:endParaRPr lang="es-ES" sz="1500" kern="1200" dirty="0"/>
        </a:p>
      </dsp:txBody>
      <dsp:txXfrm>
        <a:off x="5944963" y="2001557"/>
        <a:ext cx="4505761" cy="1408050"/>
      </dsp:txXfrm>
    </dsp:sp>
    <dsp:sp modelId="{C9F0263F-EB66-4A7D-9511-38263D98CD29}">
      <dsp:nvSpPr>
        <dsp:cNvPr id="0" name=""/>
        <dsp:cNvSpPr/>
      </dsp:nvSpPr>
      <dsp:spPr>
        <a:xfrm>
          <a:off x="5757223" y="1831374"/>
          <a:ext cx="985635" cy="1478453"/>
        </a:xfrm>
        <a:prstGeom prst="rect">
          <a:avLst/>
        </a:prstGeom>
        <a:blipFill rotWithShape="1">
          <a:blip xmlns:r="http://schemas.openxmlformats.org/officeDocument/2006/relationships" r:embed="rId4"/>
          <a:srcRect/>
          <a:stretch>
            <a:fillRect l="-30000" r="-30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9108495-88AB-401C-9727-F94BA3FF4C39}">
      <dsp:nvSpPr>
        <dsp:cNvPr id="0" name=""/>
        <dsp:cNvSpPr/>
      </dsp:nvSpPr>
      <dsp:spPr>
        <a:xfrm>
          <a:off x="1032304" y="3807338"/>
          <a:ext cx="4505761" cy="1408050"/>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953720" tIns="57150" rIns="57150" bIns="57150" numCol="1" spcCol="1270" anchor="ctr" anchorCtr="0">
          <a:noAutofit/>
        </a:bodyPr>
        <a:lstStyle/>
        <a:p>
          <a:pPr marL="0" lvl="0" indent="0" algn="l" defTabSz="666750">
            <a:lnSpc>
              <a:spcPct val="90000"/>
            </a:lnSpc>
            <a:spcBef>
              <a:spcPct val="0"/>
            </a:spcBef>
            <a:spcAft>
              <a:spcPct val="35000"/>
            </a:spcAft>
            <a:buNone/>
          </a:pPr>
          <a:r>
            <a:rPr lang="en-US" sz="1500" kern="1200" dirty="0"/>
            <a:t>L2 space observatories and planetary flybys are the current reference use cases.</a:t>
          </a:r>
          <a:endParaRPr lang="es-ES" sz="1500" kern="1200" dirty="0"/>
        </a:p>
      </dsp:txBody>
      <dsp:txXfrm>
        <a:off x="1032304" y="3807338"/>
        <a:ext cx="4505761" cy="1408050"/>
      </dsp:txXfrm>
    </dsp:sp>
    <dsp:sp modelId="{86103470-CE4F-4959-95CF-8FB66F74BCB6}">
      <dsp:nvSpPr>
        <dsp:cNvPr id="0" name=""/>
        <dsp:cNvSpPr/>
      </dsp:nvSpPr>
      <dsp:spPr>
        <a:xfrm>
          <a:off x="844564" y="3603953"/>
          <a:ext cx="985635" cy="1478453"/>
        </a:xfrm>
        <a:prstGeom prst="rect">
          <a:avLst/>
        </a:prstGeom>
        <a:blipFill rotWithShape="1">
          <a:blip xmlns:r="http://schemas.openxmlformats.org/officeDocument/2006/relationships" r:embed="rId5"/>
          <a:srcRect/>
          <a:stretch>
            <a:fillRect l="-57000" r="-5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F6C4638-3828-473A-9EDA-073F520CCA71}">
      <dsp:nvSpPr>
        <dsp:cNvPr id="0" name=""/>
        <dsp:cNvSpPr/>
      </dsp:nvSpPr>
      <dsp:spPr>
        <a:xfrm>
          <a:off x="5944963" y="3807338"/>
          <a:ext cx="4505761" cy="1408050"/>
        </a:xfrm>
        <a:prstGeom prst="rect">
          <a:avLst/>
        </a:prstGeom>
        <a:solidFill>
          <a:schemeClr val="lt1">
            <a:alpha val="4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953720" tIns="57150" rIns="57150" bIns="57150" numCol="1" spcCol="1270" anchor="ctr" anchorCtr="0">
          <a:noAutofit/>
        </a:bodyPr>
        <a:lstStyle/>
        <a:p>
          <a:pPr marL="0" lvl="0" indent="0" algn="l" defTabSz="666750">
            <a:lnSpc>
              <a:spcPct val="90000"/>
            </a:lnSpc>
            <a:spcBef>
              <a:spcPct val="0"/>
            </a:spcBef>
            <a:spcAft>
              <a:spcPct val="35000"/>
            </a:spcAft>
            <a:buNone/>
          </a:pPr>
          <a:r>
            <a:rPr lang="en-US" sz="1500" kern="1200" dirty="0"/>
            <a:t>Benefit: reduce the ground support for navigation and orbit correction/maintenance computation,</a:t>
          </a:r>
        </a:p>
        <a:p>
          <a:pPr marL="0" lvl="0" indent="0" algn="l" defTabSz="666750">
            <a:lnSpc>
              <a:spcPct val="90000"/>
            </a:lnSpc>
            <a:spcBef>
              <a:spcPct val="0"/>
            </a:spcBef>
            <a:spcAft>
              <a:spcPct val="35000"/>
            </a:spcAft>
            <a:buNone/>
          </a:pPr>
          <a:r>
            <a:rPr lang="en-US" sz="1500" kern="1200" dirty="0"/>
            <a:t>Reduce ground turnaround time: enable more accurate maneuvers, reduce the orbit maintenance mass budget</a:t>
          </a:r>
          <a:endParaRPr lang="es-ES" sz="1500" kern="1200" dirty="0"/>
        </a:p>
      </dsp:txBody>
      <dsp:txXfrm>
        <a:off x="5944963" y="3807338"/>
        <a:ext cx="4505761" cy="1408050"/>
      </dsp:txXfrm>
    </dsp:sp>
    <dsp:sp modelId="{455523C1-FC84-4B74-BD83-7B009C68D82F}">
      <dsp:nvSpPr>
        <dsp:cNvPr id="0" name=""/>
        <dsp:cNvSpPr/>
      </dsp:nvSpPr>
      <dsp:spPr>
        <a:xfrm>
          <a:off x="5757223" y="3603953"/>
          <a:ext cx="985635" cy="1478453"/>
        </a:xfrm>
        <a:prstGeom prst="rect">
          <a:avLst/>
        </a:prstGeom>
        <a:blipFill rotWithShape="1">
          <a:blip xmlns:r="http://schemas.openxmlformats.org/officeDocument/2006/relationships" r:embed="rId6">
            <a:duotone>
              <a:schemeClr val="accent1">
                <a:shade val="45000"/>
                <a:satMod val="135000"/>
              </a:schemeClr>
              <a:prstClr val="white"/>
            </a:duotone>
          </a:blip>
          <a:srcRect/>
          <a:stretch>
            <a:fillRect l="-24000" r="-24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9CED46-4B00-428B-AC73-630429A6D56A}">
      <dsp:nvSpPr>
        <dsp:cNvPr id="0" name=""/>
        <dsp:cNvSpPr/>
      </dsp:nvSpPr>
      <dsp:spPr>
        <a:xfrm>
          <a:off x="5706703" y="1261139"/>
          <a:ext cx="5179423" cy="219069"/>
        </a:xfrm>
        <a:custGeom>
          <a:avLst/>
          <a:gdLst/>
          <a:ahLst/>
          <a:cxnLst/>
          <a:rect l="0" t="0" r="0" b="0"/>
          <a:pathLst>
            <a:path>
              <a:moveTo>
                <a:pt x="0" y="0"/>
              </a:moveTo>
              <a:lnTo>
                <a:pt x="0" y="109534"/>
              </a:lnTo>
              <a:lnTo>
                <a:pt x="5179423" y="109534"/>
              </a:lnTo>
              <a:lnTo>
                <a:pt x="5179423" y="219069"/>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EBC676-A1CD-40EE-BC8B-313489A8D441}">
      <dsp:nvSpPr>
        <dsp:cNvPr id="0" name=""/>
        <dsp:cNvSpPr/>
      </dsp:nvSpPr>
      <dsp:spPr>
        <a:xfrm>
          <a:off x="9206596" y="2001802"/>
          <a:ext cx="156478" cy="2701854"/>
        </a:xfrm>
        <a:custGeom>
          <a:avLst/>
          <a:gdLst/>
          <a:ahLst/>
          <a:cxnLst/>
          <a:rect l="0" t="0" r="0" b="0"/>
          <a:pathLst>
            <a:path>
              <a:moveTo>
                <a:pt x="0" y="0"/>
              </a:moveTo>
              <a:lnTo>
                <a:pt x="0" y="2701854"/>
              </a:lnTo>
              <a:lnTo>
                <a:pt x="156478" y="2701854"/>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712E6C-BBCB-4526-9101-42EEDAC934F2}">
      <dsp:nvSpPr>
        <dsp:cNvPr id="0" name=""/>
        <dsp:cNvSpPr/>
      </dsp:nvSpPr>
      <dsp:spPr>
        <a:xfrm>
          <a:off x="9206596" y="2001802"/>
          <a:ext cx="156478" cy="1961191"/>
        </a:xfrm>
        <a:custGeom>
          <a:avLst/>
          <a:gdLst/>
          <a:ahLst/>
          <a:cxnLst/>
          <a:rect l="0" t="0" r="0" b="0"/>
          <a:pathLst>
            <a:path>
              <a:moveTo>
                <a:pt x="0" y="0"/>
              </a:moveTo>
              <a:lnTo>
                <a:pt x="0" y="1961191"/>
              </a:lnTo>
              <a:lnTo>
                <a:pt x="156478" y="1961191"/>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088F18-C444-4FCF-845C-31EC0ABB0D6E}">
      <dsp:nvSpPr>
        <dsp:cNvPr id="0" name=""/>
        <dsp:cNvSpPr/>
      </dsp:nvSpPr>
      <dsp:spPr>
        <a:xfrm>
          <a:off x="9206596" y="2001802"/>
          <a:ext cx="156478" cy="1220528"/>
        </a:xfrm>
        <a:custGeom>
          <a:avLst/>
          <a:gdLst/>
          <a:ahLst/>
          <a:cxnLst/>
          <a:rect l="0" t="0" r="0" b="0"/>
          <a:pathLst>
            <a:path>
              <a:moveTo>
                <a:pt x="0" y="0"/>
              </a:moveTo>
              <a:lnTo>
                <a:pt x="0" y="1220528"/>
              </a:lnTo>
              <a:lnTo>
                <a:pt x="156478" y="1220528"/>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84F1BE-65BA-43BF-A4C2-694E66081457}">
      <dsp:nvSpPr>
        <dsp:cNvPr id="0" name=""/>
        <dsp:cNvSpPr/>
      </dsp:nvSpPr>
      <dsp:spPr>
        <a:xfrm>
          <a:off x="9206596" y="2001802"/>
          <a:ext cx="156478" cy="479866"/>
        </a:xfrm>
        <a:custGeom>
          <a:avLst/>
          <a:gdLst/>
          <a:ahLst/>
          <a:cxnLst/>
          <a:rect l="0" t="0" r="0" b="0"/>
          <a:pathLst>
            <a:path>
              <a:moveTo>
                <a:pt x="0" y="0"/>
              </a:moveTo>
              <a:lnTo>
                <a:pt x="0" y="479866"/>
              </a:lnTo>
              <a:lnTo>
                <a:pt x="156478" y="479866"/>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C763AC3-5458-4CDB-A17A-3E0DD6FB6877}">
      <dsp:nvSpPr>
        <dsp:cNvPr id="0" name=""/>
        <dsp:cNvSpPr/>
      </dsp:nvSpPr>
      <dsp:spPr>
        <a:xfrm>
          <a:off x="5706703" y="1261139"/>
          <a:ext cx="3917167" cy="219069"/>
        </a:xfrm>
        <a:custGeom>
          <a:avLst/>
          <a:gdLst/>
          <a:ahLst/>
          <a:cxnLst/>
          <a:rect l="0" t="0" r="0" b="0"/>
          <a:pathLst>
            <a:path>
              <a:moveTo>
                <a:pt x="0" y="0"/>
              </a:moveTo>
              <a:lnTo>
                <a:pt x="0" y="109534"/>
              </a:lnTo>
              <a:lnTo>
                <a:pt x="3917167" y="109534"/>
              </a:lnTo>
              <a:lnTo>
                <a:pt x="3917167" y="219069"/>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8B5E35-ADB7-4CED-BEB1-E16229BDB5BC}">
      <dsp:nvSpPr>
        <dsp:cNvPr id="0" name=""/>
        <dsp:cNvSpPr/>
      </dsp:nvSpPr>
      <dsp:spPr>
        <a:xfrm>
          <a:off x="7944339" y="2001802"/>
          <a:ext cx="156478" cy="1220528"/>
        </a:xfrm>
        <a:custGeom>
          <a:avLst/>
          <a:gdLst/>
          <a:ahLst/>
          <a:cxnLst/>
          <a:rect l="0" t="0" r="0" b="0"/>
          <a:pathLst>
            <a:path>
              <a:moveTo>
                <a:pt x="0" y="0"/>
              </a:moveTo>
              <a:lnTo>
                <a:pt x="0" y="1220528"/>
              </a:lnTo>
              <a:lnTo>
                <a:pt x="156478" y="1220528"/>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49A561-CAEC-4184-8521-DD2E491AB77C}">
      <dsp:nvSpPr>
        <dsp:cNvPr id="0" name=""/>
        <dsp:cNvSpPr/>
      </dsp:nvSpPr>
      <dsp:spPr>
        <a:xfrm>
          <a:off x="7944339" y="2001802"/>
          <a:ext cx="156478" cy="479866"/>
        </a:xfrm>
        <a:custGeom>
          <a:avLst/>
          <a:gdLst/>
          <a:ahLst/>
          <a:cxnLst/>
          <a:rect l="0" t="0" r="0" b="0"/>
          <a:pathLst>
            <a:path>
              <a:moveTo>
                <a:pt x="0" y="0"/>
              </a:moveTo>
              <a:lnTo>
                <a:pt x="0" y="479866"/>
              </a:lnTo>
              <a:lnTo>
                <a:pt x="156478" y="479866"/>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8087E0-FE0A-4D79-B5A6-B20B3E8826DF}">
      <dsp:nvSpPr>
        <dsp:cNvPr id="0" name=""/>
        <dsp:cNvSpPr/>
      </dsp:nvSpPr>
      <dsp:spPr>
        <a:xfrm>
          <a:off x="5706703" y="1261139"/>
          <a:ext cx="2654911" cy="219069"/>
        </a:xfrm>
        <a:custGeom>
          <a:avLst/>
          <a:gdLst/>
          <a:ahLst/>
          <a:cxnLst/>
          <a:rect l="0" t="0" r="0" b="0"/>
          <a:pathLst>
            <a:path>
              <a:moveTo>
                <a:pt x="0" y="0"/>
              </a:moveTo>
              <a:lnTo>
                <a:pt x="0" y="109534"/>
              </a:lnTo>
              <a:lnTo>
                <a:pt x="2654911" y="109534"/>
              </a:lnTo>
              <a:lnTo>
                <a:pt x="2654911" y="219069"/>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2B50C52-B3D9-4F45-A641-1EDA68C8A723}">
      <dsp:nvSpPr>
        <dsp:cNvPr id="0" name=""/>
        <dsp:cNvSpPr/>
      </dsp:nvSpPr>
      <dsp:spPr>
        <a:xfrm>
          <a:off x="6682083" y="2001802"/>
          <a:ext cx="156478" cy="1220528"/>
        </a:xfrm>
        <a:custGeom>
          <a:avLst/>
          <a:gdLst/>
          <a:ahLst/>
          <a:cxnLst/>
          <a:rect l="0" t="0" r="0" b="0"/>
          <a:pathLst>
            <a:path>
              <a:moveTo>
                <a:pt x="0" y="0"/>
              </a:moveTo>
              <a:lnTo>
                <a:pt x="0" y="1220528"/>
              </a:lnTo>
              <a:lnTo>
                <a:pt x="156478" y="1220528"/>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D8AD13-9DD0-497A-B991-615E2ED50779}">
      <dsp:nvSpPr>
        <dsp:cNvPr id="0" name=""/>
        <dsp:cNvSpPr/>
      </dsp:nvSpPr>
      <dsp:spPr>
        <a:xfrm>
          <a:off x="6682083" y="2001802"/>
          <a:ext cx="156478" cy="479866"/>
        </a:xfrm>
        <a:custGeom>
          <a:avLst/>
          <a:gdLst/>
          <a:ahLst/>
          <a:cxnLst/>
          <a:rect l="0" t="0" r="0" b="0"/>
          <a:pathLst>
            <a:path>
              <a:moveTo>
                <a:pt x="0" y="0"/>
              </a:moveTo>
              <a:lnTo>
                <a:pt x="0" y="479866"/>
              </a:lnTo>
              <a:lnTo>
                <a:pt x="156478" y="479866"/>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1C76A02-26CB-45DF-AE90-AF8EAB2CF24B}">
      <dsp:nvSpPr>
        <dsp:cNvPr id="0" name=""/>
        <dsp:cNvSpPr/>
      </dsp:nvSpPr>
      <dsp:spPr>
        <a:xfrm>
          <a:off x="5706703" y="1261139"/>
          <a:ext cx="1392654" cy="219069"/>
        </a:xfrm>
        <a:custGeom>
          <a:avLst/>
          <a:gdLst/>
          <a:ahLst/>
          <a:cxnLst/>
          <a:rect l="0" t="0" r="0" b="0"/>
          <a:pathLst>
            <a:path>
              <a:moveTo>
                <a:pt x="0" y="0"/>
              </a:moveTo>
              <a:lnTo>
                <a:pt x="0" y="109534"/>
              </a:lnTo>
              <a:lnTo>
                <a:pt x="1392654" y="109534"/>
              </a:lnTo>
              <a:lnTo>
                <a:pt x="1392654" y="219069"/>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BFA22C-8045-4A1D-8625-E5742BE1F908}">
      <dsp:nvSpPr>
        <dsp:cNvPr id="0" name=""/>
        <dsp:cNvSpPr/>
      </dsp:nvSpPr>
      <dsp:spPr>
        <a:xfrm>
          <a:off x="5419827" y="2742465"/>
          <a:ext cx="156478" cy="1961191"/>
        </a:xfrm>
        <a:custGeom>
          <a:avLst/>
          <a:gdLst/>
          <a:ahLst/>
          <a:cxnLst/>
          <a:rect l="0" t="0" r="0" b="0"/>
          <a:pathLst>
            <a:path>
              <a:moveTo>
                <a:pt x="0" y="0"/>
              </a:moveTo>
              <a:lnTo>
                <a:pt x="0" y="1961191"/>
              </a:lnTo>
              <a:lnTo>
                <a:pt x="156478" y="1961191"/>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2F4F0D-F11A-4D89-9B81-374FBABAEC1F}">
      <dsp:nvSpPr>
        <dsp:cNvPr id="0" name=""/>
        <dsp:cNvSpPr/>
      </dsp:nvSpPr>
      <dsp:spPr>
        <a:xfrm>
          <a:off x="5419827" y="2742465"/>
          <a:ext cx="156478" cy="1220528"/>
        </a:xfrm>
        <a:custGeom>
          <a:avLst/>
          <a:gdLst/>
          <a:ahLst/>
          <a:cxnLst/>
          <a:rect l="0" t="0" r="0" b="0"/>
          <a:pathLst>
            <a:path>
              <a:moveTo>
                <a:pt x="0" y="0"/>
              </a:moveTo>
              <a:lnTo>
                <a:pt x="0" y="1220528"/>
              </a:lnTo>
              <a:lnTo>
                <a:pt x="156478" y="1220528"/>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37391F-CE17-426B-A2DE-772282E78BEB}">
      <dsp:nvSpPr>
        <dsp:cNvPr id="0" name=""/>
        <dsp:cNvSpPr/>
      </dsp:nvSpPr>
      <dsp:spPr>
        <a:xfrm>
          <a:off x="5419827" y="2742465"/>
          <a:ext cx="156478" cy="479866"/>
        </a:xfrm>
        <a:custGeom>
          <a:avLst/>
          <a:gdLst/>
          <a:ahLst/>
          <a:cxnLst/>
          <a:rect l="0" t="0" r="0" b="0"/>
          <a:pathLst>
            <a:path>
              <a:moveTo>
                <a:pt x="0" y="0"/>
              </a:moveTo>
              <a:lnTo>
                <a:pt x="0" y="479866"/>
              </a:lnTo>
              <a:lnTo>
                <a:pt x="156478" y="479866"/>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A9BFD84-343E-46B2-AF99-463186FE4934}">
      <dsp:nvSpPr>
        <dsp:cNvPr id="0" name=""/>
        <dsp:cNvSpPr/>
      </dsp:nvSpPr>
      <dsp:spPr>
        <a:xfrm>
          <a:off x="4574845" y="2001802"/>
          <a:ext cx="1262256" cy="219069"/>
        </a:xfrm>
        <a:custGeom>
          <a:avLst/>
          <a:gdLst/>
          <a:ahLst/>
          <a:cxnLst/>
          <a:rect l="0" t="0" r="0" b="0"/>
          <a:pathLst>
            <a:path>
              <a:moveTo>
                <a:pt x="0" y="0"/>
              </a:moveTo>
              <a:lnTo>
                <a:pt x="0" y="109534"/>
              </a:lnTo>
              <a:lnTo>
                <a:pt x="1262256" y="109534"/>
              </a:lnTo>
              <a:lnTo>
                <a:pt x="1262256" y="219069"/>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149DD2-B13C-46F4-8314-443012A622A4}">
      <dsp:nvSpPr>
        <dsp:cNvPr id="0" name=""/>
        <dsp:cNvSpPr/>
      </dsp:nvSpPr>
      <dsp:spPr>
        <a:xfrm>
          <a:off x="4157570" y="2742465"/>
          <a:ext cx="156478" cy="1961191"/>
        </a:xfrm>
        <a:custGeom>
          <a:avLst/>
          <a:gdLst/>
          <a:ahLst/>
          <a:cxnLst/>
          <a:rect l="0" t="0" r="0" b="0"/>
          <a:pathLst>
            <a:path>
              <a:moveTo>
                <a:pt x="0" y="0"/>
              </a:moveTo>
              <a:lnTo>
                <a:pt x="0" y="1961191"/>
              </a:lnTo>
              <a:lnTo>
                <a:pt x="156478" y="1961191"/>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AE40B83-778C-4790-885C-C31888A92EF5}">
      <dsp:nvSpPr>
        <dsp:cNvPr id="0" name=""/>
        <dsp:cNvSpPr/>
      </dsp:nvSpPr>
      <dsp:spPr>
        <a:xfrm>
          <a:off x="4157570" y="2742465"/>
          <a:ext cx="156478" cy="1220528"/>
        </a:xfrm>
        <a:custGeom>
          <a:avLst/>
          <a:gdLst/>
          <a:ahLst/>
          <a:cxnLst/>
          <a:rect l="0" t="0" r="0" b="0"/>
          <a:pathLst>
            <a:path>
              <a:moveTo>
                <a:pt x="0" y="0"/>
              </a:moveTo>
              <a:lnTo>
                <a:pt x="0" y="1220528"/>
              </a:lnTo>
              <a:lnTo>
                <a:pt x="156478" y="1220528"/>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0AEB13-711C-407C-B1CF-0B2178BA04A0}">
      <dsp:nvSpPr>
        <dsp:cNvPr id="0" name=""/>
        <dsp:cNvSpPr/>
      </dsp:nvSpPr>
      <dsp:spPr>
        <a:xfrm>
          <a:off x="4157570" y="2742465"/>
          <a:ext cx="156478" cy="479866"/>
        </a:xfrm>
        <a:custGeom>
          <a:avLst/>
          <a:gdLst/>
          <a:ahLst/>
          <a:cxnLst/>
          <a:rect l="0" t="0" r="0" b="0"/>
          <a:pathLst>
            <a:path>
              <a:moveTo>
                <a:pt x="0" y="0"/>
              </a:moveTo>
              <a:lnTo>
                <a:pt x="0" y="479866"/>
              </a:lnTo>
              <a:lnTo>
                <a:pt x="156478" y="479866"/>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84E444-7195-4E94-9B4B-7FC965E65A8E}">
      <dsp:nvSpPr>
        <dsp:cNvPr id="0" name=""/>
        <dsp:cNvSpPr/>
      </dsp:nvSpPr>
      <dsp:spPr>
        <a:xfrm>
          <a:off x="4529125" y="2001802"/>
          <a:ext cx="91440" cy="219069"/>
        </a:xfrm>
        <a:custGeom>
          <a:avLst/>
          <a:gdLst/>
          <a:ahLst/>
          <a:cxnLst/>
          <a:rect l="0" t="0" r="0" b="0"/>
          <a:pathLst>
            <a:path>
              <a:moveTo>
                <a:pt x="45720" y="0"/>
              </a:moveTo>
              <a:lnTo>
                <a:pt x="45720" y="219069"/>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FE5690-1E13-40DD-A848-70F245F3B5FF}">
      <dsp:nvSpPr>
        <dsp:cNvPr id="0" name=""/>
        <dsp:cNvSpPr/>
      </dsp:nvSpPr>
      <dsp:spPr>
        <a:xfrm>
          <a:off x="2895314" y="2742465"/>
          <a:ext cx="156478" cy="1961191"/>
        </a:xfrm>
        <a:custGeom>
          <a:avLst/>
          <a:gdLst/>
          <a:ahLst/>
          <a:cxnLst/>
          <a:rect l="0" t="0" r="0" b="0"/>
          <a:pathLst>
            <a:path>
              <a:moveTo>
                <a:pt x="0" y="0"/>
              </a:moveTo>
              <a:lnTo>
                <a:pt x="0" y="1961191"/>
              </a:lnTo>
              <a:lnTo>
                <a:pt x="156478" y="1961191"/>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39B3EA-F986-4627-B871-2AB1CECA252A}">
      <dsp:nvSpPr>
        <dsp:cNvPr id="0" name=""/>
        <dsp:cNvSpPr/>
      </dsp:nvSpPr>
      <dsp:spPr>
        <a:xfrm>
          <a:off x="2895314" y="2742465"/>
          <a:ext cx="156478" cy="1220528"/>
        </a:xfrm>
        <a:custGeom>
          <a:avLst/>
          <a:gdLst/>
          <a:ahLst/>
          <a:cxnLst/>
          <a:rect l="0" t="0" r="0" b="0"/>
          <a:pathLst>
            <a:path>
              <a:moveTo>
                <a:pt x="0" y="0"/>
              </a:moveTo>
              <a:lnTo>
                <a:pt x="0" y="1220528"/>
              </a:lnTo>
              <a:lnTo>
                <a:pt x="156478" y="1220528"/>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61370B0-2ABA-4C73-ACE5-3F95714E34CB}">
      <dsp:nvSpPr>
        <dsp:cNvPr id="0" name=""/>
        <dsp:cNvSpPr/>
      </dsp:nvSpPr>
      <dsp:spPr>
        <a:xfrm>
          <a:off x="2895314" y="2742465"/>
          <a:ext cx="156478" cy="479866"/>
        </a:xfrm>
        <a:custGeom>
          <a:avLst/>
          <a:gdLst/>
          <a:ahLst/>
          <a:cxnLst/>
          <a:rect l="0" t="0" r="0" b="0"/>
          <a:pathLst>
            <a:path>
              <a:moveTo>
                <a:pt x="0" y="0"/>
              </a:moveTo>
              <a:lnTo>
                <a:pt x="0" y="479866"/>
              </a:lnTo>
              <a:lnTo>
                <a:pt x="156478" y="479866"/>
              </a:lnTo>
            </a:path>
          </a:pathLst>
        </a:custGeom>
        <a:no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13A074-AE90-47C8-9C71-A71470317AF5}">
      <dsp:nvSpPr>
        <dsp:cNvPr id="0" name=""/>
        <dsp:cNvSpPr/>
      </dsp:nvSpPr>
      <dsp:spPr>
        <a:xfrm>
          <a:off x="3312589" y="2001802"/>
          <a:ext cx="1262256" cy="219069"/>
        </a:xfrm>
        <a:custGeom>
          <a:avLst/>
          <a:gdLst/>
          <a:ahLst/>
          <a:cxnLst/>
          <a:rect l="0" t="0" r="0" b="0"/>
          <a:pathLst>
            <a:path>
              <a:moveTo>
                <a:pt x="1262256" y="0"/>
              </a:moveTo>
              <a:lnTo>
                <a:pt x="1262256" y="109534"/>
              </a:lnTo>
              <a:lnTo>
                <a:pt x="0" y="109534"/>
              </a:lnTo>
              <a:lnTo>
                <a:pt x="0" y="219069"/>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361AD6-B635-40D7-8343-8CDD95DD7E9F}">
      <dsp:nvSpPr>
        <dsp:cNvPr id="0" name=""/>
        <dsp:cNvSpPr/>
      </dsp:nvSpPr>
      <dsp:spPr>
        <a:xfrm>
          <a:off x="4574845" y="1261139"/>
          <a:ext cx="1131857" cy="219069"/>
        </a:xfrm>
        <a:custGeom>
          <a:avLst/>
          <a:gdLst/>
          <a:ahLst/>
          <a:cxnLst/>
          <a:rect l="0" t="0" r="0" b="0"/>
          <a:pathLst>
            <a:path>
              <a:moveTo>
                <a:pt x="1131857" y="0"/>
              </a:moveTo>
              <a:lnTo>
                <a:pt x="1131857" y="109534"/>
              </a:lnTo>
              <a:lnTo>
                <a:pt x="0" y="109534"/>
              </a:lnTo>
              <a:lnTo>
                <a:pt x="0" y="219069"/>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1D3CF-FBCE-40BA-86E9-307DF1B70CFE}">
      <dsp:nvSpPr>
        <dsp:cNvPr id="0" name=""/>
        <dsp:cNvSpPr/>
      </dsp:nvSpPr>
      <dsp:spPr>
        <a:xfrm>
          <a:off x="3051792" y="1261139"/>
          <a:ext cx="2654911" cy="219069"/>
        </a:xfrm>
        <a:custGeom>
          <a:avLst/>
          <a:gdLst/>
          <a:ahLst/>
          <a:cxnLst/>
          <a:rect l="0" t="0" r="0" b="0"/>
          <a:pathLst>
            <a:path>
              <a:moveTo>
                <a:pt x="2654911" y="0"/>
              </a:moveTo>
              <a:lnTo>
                <a:pt x="2654911" y="109534"/>
              </a:lnTo>
              <a:lnTo>
                <a:pt x="0" y="109534"/>
              </a:lnTo>
              <a:lnTo>
                <a:pt x="0" y="219069"/>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4759834-D258-44E7-A67B-B0F6239134C2}">
      <dsp:nvSpPr>
        <dsp:cNvPr id="0" name=""/>
        <dsp:cNvSpPr/>
      </dsp:nvSpPr>
      <dsp:spPr>
        <a:xfrm>
          <a:off x="1372261" y="2001802"/>
          <a:ext cx="156478" cy="1220528"/>
        </a:xfrm>
        <a:custGeom>
          <a:avLst/>
          <a:gdLst/>
          <a:ahLst/>
          <a:cxnLst/>
          <a:rect l="0" t="0" r="0" b="0"/>
          <a:pathLst>
            <a:path>
              <a:moveTo>
                <a:pt x="0" y="0"/>
              </a:moveTo>
              <a:lnTo>
                <a:pt x="0" y="1220528"/>
              </a:lnTo>
              <a:lnTo>
                <a:pt x="156478" y="1220528"/>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E17818-E994-49FC-B62D-14B962C416C9}">
      <dsp:nvSpPr>
        <dsp:cNvPr id="0" name=""/>
        <dsp:cNvSpPr/>
      </dsp:nvSpPr>
      <dsp:spPr>
        <a:xfrm>
          <a:off x="1372261" y="2001802"/>
          <a:ext cx="156478" cy="479866"/>
        </a:xfrm>
        <a:custGeom>
          <a:avLst/>
          <a:gdLst/>
          <a:ahLst/>
          <a:cxnLst/>
          <a:rect l="0" t="0" r="0" b="0"/>
          <a:pathLst>
            <a:path>
              <a:moveTo>
                <a:pt x="0" y="0"/>
              </a:moveTo>
              <a:lnTo>
                <a:pt x="0" y="479866"/>
              </a:lnTo>
              <a:lnTo>
                <a:pt x="156478" y="479866"/>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217CB2-7240-4BA8-BD61-D1B5A9367D65}">
      <dsp:nvSpPr>
        <dsp:cNvPr id="0" name=""/>
        <dsp:cNvSpPr/>
      </dsp:nvSpPr>
      <dsp:spPr>
        <a:xfrm>
          <a:off x="1789536" y="1261139"/>
          <a:ext cx="3917167" cy="219069"/>
        </a:xfrm>
        <a:custGeom>
          <a:avLst/>
          <a:gdLst/>
          <a:ahLst/>
          <a:cxnLst/>
          <a:rect l="0" t="0" r="0" b="0"/>
          <a:pathLst>
            <a:path>
              <a:moveTo>
                <a:pt x="3917167" y="0"/>
              </a:moveTo>
              <a:lnTo>
                <a:pt x="3917167" y="109534"/>
              </a:lnTo>
              <a:lnTo>
                <a:pt x="0" y="109534"/>
              </a:lnTo>
              <a:lnTo>
                <a:pt x="0" y="219069"/>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8438E3-6A2E-4182-8E2E-D76F6CFD4991}">
      <dsp:nvSpPr>
        <dsp:cNvPr id="0" name=""/>
        <dsp:cNvSpPr/>
      </dsp:nvSpPr>
      <dsp:spPr>
        <a:xfrm>
          <a:off x="110004" y="2001802"/>
          <a:ext cx="156478" cy="1220528"/>
        </a:xfrm>
        <a:custGeom>
          <a:avLst/>
          <a:gdLst/>
          <a:ahLst/>
          <a:cxnLst/>
          <a:rect l="0" t="0" r="0" b="0"/>
          <a:pathLst>
            <a:path>
              <a:moveTo>
                <a:pt x="0" y="0"/>
              </a:moveTo>
              <a:lnTo>
                <a:pt x="0" y="1220528"/>
              </a:lnTo>
              <a:lnTo>
                <a:pt x="156478" y="1220528"/>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A081D9-24AA-48C3-967D-89F1C3B24697}">
      <dsp:nvSpPr>
        <dsp:cNvPr id="0" name=""/>
        <dsp:cNvSpPr/>
      </dsp:nvSpPr>
      <dsp:spPr>
        <a:xfrm>
          <a:off x="110004" y="2001802"/>
          <a:ext cx="156478" cy="479866"/>
        </a:xfrm>
        <a:custGeom>
          <a:avLst/>
          <a:gdLst/>
          <a:ahLst/>
          <a:cxnLst/>
          <a:rect l="0" t="0" r="0" b="0"/>
          <a:pathLst>
            <a:path>
              <a:moveTo>
                <a:pt x="0" y="0"/>
              </a:moveTo>
              <a:lnTo>
                <a:pt x="0" y="479866"/>
              </a:lnTo>
              <a:lnTo>
                <a:pt x="156478" y="479866"/>
              </a:lnTo>
            </a:path>
          </a:pathLst>
        </a:custGeom>
        <a:noFill/>
        <a:ln w="12700" cap="flat" cmpd="sng" algn="ctr">
          <a:solidFill>
            <a:schemeClr val="accent1">
              <a:tint val="7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4F5C59-902D-4934-A719-76192ECC16CA}">
      <dsp:nvSpPr>
        <dsp:cNvPr id="0" name=""/>
        <dsp:cNvSpPr/>
      </dsp:nvSpPr>
      <dsp:spPr>
        <a:xfrm>
          <a:off x="527279" y="1261139"/>
          <a:ext cx="5179423" cy="219069"/>
        </a:xfrm>
        <a:custGeom>
          <a:avLst/>
          <a:gdLst/>
          <a:ahLst/>
          <a:cxnLst/>
          <a:rect l="0" t="0" r="0" b="0"/>
          <a:pathLst>
            <a:path>
              <a:moveTo>
                <a:pt x="5179423" y="0"/>
              </a:moveTo>
              <a:lnTo>
                <a:pt x="5179423" y="109534"/>
              </a:lnTo>
              <a:lnTo>
                <a:pt x="0" y="109534"/>
              </a:lnTo>
              <a:lnTo>
                <a:pt x="0" y="219069"/>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F78D89-7056-466A-B6DC-47EA776059EE}">
      <dsp:nvSpPr>
        <dsp:cNvPr id="0" name=""/>
        <dsp:cNvSpPr/>
      </dsp:nvSpPr>
      <dsp:spPr>
        <a:xfrm>
          <a:off x="5185109" y="739546"/>
          <a:ext cx="1043187" cy="521593"/>
        </a:xfrm>
        <a:prstGeom prst="rect">
          <a:avLst/>
        </a:prstGeom>
        <a:solidFill>
          <a:schemeClr val="accent1">
            <a:shade val="6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Estimate Navigation Parameters</a:t>
          </a:r>
        </a:p>
      </dsp:txBody>
      <dsp:txXfrm>
        <a:off x="5185109" y="739546"/>
        <a:ext cx="1043187" cy="521593"/>
      </dsp:txXfrm>
    </dsp:sp>
    <dsp:sp modelId="{AD9DA05B-F9FD-4C5E-9E6A-ABDE908D2D0B}">
      <dsp:nvSpPr>
        <dsp:cNvPr id="0" name=""/>
        <dsp:cNvSpPr/>
      </dsp:nvSpPr>
      <dsp:spPr>
        <a:xfrm>
          <a:off x="5686" y="1480209"/>
          <a:ext cx="1043187" cy="521593"/>
        </a:xfrm>
        <a:prstGeom prst="rect">
          <a:avLst/>
        </a:prstGeom>
        <a:solidFill>
          <a:schemeClr val="accent1">
            <a:shade val="8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Receive Photon Signal</a:t>
          </a:r>
        </a:p>
      </dsp:txBody>
      <dsp:txXfrm>
        <a:off x="5686" y="1480209"/>
        <a:ext cx="1043187" cy="521593"/>
      </dsp:txXfrm>
    </dsp:sp>
    <dsp:sp modelId="{75CC97B0-CC1A-4F3E-9706-B14B91AB2F23}">
      <dsp:nvSpPr>
        <dsp:cNvPr id="0" name=""/>
        <dsp:cNvSpPr/>
      </dsp:nvSpPr>
      <dsp:spPr>
        <a:xfrm>
          <a:off x="266482" y="2220871"/>
          <a:ext cx="1043187" cy="521593"/>
        </a:xfrm>
        <a:prstGeom prst="rect">
          <a:avLst/>
        </a:prstGeom>
        <a:solidFill>
          <a:schemeClr val="accent1">
            <a:tint val="99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Concentrate Photons</a:t>
          </a:r>
        </a:p>
      </dsp:txBody>
      <dsp:txXfrm>
        <a:off x="266482" y="2220871"/>
        <a:ext cx="1043187" cy="521593"/>
      </dsp:txXfrm>
    </dsp:sp>
    <dsp:sp modelId="{BB7C8B0E-E84D-4D08-9C6D-F7729D79C8BC}">
      <dsp:nvSpPr>
        <dsp:cNvPr id="0" name=""/>
        <dsp:cNvSpPr/>
      </dsp:nvSpPr>
      <dsp:spPr>
        <a:xfrm>
          <a:off x="266482" y="2961534"/>
          <a:ext cx="1043187" cy="521593"/>
        </a:xfrm>
        <a:prstGeom prst="rect">
          <a:avLst/>
        </a:prstGeom>
        <a:solidFill>
          <a:schemeClr val="accent1">
            <a:tint val="99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Read Photons</a:t>
          </a:r>
        </a:p>
      </dsp:txBody>
      <dsp:txXfrm>
        <a:off x="266482" y="2961534"/>
        <a:ext cx="1043187" cy="521593"/>
      </dsp:txXfrm>
    </dsp:sp>
    <dsp:sp modelId="{C68578DA-3304-470C-B66C-11921BA189CE}">
      <dsp:nvSpPr>
        <dsp:cNvPr id="0" name=""/>
        <dsp:cNvSpPr/>
      </dsp:nvSpPr>
      <dsp:spPr>
        <a:xfrm>
          <a:off x="1267942" y="1480209"/>
          <a:ext cx="1043187" cy="521593"/>
        </a:xfrm>
        <a:prstGeom prst="rect">
          <a:avLst/>
        </a:prstGeom>
        <a:solidFill>
          <a:schemeClr val="accent1">
            <a:shade val="8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b="1" kern="1200"/>
            <a:t>Preprocessing</a:t>
          </a:r>
          <a:endParaRPr lang="es-ES" sz="800" b="1" kern="1200"/>
        </a:p>
      </dsp:txBody>
      <dsp:txXfrm>
        <a:off x="1267942" y="1480209"/>
        <a:ext cx="1043187" cy="521593"/>
      </dsp:txXfrm>
    </dsp:sp>
    <dsp:sp modelId="{B40B3804-AF1B-4BBC-8FA9-A19AD292ADF9}">
      <dsp:nvSpPr>
        <dsp:cNvPr id="0" name=""/>
        <dsp:cNvSpPr/>
      </dsp:nvSpPr>
      <dsp:spPr>
        <a:xfrm>
          <a:off x="1528739" y="2220871"/>
          <a:ext cx="1043187" cy="521593"/>
        </a:xfrm>
        <a:prstGeom prst="rect">
          <a:avLst/>
        </a:prstGeom>
        <a:solidFill>
          <a:schemeClr val="accent1">
            <a:tint val="99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Convert Analogue to Digital signal</a:t>
          </a:r>
        </a:p>
      </dsp:txBody>
      <dsp:txXfrm>
        <a:off x="1528739" y="2220871"/>
        <a:ext cx="1043187" cy="521593"/>
      </dsp:txXfrm>
    </dsp:sp>
    <dsp:sp modelId="{A804C4EA-8714-4A3B-A712-ACBD74BA782E}">
      <dsp:nvSpPr>
        <dsp:cNvPr id="0" name=""/>
        <dsp:cNvSpPr/>
      </dsp:nvSpPr>
      <dsp:spPr>
        <a:xfrm>
          <a:off x="1528739" y="2961534"/>
          <a:ext cx="1043187" cy="521593"/>
        </a:xfrm>
        <a:prstGeom prst="rect">
          <a:avLst/>
        </a:prstGeom>
        <a:solidFill>
          <a:schemeClr val="accent1">
            <a:tint val="99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Process SIgnal</a:t>
          </a:r>
        </a:p>
      </dsp:txBody>
      <dsp:txXfrm>
        <a:off x="1528739" y="2961534"/>
        <a:ext cx="1043187" cy="521593"/>
      </dsp:txXfrm>
    </dsp:sp>
    <dsp:sp modelId="{08E1132D-A1A7-4A54-B797-173BB3431B0B}">
      <dsp:nvSpPr>
        <dsp:cNvPr id="0" name=""/>
        <dsp:cNvSpPr/>
      </dsp:nvSpPr>
      <dsp:spPr>
        <a:xfrm>
          <a:off x="2530198" y="1480209"/>
          <a:ext cx="1043187" cy="521593"/>
        </a:xfrm>
        <a:prstGeom prst="rect">
          <a:avLst/>
        </a:prstGeom>
        <a:solidFill>
          <a:schemeClr val="accent1">
            <a:shade val="8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Store Data</a:t>
          </a:r>
        </a:p>
      </dsp:txBody>
      <dsp:txXfrm>
        <a:off x="2530198" y="1480209"/>
        <a:ext cx="1043187" cy="521593"/>
      </dsp:txXfrm>
    </dsp:sp>
    <dsp:sp modelId="{5A790035-CEDF-4769-B40B-6F64915E899D}">
      <dsp:nvSpPr>
        <dsp:cNvPr id="0" name=""/>
        <dsp:cNvSpPr/>
      </dsp:nvSpPr>
      <dsp:spPr>
        <a:xfrm>
          <a:off x="4053251" y="1480209"/>
          <a:ext cx="1043187" cy="521593"/>
        </a:xfrm>
        <a:prstGeom prst="rect">
          <a:avLst/>
        </a:prstGeom>
        <a:solidFill>
          <a:schemeClr val="accent1">
            <a:shade val="8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Compute Pulsar Measurements</a:t>
          </a:r>
        </a:p>
      </dsp:txBody>
      <dsp:txXfrm>
        <a:off x="4053251" y="1480209"/>
        <a:ext cx="1043187" cy="521593"/>
      </dsp:txXfrm>
    </dsp:sp>
    <dsp:sp modelId="{E4FAB27A-1C5E-4073-AE2E-974C9D7B5FB4}">
      <dsp:nvSpPr>
        <dsp:cNvPr id="0" name=""/>
        <dsp:cNvSpPr/>
      </dsp:nvSpPr>
      <dsp:spPr>
        <a:xfrm>
          <a:off x="2790995" y="2220871"/>
          <a:ext cx="1043187" cy="521593"/>
        </a:xfrm>
        <a:prstGeom prst="rect">
          <a:avLst/>
        </a:prstGeom>
        <a:solidFill>
          <a:schemeClr val="accent1">
            <a:tint val="99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Reconstruct Pulse</a:t>
          </a:r>
        </a:p>
      </dsp:txBody>
      <dsp:txXfrm>
        <a:off x="2790995" y="2220871"/>
        <a:ext cx="1043187" cy="521593"/>
      </dsp:txXfrm>
    </dsp:sp>
    <dsp:sp modelId="{FA771584-54E5-423E-B338-3CC768857BCD}">
      <dsp:nvSpPr>
        <dsp:cNvPr id="0" name=""/>
        <dsp:cNvSpPr/>
      </dsp:nvSpPr>
      <dsp:spPr>
        <a:xfrm>
          <a:off x="3051792" y="2961534"/>
          <a:ext cx="1043187" cy="521593"/>
        </a:xfrm>
        <a:prstGeom prst="rect">
          <a:avLst/>
        </a:prstGeom>
        <a:solidFill>
          <a:schemeClr val="accent1">
            <a:tint val="7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Filter Photons</a:t>
          </a:r>
        </a:p>
      </dsp:txBody>
      <dsp:txXfrm>
        <a:off x="3051792" y="2961534"/>
        <a:ext cx="1043187" cy="521593"/>
      </dsp:txXfrm>
    </dsp:sp>
    <dsp:sp modelId="{C1348671-0042-4217-B4E4-9BA2F2EC1380}">
      <dsp:nvSpPr>
        <dsp:cNvPr id="0" name=""/>
        <dsp:cNvSpPr/>
      </dsp:nvSpPr>
      <dsp:spPr>
        <a:xfrm>
          <a:off x="3051792" y="3702197"/>
          <a:ext cx="1043187" cy="521593"/>
        </a:xfrm>
        <a:prstGeom prst="rect">
          <a:avLst/>
        </a:prstGeom>
        <a:solidFill>
          <a:schemeClr val="accent1">
            <a:tint val="7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Time-Fold Photons</a:t>
          </a:r>
        </a:p>
      </dsp:txBody>
      <dsp:txXfrm>
        <a:off x="3051792" y="3702197"/>
        <a:ext cx="1043187" cy="521593"/>
      </dsp:txXfrm>
    </dsp:sp>
    <dsp:sp modelId="{4A89CFD4-629A-4E46-8AAC-E83B0B71E721}">
      <dsp:nvSpPr>
        <dsp:cNvPr id="0" name=""/>
        <dsp:cNvSpPr/>
      </dsp:nvSpPr>
      <dsp:spPr>
        <a:xfrm>
          <a:off x="3051792" y="4442860"/>
          <a:ext cx="1043187" cy="521593"/>
        </a:xfrm>
        <a:prstGeom prst="rect">
          <a:avLst/>
        </a:prstGeom>
        <a:solidFill>
          <a:schemeClr val="accent1">
            <a:tint val="7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Create Pulse</a:t>
          </a:r>
        </a:p>
      </dsp:txBody>
      <dsp:txXfrm>
        <a:off x="3051792" y="4442860"/>
        <a:ext cx="1043187" cy="521593"/>
      </dsp:txXfrm>
    </dsp:sp>
    <dsp:sp modelId="{A29814A2-325C-4E82-94CD-CDDD0CF81E55}">
      <dsp:nvSpPr>
        <dsp:cNvPr id="0" name=""/>
        <dsp:cNvSpPr/>
      </dsp:nvSpPr>
      <dsp:spPr>
        <a:xfrm>
          <a:off x="4053251" y="2220871"/>
          <a:ext cx="1043187" cy="521593"/>
        </a:xfrm>
        <a:prstGeom prst="rect">
          <a:avLst/>
        </a:prstGeom>
        <a:solidFill>
          <a:schemeClr val="accent1">
            <a:tint val="99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Calculate Distance</a:t>
          </a:r>
        </a:p>
      </dsp:txBody>
      <dsp:txXfrm>
        <a:off x="4053251" y="2220871"/>
        <a:ext cx="1043187" cy="521593"/>
      </dsp:txXfrm>
    </dsp:sp>
    <dsp:sp modelId="{D4448FEB-F7A1-4962-8EB9-C44DEDA15AFB}">
      <dsp:nvSpPr>
        <dsp:cNvPr id="0" name=""/>
        <dsp:cNvSpPr/>
      </dsp:nvSpPr>
      <dsp:spPr>
        <a:xfrm>
          <a:off x="4314048" y="2961534"/>
          <a:ext cx="1043187" cy="521593"/>
        </a:xfrm>
        <a:prstGeom prst="rect">
          <a:avLst/>
        </a:prstGeom>
        <a:solidFill>
          <a:schemeClr val="accent1">
            <a:tint val="7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Calculate Phase</a:t>
          </a:r>
        </a:p>
      </dsp:txBody>
      <dsp:txXfrm>
        <a:off x="4314048" y="2961534"/>
        <a:ext cx="1043187" cy="521593"/>
      </dsp:txXfrm>
    </dsp:sp>
    <dsp:sp modelId="{F10D13DB-CE22-4544-B193-631CAEE1B947}">
      <dsp:nvSpPr>
        <dsp:cNvPr id="0" name=""/>
        <dsp:cNvSpPr/>
      </dsp:nvSpPr>
      <dsp:spPr>
        <a:xfrm>
          <a:off x="4314048" y="3702197"/>
          <a:ext cx="1043187" cy="521593"/>
        </a:xfrm>
        <a:prstGeom prst="rect">
          <a:avLst/>
        </a:prstGeom>
        <a:solidFill>
          <a:schemeClr val="accent1">
            <a:tint val="7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Calculate Phase Shift</a:t>
          </a:r>
        </a:p>
      </dsp:txBody>
      <dsp:txXfrm>
        <a:off x="4314048" y="3702197"/>
        <a:ext cx="1043187" cy="521593"/>
      </dsp:txXfrm>
    </dsp:sp>
    <dsp:sp modelId="{1F2C9BC1-5C28-49B0-AF5F-22BD46065542}">
      <dsp:nvSpPr>
        <dsp:cNvPr id="0" name=""/>
        <dsp:cNvSpPr/>
      </dsp:nvSpPr>
      <dsp:spPr>
        <a:xfrm>
          <a:off x="4314048" y="4442860"/>
          <a:ext cx="1043187" cy="521593"/>
        </a:xfrm>
        <a:prstGeom prst="rect">
          <a:avLst/>
        </a:prstGeom>
        <a:solidFill>
          <a:schemeClr val="accent1">
            <a:tint val="7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Calculate Distance</a:t>
          </a:r>
        </a:p>
      </dsp:txBody>
      <dsp:txXfrm>
        <a:off x="4314048" y="4442860"/>
        <a:ext cx="1043187" cy="521593"/>
      </dsp:txXfrm>
    </dsp:sp>
    <dsp:sp modelId="{CA010621-3E2A-4878-ADFB-1B909DCD5670}">
      <dsp:nvSpPr>
        <dsp:cNvPr id="0" name=""/>
        <dsp:cNvSpPr/>
      </dsp:nvSpPr>
      <dsp:spPr>
        <a:xfrm>
          <a:off x="5315508" y="2220871"/>
          <a:ext cx="1043187" cy="521593"/>
        </a:xfrm>
        <a:prstGeom prst="rect">
          <a:avLst/>
        </a:prstGeom>
        <a:solidFill>
          <a:schemeClr val="accent1">
            <a:tint val="99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Calculate Velocity</a:t>
          </a:r>
        </a:p>
      </dsp:txBody>
      <dsp:txXfrm>
        <a:off x="5315508" y="2220871"/>
        <a:ext cx="1043187" cy="521593"/>
      </dsp:txXfrm>
    </dsp:sp>
    <dsp:sp modelId="{D5561F7E-442B-4824-8751-6CA57E7EA366}">
      <dsp:nvSpPr>
        <dsp:cNvPr id="0" name=""/>
        <dsp:cNvSpPr/>
      </dsp:nvSpPr>
      <dsp:spPr>
        <a:xfrm>
          <a:off x="5576305" y="2961534"/>
          <a:ext cx="1043187" cy="521593"/>
        </a:xfrm>
        <a:prstGeom prst="rect">
          <a:avLst/>
        </a:prstGeom>
        <a:solidFill>
          <a:schemeClr val="accent1">
            <a:tint val="7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Calculate Frequency</a:t>
          </a:r>
        </a:p>
      </dsp:txBody>
      <dsp:txXfrm>
        <a:off x="5576305" y="2961534"/>
        <a:ext cx="1043187" cy="521593"/>
      </dsp:txXfrm>
    </dsp:sp>
    <dsp:sp modelId="{CAF153A5-E7FD-4C08-B683-EB0A33F4D3C6}">
      <dsp:nvSpPr>
        <dsp:cNvPr id="0" name=""/>
        <dsp:cNvSpPr/>
      </dsp:nvSpPr>
      <dsp:spPr>
        <a:xfrm>
          <a:off x="5576305" y="3702197"/>
          <a:ext cx="1043187" cy="521593"/>
        </a:xfrm>
        <a:prstGeom prst="rect">
          <a:avLst/>
        </a:prstGeom>
        <a:solidFill>
          <a:schemeClr val="accent1">
            <a:tint val="7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Calculate Doppler Shift</a:t>
          </a:r>
        </a:p>
      </dsp:txBody>
      <dsp:txXfrm>
        <a:off x="5576305" y="3702197"/>
        <a:ext cx="1043187" cy="521593"/>
      </dsp:txXfrm>
    </dsp:sp>
    <dsp:sp modelId="{B6C7F6C9-1A21-4D56-B1DA-4F5A3E55B270}">
      <dsp:nvSpPr>
        <dsp:cNvPr id="0" name=""/>
        <dsp:cNvSpPr/>
      </dsp:nvSpPr>
      <dsp:spPr>
        <a:xfrm>
          <a:off x="5576305" y="4442860"/>
          <a:ext cx="1043187" cy="521593"/>
        </a:xfrm>
        <a:prstGeom prst="rect">
          <a:avLst/>
        </a:prstGeom>
        <a:solidFill>
          <a:schemeClr val="accent1">
            <a:tint val="7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Calculate Velocity</a:t>
          </a:r>
        </a:p>
      </dsp:txBody>
      <dsp:txXfrm>
        <a:off x="5576305" y="4442860"/>
        <a:ext cx="1043187" cy="521593"/>
      </dsp:txXfrm>
    </dsp:sp>
    <dsp:sp modelId="{FB5BF546-05F8-4C87-9FC0-DF9DBDCCE052}">
      <dsp:nvSpPr>
        <dsp:cNvPr id="0" name=""/>
        <dsp:cNvSpPr/>
      </dsp:nvSpPr>
      <dsp:spPr>
        <a:xfrm>
          <a:off x="6577764" y="1480209"/>
          <a:ext cx="1043187" cy="521593"/>
        </a:xfrm>
        <a:prstGeom prst="rect">
          <a:avLst/>
        </a:prstGeom>
        <a:solidFill>
          <a:schemeClr val="accent1">
            <a:shade val="8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Orbit Determination</a:t>
          </a:r>
        </a:p>
      </dsp:txBody>
      <dsp:txXfrm>
        <a:off x="6577764" y="1480209"/>
        <a:ext cx="1043187" cy="521593"/>
      </dsp:txXfrm>
    </dsp:sp>
    <dsp:sp modelId="{18BAA374-1F5A-4951-8036-0B28ED7AA2C2}">
      <dsp:nvSpPr>
        <dsp:cNvPr id="0" name=""/>
        <dsp:cNvSpPr/>
      </dsp:nvSpPr>
      <dsp:spPr>
        <a:xfrm>
          <a:off x="6838561" y="2220871"/>
          <a:ext cx="1043187" cy="521593"/>
        </a:xfrm>
        <a:prstGeom prst="rect">
          <a:avLst/>
        </a:prstGeom>
        <a:solidFill>
          <a:schemeClr val="accent1">
            <a:tint val="99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Propagate Orbit</a:t>
          </a:r>
        </a:p>
      </dsp:txBody>
      <dsp:txXfrm>
        <a:off x="6838561" y="2220871"/>
        <a:ext cx="1043187" cy="521593"/>
      </dsp:txXfrm>
    </dsp:sp>
    <dsp:sp modelId="{62B6BA28-5D02-45A3-97E2-07D423A76627}">
      <dsp:nvSpPr>
        <dsp:cNvPr id="0" name=""/>
        <dsp:cNvSpPr/>
      </dsp:nvSpPr>
      <dsp:spPr>
        <a:xfrm>
          <a:off x="6838561" y="2961534"/>
          <a:ext cx="1043187" cy="521593"/>
        </a:xfrm>
        <a:prstGeom prst="rect">
          <a:avLst/>
        </a:prstGeom>
        <a:solidFill>
          <a:schemeClr val="accent1">
            <a:tint val="99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Measurement update</a:t>
          </a:r>
        </a:p>
      </dsp:txBody>
      <dsp:txXfrm>
        <a:off x="6838561" y="2961534"/>
        <a:ext cx="1043187" cy="521593"/>
      </dsp:txXfrm>
    </dsp:sp>
    <dsp:sp modelId="{476C8E45-0BDD-465C-B611-29CA8FE641A9}">
      <dsp:nvSpPr>
        <dsp:cNvPr id="0" name=""/>
        <dsp:cNvSpPr/>
      </dsp:nvSpPr>
      <dsp:spPr>
        <a:xfrm>
          <a:off x="7840021" y="1480209"/>
          <a:ext cx="1043187" cy="521593"/>
        </a:xfrm>
        <a:prstGeom prst="rect">
          <a:avLst/>
        </a:prstGeom>
        <a:solidFill>
          <a:schemeClr val="accent1">
            <a:shade val="8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Time Management</a:t>
          </a:r>
        </a:p>
      </dsp:txBody>
      <dsp:txXfrm>
        <a:off x="7840021" y="1480209"/>
        <a:ext cx="1043187" cy="521593"/>
      </dsp:txXfrm>
    </dsp:sp>
    <dsp:sp modelId="{CB56F858-7D56-4516-8AB3-54255D92F0D9}">
      <dsp:nvSpPr>
        <dsp:cNvPr id="0" name=""/>
        <dsp:cNvSpPr/>
      </dsp:nvSpPr>
      <dsp:spPr>
        <a:xfrm>
          <a:off x="8100817" y="2220871"/>
          <a:ext cx="1043187" cy="521593"/>
        </a:xfrm>
        <a:prstGeom prst="rect">
          <a:avLst/>
        </a:prstGeom>
        <a:solidFill>
          <a:schemeClr val="accent1">
            <a:tint val="99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Clock</a:t>
          </a:r>
        </a:p>
      </dsp:txBody>
      <dsp:txXfrm>
        <a:off x="8100817" y="2220871"/>
        <a:ext cx="1043187" cy="521593"/>
      </dsp:txXfrm>
    </dsp:sp>
    <dsp:sp modelId="{28CC4B6F-8380-4935-8B7B-7336555B48CF}">
      <dsp:nvSpPr>
        <dsp:cNvPr id="0" name=""/>
        <dsp:cNvSpPr/>
      </dsp:nvSpPr>
      <dsp:spPr>
        <a:xfrm>
          <a:off x="8100817" y="2961534"/>
          <a:ext cx="1043187" cy="521593"/>
        </a:xfrm>
        <a:prstGeom prst="rect">
          <a:avLst/>
        </a:prstGeom>
        <a:solidFill>
          <a:schemeClr val="accent1">
            <a:tint val="99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Time Keeping</a:t>
          </a:r>
        </a:p>
      </dsp:txBody>
      <dsp:txXfrm>
        <a:off x="8100817" y="2961534"/>
        <a:ext cx="1043187" cy="521593"/>
      </dsp:txXfrm>
    </dsp:sp>
    <dsp:sp modelId="{08A9708D-C09E-46C1-9320-2A5A7F68BA43}">
      <dsp:nvSpPr>
        <dsp:cNvPr id="0" name=""/>
        <dsp:cNvSpPr/>
      </dsp:nvSpPr>
      <dsp:spPr>
        <a:xfrm>
          <a:off x="9102277" y="1480209"/>
          <a:ext cx="1043187" cy="521593"/>
        </a:xfrm>
        <a:prstGeom prst="rect">
          <a:avLst/>
        </a:prstGeom>
        <a:solidFill>
          <a:schemeClr val="accent1">
            <a:shade val="8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b="1" kern="1200"/>
            <a:t>Withstand</a:t>
          </a:r>
          <a:r>
            <a:rPr lang="es-ES" sz="800" b="1" kern="1200"/>
            <a:t> Loads</a:t>
          </a:r>
        </a:p>
      </dsp:txBody>
      <dsp:txXfrm>
        <a:off x="9102277" y="1480209"/>
        <a:ext cx="1043187" cy="521593"/>
      </dsp:txXfrm>
    </dsp:sp>
    <dsp:sp modelId="{2F78CC36-0849-4453-A372-EE3A27FAD348}">
      <dsp:nvSpPr>
        <dsp:cNvPr id="0" name=""/>
        <dsp:cNvSpPr/>
      </dsp:nvSpPr>
      <dsp:spPr>
        <a:xfrm>
          <a:off x="9363074" y="2220871"/>
          <a:ext cx="1043187" cy="521593"/>
        </a:xfrm>
        <a:prstGeom prst="rect">
          <a:avLst/>
        </a:prstGeom>
        <a:solidFill>
          <a:schemeClr val="accent1">
            <a:tint val="99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b="1" kern="1200"/>
            <a:t>Withstand</a:t>
          </a:r>
          <a:r>
            <a:rPr lang="es-ES" sz="800" b="1" kern="1200"/>
            <a:t> Radiation Loads</a:t>
          </a:r>
        </a:p>
      </dsp:txBody>
      <dsp:txXfrm>
        <a:off x="9363074" y="2220871"/>
        <a:ext cx="1043187" cy="521593"/>
      </dsp:txXfrm>
    </dsp:sp>
    <dsp:sp modelId="{B795CA9E-7224-4EC8-A625-6378DAB2C8E9}">
      <dsp:nvSpPr>
        <dsp:cNvPr id="0" name=""/>
        <dsp:cNvSpPr/>
      </dsp:nvSpPr>
      <dsp:spPr>
        <a:xfrm>
          <a:off x="9363074" y="2961534"/>
          <a:ext cx="1043187" cy="521593"/>
        </a:xfrm>
        <a:prstGeom prst="rect">
          <a:avLst/>
        </a:prstGeom>
        <a:solidFill>
          <a:schemeClr val="accent1">
            <a:tint val="99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b="1" kern="1200"/>
            <a:t>Withstand</a:t>
          </a:r>
          <a:r>
            <a:rPr lang="es-ES" sz="800" b="1" kern="1200"/>
            <a:t> Thermal Loads</a:t>
          </a:r>
        </a:p>
      </dsp:txBody>
      <dsp:txXfrm>
        <a:off x="9363074" y="2961534"/>
        <a:ext cx="1043187" cy="521593"/>
      </dsp:txXfrm>
    </dsp:sp>
    <dsp:sp modelId="{AC368E55-4B2B-4448-B2CC-083239857FE7}">
      <dsp:nvSpPr>
        <dsp:cNvPr id="0" name=""/>
        <dsp:cNvSpPr/>
      </dsp:nvSpPr>
      <dsp:spPr>
        <a:xfrm>
          <a:off x="9363074" y="3702197"/>
          <a:ext cx="1043187" cy="521593"/>
        </a:xfrm>
        <a:prstGeom prst="rect">
          <a:avLst/>
        </a:prstGeom>
        <a:solidFill>
          <a:schemeClr val="accent1">
            <a:tint val="99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b="1" kern="1200"/>
            <a:t>Withstand</a:t>
          </a:r>
          <a:r>
            <a:rPr lang="es-ES" sz="800" b="1" kern="1200"/>
            <a:t> Mechanical Loads</a:t>
          </a:r>
        </a:p>
      </dsp:txBody>
      <dsp:txXfrm>
        <a:off x="9363074" y="3702197"/>
        <a:ext cx="1043187" cy="521593"/>
      </dsp:txXfrm>
    </dsp:sp>
    <dsp:sp modelId="{D7521DDC-35A7-45D4-A833-D31C25C15751}">
      <dsp:nvSpPr>
        <dsp:cNvPr id="0" name=""/>
        <dsp:cNvSpPr/>
      </dsp:nvSpPr>
      <dsp:spPr>
        <a:xfrm>
          <a:off x="9363074" y="4442860"/>
          <a:ext cx="1043187" cy="521593"/>
        </a:xfrm>
        <a:prstGeom prst="rect">
          <a:avLst/>
        </a:prstGeom>
        <a:solidFill>
          <a:schemeClr val="accent1">
            <a:tint val="99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Distribute Power</a:t>
          </a:r>
        </a:p>
      </dsp:txBody>
      <dsp:txXfrm>
        <a:off x="9363074" y="4442860"/>
        <a:ext cx="1043187" cy="521593"/>
      </dsp:txXfrm>
    </dsp:sp>
    <dsp:sp modelId="{4B52F13A-93A4-4CCB-A493-A6A2BBD061C3}">
      <dsp:nvSpPr>
        <dsp:cNvPr id="0" name=""/>
        <dsp:cNvSpPr/>
      </dsp:nvSpPr>
      <dsp:spPr>
        <a:xfrm>
          <a:off x="10364533" y="1480209"/>
          <a:ext cx="1043187" cy="521593"/>
        </a:xfrm>
        <a:prstGeom prst="rect">
          <a:avLst/>
        </a:prstGeom>
        <a:solidFill>
          <a:schemeClr val="accent1">
            <a:shade val="80000"/>
            <a:hueOff val="0"/>
            <a:satOff val="0"/>
            <a:lumOff val="0"/>
            <a:alphaOff val="0"/>
          </a:scheme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s-ES" sz="800" b="1" kern="1200"/>
            <a:t>Communicate Data</a:t>
          </a:r>
        </a:p>
      </dsp:txBody>
      <dsp:txXfrm>
        <a:off x="10364533" y="1480209"/>
        <a:ext cx="1043187" cy="521593"/>
      </dsp:txXfrm>
    </dsp:sp>
  </dsp:spTree>
</dsp:drawing>
</file>

<file path=ppt/diagrams/layout1.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1" y="1"/>
            <a:ext cx="3076363" cy="513508"/>
          </a:xfrm>
          <a:prstGeom prst="rect">
            <a:avLst/>
          </a:prstGeom>
        </p:spPr>
        <p:txBody>
          <a:bodyPr vert="horz" lIns="94759" tIns="47380" rIns="94759" bIns="47380" rtlCol="0"/>
          <a:lstStyle>
            <a:lvl1pPr algn="l">
              <a:defRPr sz="1200"/>
            </a:lvl1pPr>
          </a:lstStyle>
          <a:p>
            <a:endParaRPr lang="es-ES"/>
          </a:p>
        </p:txBody>
      </p:sp>
      <p:sp>
        <p:nvSpPr>
          <p:cNvPr id="3" name="Marcador de fecha 2"/>
          <p:cNvSpPr>
            <a:spLocks noGrp="1"/>
          </p:cNvSpPr>
          <p:nvPr>
            <p:ph type="dt" sz="quarter" idx="1"/>
          </p:nvPr>
        </p:nvSpPr>
        <p:spPr>
          <a:xfrm>
            <a:off x="4021295" y="1"/>
            <a:ext cx="3076363" cy="513508"/>
          </a:xfrm>
          <a:prstGeom prst="rect">
            <a:avLst/>
          </a:prstGeom>
        </p:spPr>
        <p:txBody>
          <a:bodyPr vert="horz" lIns="94759" tIns="47380" rIns="94759" bIns="47380" rtlCol="0"/>
          <a:lstStyle>
            <a:lvl1pPr algn="r">
              <a:defRPr sz="1200"/>
            </a:lvl1pPr>
          </a:lstStyle>
          <a:p>
            <a:fld id="{ADBC8627-A07E-48BA-857D-8806FD891799}" type="datetimeFigureOut">
              <a:rPr lang="es-ES" smtClean="0"/>
              <a:t>12/01/2023</a:t>
            </a:fld>
            <a:endParaRPr lang="es-ES"/>
          </a:p>
        </p:txBody>
      </p:sp>
      <p:sp>
        <p:nvSpPr>
          <p:cNvPr id="4" name="Marcador de pie de página 3"/>
          <p:cNvSpPr>
            <a:spLocks noGrp="1"/>
          </p:cNvSpPr>
          <p:nvPr>
            <p:ph type="ftr" sz="quarter" idx="2"/>
          </p:nvPr>
        </p:nvSpPr>
        <p:spPr>
          <a:xfrm>
            <a:off x="1" y="9721107"/>
            <a:ext cx="3076363" cy="513507"/>
          </a:xfrm>
          <a:prstGeom prst="rect">
            <a:avLst/>
          </a:prstGeom>
        </p:spPr>
        <p:txBody>
          <a:bodyPr vert="horz" lIns="94759" tIns="47380" rIns="94759" bIns="47380" rtlCol="0" anchor="b"/>
          <a:lstStyle>
            <a:lvl1pPr algn="l">
              <a:defRPr sz="1200"/>
            </a:lvl1pPr>
          </a:lstStyle>
          <a:p>
            <a:endParaRPr lang="es-ES"/>
          </a:p>
        </p:txBody>
      </p:sp>
      <p:sp>
        <p:nvSpPr>
          <p:cNvPr id="5" name="Marcador de número de diapositiva 4"/>
          <p:cNvSpPr>
            <a:spLocks noGrp="1"/>
          </p:cNvSpPr>
          <p:nvPr>
            <p:ph type="sldNum" sz="quarter" idx="3"/>
          </p:nvPr>
        </p:nvSpPr>
        <p:spPr>
          <a:xfrm>
            <a:off x="4021295" y="9721107"/>
            <a:ext cx="3076363" cy="513507"/>
          </a:xfrm>
          <a:prstGeom prst="rect">
            <a:avLst/>
          </a:prstGeom>
        </p:spPr>
        <p:txBody>
          <a:bodyPr vert="horz" lIns="94759" tIns="47380" rIns="94759" bIns="47380" rtlCol="0" anchor="b"/>
          <a:lstStyle>
            <a:lvl1pPr algn="r">
              <a:defRPr sz="1200"/>
            </a:lvl1pPr>
          </a:lstStyle>
          <a:p>
            <a:fld id="{FB1AFB41-B13F-41FE-9714-DE77314CB36D}" type="slidenum">
              <a:rPr lang="es-ES" smtClean="0"/>
              <a:t>‹#›</a:t>
            </a:fld>
            <a:endParaRPr lang="es-ES"/>
          </a:p>
        </p:txBody>
      </p:sp>
    </p:spTree>
    <p:extLst>
      <p:ext uri="{BB962C8B-B14F-4D97-AF65-F5344CB8AC3E}">
        <p14:creationId xmlns:p14="http://schemas.microsoft.com/office/powerpoint/2010/main" val="389514527"/>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1" y="1"/>
            <a:ext cx="3076363" cy="513508"/>
          </a:xfrm>
          <a:prstGeom prst="rect">
            <a:avLst/>
          </a:prstGeom>
        </p:spPr>
        <p:txBody>
          <a:bodyPr vert="horz" lIns="94759" tIns="47380" rIns="94759" bIns="47380" rtlCol="0"/>
          <a:lstStyle>
            <a:lvl1pPr algn="l">
              <a:defRPr sz="1200"/>
            </a:lvl1pPr>
          </a:lstStyle>
          <a:p>
            <a:endParaRPr lang="es-ES"/>
          </a:p>
        </p:txBody>
      </p:sp>
      <p:sp>
        <p:nvSpPr>
          <p:cNvPr id="3" name="Marcador de fecha 2"/>
          <p:cNvSpPr>
            <a:spLocks noGrp="1"/>
          </p:cNvSpPr>
          <p:nvPr>
            <p:ph type="dt" idx="1"/>
          </p:nvPr>
        </p:nvSpPr>
        <p:spPr>
          <a:xfrm>
            <a:off x="4021295" y="1"/>
            <a:ext cx="3076363" cy="513508"/>
          </a:xfrm>
          <a:prstGeom prst="rect">
            <a:avLst/>
          </a:prstGeom>
        </p:spPr>
        <p:txBody>
          <a:bodyPr vert="horz" lIns="94759" tIns="47380" rIns="94759" bIns="47380" rtlCol="0"/>
          <a:lstStyle>
            <a:lvl1pPr algn="r">
              <a:defRPr sz="1200"/>
            </a:lvl1pPr>
          </a:lstStyle>
          <a:p>
            <a:fld id="{910E9FFB-943E-4B79-AB8F-A271D2171309}" type="datetimeFigureOut">
              <a:rPr lang="es-ES" smtClean="0"/>
              <a:t>12/01/2023</a:t>
            </a:fld>
            <a:endParaRPr lang="es-ES"/>
          </a:p>
        </p:txBody>
      </p:sp>
      <p:sp>
        <p:nvSpPr>
          <p:cNvPr id="4" name="Marcador de imagen de diapositiva 3"/>
          <p:cNvSpPr>
            <a:spLocks noGrp="1" noRot="1" noChangeAspect="1"/>
          </p:cNvSpPr>
          <p:nvPr>
            <p:ph type="sldImg" idx="2"/>
          </p:nvPr>
        </p:nvSpPr>
        <p:spPr>
          <a:xfrm>
            <a:off x="481013" y="1279525"/>
            <a:ext cx="6137275" cy="3452813"/>
          </a:xfrm>
          <a:prstGeom prst="rect">
            <a:avLst/>
          </a:prstGeom>
          <a:noFill/>
          <a:ln w="12700">
            <a:solidFill>
              <a:prstClr val="black"/>
            </a:solidFill>
          </a:ln>
        </p:spPr>
        <p:txBody>
          <a:bodyPr vert="horz" lIns="94759" tIns="47380" rIns="94759" bIns="47380" rtlCol="0" anchor="ctr"/>
          <a:lstStyle/>
          <a:p>
            <a:endParaRPr lang="es-ES"/>
          </a:p>
        </p:txBody>
      </p:sp>
      <p:sp>
        <p:nvSpPr>
          <p:cNvPr id="5" name="Marcador de notas 4"/>
          <p:cNvSpPr>
            <a:spLocks noGrp="1"/>
          </p:cNvSpPr>
          <p:nvPr>
            <p:ph type="body" sz="quarter" idx="3"/>
          </p:nvPr>
        </p:nvSpPr>
        <p:spPr>
          <a:xfrm>
            <a:off x="709930" y="4925408"/>
            <a:ext cx="5679440" cy="4029879"/>
          </a:xfrm>
          <a:prstGeom prst="rect">
            <a:avLst/>
          </a:prstGeom>
        </p:spPr>
        <p:txBody>
          <a:bodyPr vert="horz" lIns="94759" tIns="47380" rIns="94759" bIns="47380" rtlCol="0"/>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Marcador de pie de página 5"/>
          <p:cNvSpPr>
            <a:spLocks noGrp="1"/>
          </p:cNvSpPr>
          <p:nvPr>
            <p:ph type="ftr" sz="quarter" idx="4"/>
          </p:nvPr>
        </p:nvSpPr>
        <p:spPr>
          <a:xfrm>
            <a:off x="1" y="9721107"/>
            <a:ext cx="3076363" cy="513507"/>
          </a:xfrm>
          <a:prstGeom prst="rect">
            <a:avLst/>
          </a:prstGeom>
        </p:spPr>
        <p:txBody>
          <a:bodyPr vert="horz" lIns="94759" tIns="47380" rIns="94759" bIns="47380" rtlCol="0" anchor="b"/>
          <a:lstStyle>
            <a:lvl1pPr algn="l">
              <a:defRPr sz="1200"/>
            </a:lvl1pPr>
          </a:lstStyle>
          <a:p>
            <a:endParaRPr lang="es-ES"/>
          </a:p>
        </p:txBody>
      </p:sp>
      <p:sp>
        <p:nvSpPr>
          <p:cNvPr id="7" name="Marcador de número de diapositiva 6"/>
          <p:cNvSpPr>
            <a:spLocks noGrp="1"/>
          </p:cNvSpPr>
          <p:nvPr>
            <p:ph type="sldNum" sz="quarter" idx="5"/>
          </p:nvPr>
        </p:nvSpPr>
        <p:spPr>
          <a:xfrm>
            <a:off x="4021295" y="9721107"/>
            <a:ext cx="3076363" cy="513507"/>
          </a:xfrm>
          <a:prstGeom prst="rect">
            <a:avLst/>
          </a:prstGeom>
        </p:spPr>
        <p:txBody>
          <a:bodyPr vert="horz" lIns="94759" tIns="47380" rIns="94759" bIns="47380" rtlCol="0" anchor="b"/>
          <a:lstStyle>
            <a:lvl1pPr algn="r">
              <a:defRPr sz="1200"/>
            </a:lvl1pPr>
          </a:lstStyle>
          <a:p>
            <a:fld id="{43FA9E7E-FCC1-4882-9C12-CAEB2C98C802}" type="slidenum">
              <a:rPr lang="es-ES" smtClean="0"/>
              <a:t>‹#›</a:t>
            </a:fld>
            <a:endParaRPr lang="es-ES"/>
          </a:p>
        </p:txBody>
      </p:sp>
    </p:spTree>
    <p:extLst>
      <p:ext uri="{BB962C8B-B14F-4D97-AF65-F5344CB8AC3E}">
        <p14:creationId xmlns:p14="http://schemas.microsoft.com/office/powerpoint/2010/main" val="3967132467"/>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3"/>
        <p:cNvGrpSpPr/>
        <p:nvPr/>
      </p:nvGrpSpPr>
      <p:grpSpPr>
        <a:xfrm>
          <a:off x="0" y="0"/>
          <a:ext cx="0" cy="0"/>
          <a:chOff x="0" y="0"/>
          <a:chExt cx="0" cy="0"/>
        </a:xfrm>
      </p:grpSpPr>
      <p:sp>
        <p:nvSpPr>
          <p:cNvPr id="374" name="Google Shape;374;p34:notes"/>
          <p:cNvSpPr txBox="1">
            <a:spLocks noGrp="1"/>
          </p:cNvSpPr>
          <p:nvPr>
            <p:ph type="body" idx="1"/>
          </p:nvPr>
        </p:nvSpPr>
        <p:spPr>
          <a:xfrm>
            <a:off x="709930" y="4925408"/>
            <a:ext cx="5679440" cy="4029879"/>
          </a:xfrm>
          <a:prstGeom prst="rect">
            <a:avLst/>
          </a:prstGeom>
        </p:spPr>
        <p:txBody>
          <a:bodyPr spcFirstLastPara="1" wrap="square" lIns="94750" tIns="47375" rIns="94750" bIns="47375" anchor="t" anchorCtr="0">
            <a:noAutofit/>
          </a:bodyPr>
          <a:lstStyle/>
          <a:p>
            <a:pPr marL="0" lvl="0" indent="0" algn="l" rtl="0">
              <a:spcBef>
                <a:spcPts val="0"/>
              </a:spcBef>
              <a:spcAft>
                <a:spcPts val="0"/>
              </a:spcAft>
              <a:buNone/>
            </a:pPr>
            <a:endParaRPr/>
          </a:p>
        </p:txBody>
      </p:sp>
      <p:sp>
        <p:nvSpPr>
          <p:cNvPr id="375" name="Google Shape;375;p34:notes"/>
          <p:cNvSpPr>
            <a:spLocks noGrp="1" noRot="1" noChangeAspect="1"/>
          </p:cNvSpPr>
          <p:nvPr>
            <p:ph type="sldImg" idx="2"/>
          </p:nvPr>
        </p:nvSpPr>
        <p:spPr>
          <a:xfrm>
            <a:off x="481013" y="1279525"/>
            <a:ext cx="6137275" cy="3452813"/>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5"/>
        <p:cNvGrpSpPr/>
        <p:nvPr/>
      </p:nvGrpSpPr>
      <p:grpSpPr>
        <a:xfrm>
          <a:off x="0" y="0"/>
          <a:ext cx="0" cy="0"/>
          <a:chOff x="0" y="0"/>
          <a:chExt cx="0" cy="0"/>
        </a:xfrm>
      </p:grpSpPr>
      <p:sp>
        <p:nvSpPr>
          <p:cNvPr id="386" name="Google Shape;386;p35:notes"/>
          <p:cNvSpPr txBox="1">
            <a:spLocks noGrp="1"/>
          </p:cNvSpPr>
          <p:nvPr>
            <p:ph type="body" idx="1"/>
          </p:nvPr>
        </p:nvSpPr>
        <p:spPr>
          <a:xfrm>
            <a:off x="709930" y="4925408"/>
            <a:ext cx="5679440" cy="4029879"/>
          </a:xfrm>
          <a:prstGeom prst="rect">
            <a:avLst/>
          </a:prstGeom>
        </p:spPr>
        <p:txBody>
          <a:bodyPr spcFirstLastPara="1" wrap="square" lIns="94750" tIns="47375" rIns="94750" bIns="47375" anchor="t" anchorCtr="0">
            <a:noAutofit/>
          </a:bodyPr>
          <a:lstStyle/>
          <a:p>
            <a:pPr marL="0" lvl="0" indent="0" algn="l" rtl="0">
              <a:spcBef>
                <a:spcPts val="0"/>
              </a:spcBef>
              <a:spcAft>
                <a:spcPts val="0"/>
              </a:spcAft>
              <a:buNone/>
            </a:pPr>
            <a:endParaRPr/>
          </a:p>
        </p:txBody>
      </p:sp>
      <p:sp>
        <p:nvSpPr>
          <p:cNvPr id="387" name="Google Shape;387;p35:notes"/>
          <p:cNvSpPr>
            <a:spLocks noGrp="1" noRot="1" noChangeAspect="1"/>
          </p:cNvSpPr>
          <p:nvPr>
            <p:ph type="sldImg" idx="2"/>
          </p:nvPr>
        </p:nvSpPr>
        <p:spPr>
          <a:xfrm>
            <a:off x="481013" y="1279525"/>
            <a:ext cx="6137275" cy="3452813"/>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4"/>
        <p:cNvGrpSpPr/>
        <p:nvPr/>
      </p:nvGrpSpPr>
      <p:grpSpPr>
        <a:xfrm>
          <a:off x="0" y="0"/>
          <a:ext cx="0" cy="0"/>
          <a:chOff x="0" y="0"/>
          <a:chExt cx="0" cy="0"/>
        </a:xfrm>
      </p:grpSpPr>
      <p:sp>
        <p:nvSpPr>
          <p:cNvPr id="395" name="Google Shape;395;g18693d406ae_0_24:notes"/>
          <p:cNvSpPr txBox="1">
            <a:spLocks noGrp="1"/>
          </p:cNvSpPr>
          <p:nvPr>
            <p:ph type="body" idx="1"/>
          </p:nvPr>
        </p:nvSpPr>
        <p:spPr>
          <a:xfrm>
            <a:off x="709930" y="4925408"/>
            <a:ext cx="5679300" cy="4029900"/>
          </a:xfrm>
          <a:prstGeom prst="rect">
            <a:avLst/>
          </a:prstGeom>
        </p:spPr>
        <p:txBody>
          <a:bodyPr spcFirstLastPara="1" wrap="square" lIns="94750" tIns="47375" rIns="94750" bIns="47375" anchor="t" anchorCtr="0">
            <a:noAutofit/>
          </a:bodyPr>
          <a:lstStyle/>
          <a:p>
            <a:pPr marL="0" lvl="0" indent="0" algn="l" rtl="0">
              <a:spcBef>
                <a:spcPts val="0"/>
              </a:spcBef>
              <a:spcAft>
                <a:spcPts val="0"/>
              </a:spcAft>
              <a:buNone/>
            </a:pPr>
            <a:endParaRPr/>
          </a:p>
        </p:txBody>
      </p:sp>
      <p:sp>
        <p:nvSpPr>
          <p:cNvPr id="396" name="Google Shape;396;g18693d406ae_0_24:notes"/>
          <p:cNvSpPr>
            <a:spLocks noGrp="1" noRot="1" noChangeAspect="1"/>
          </p:cNvSpPr>
          <p:nvPr>
            <p:ph type="sldImg" idx="2"/>
          </p:nvPr>
        </p:nvSpPr>
        <p:spPr>
          <a:xfrm>
            <a:off x="481013" y="1279525"/>
            <a:ext cx="6137275" cy="3452813"/>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5"/>
        <p:cNvGrpSpPr/>
        <p:nvPr/>
      </p:nvGrpSpPr>
      <p:grpSpPr>
        <a:xfrm>
          <a:off x="0" y="0"/>
          <a:ext cx="0" cy="0"/>
          <a:chOff x="0" y="0"/>
          <a:chExt cx="0" cy="0"/>
        </a:xfrm>
      </p:grpSpPr>
      <p:sp>
        <p:nvSpPr>
          <p:cNvPr id="406" name="Google Shape;406;g18693d406ae_0_38:notes"/>
          <p:cNvSpPr txBox="1">
            <a:spLocks noGrp="1"/>
          </p:cNvSpPr>
          <p:nvPr>
            <p:ph type="body" idx="1"/>
          </p:nvPr>
        </p:nvSpPr>
        <p:spPr>
          <a:xfrm>
            <a:off x="709930" y="4925408"/>
            <a:ext cx="5679300" cy="4029900"/>
          </a:xfrm>
          <a:prstGeom prst="rect">
            <a:avLst/>
          </a:prstGeom>
        </p:spPr>
        <p:txBody>
          <a:bodyPr spcFirstLastPara="1" wrap="square" lIns="94750" tIns="47375" rIns="94750" bIns="47375" anchor="t" anchorCtr="0">
            <a:noAutofit/>
          </a:bodyPr>
          <a:lstStyle/>
          <a:p>
            <a:pPr marL="0" lvl="0" indent="0" algn="l" rtl="0">
              <a:spcBef>
                <a:spcPts val="0"/>
              </a:spcBef>
              <a:spcAft>
                <a:spcPts val="0"/>
              </a:spcAft>
              <a:buNone/>
            </a:pPr>
            <a:endParaRPr/>
          </a:p>
        </p:txBody>
      </p:sp>
      <p:sp>
        <p:nvSpPr>
          <p:cNvPr id="407" name="Google Shape;407;g18693d406ae_0_38:notes"/>
          <p:cNvSpPr>
            <a:spLocks noGrp="1" noRot="1" noChangeAspect="1"/>
          </p:cNvSpPr>
          <p:nvPr>
            <p:ph type="sldImg" idx="2"/>
          </p:nvPr>
        </p:nvSpPr>
        <p:spPr>
          <a:xfrm>
            <a:off x="481013" y="1279525"/>
            <a:ext cx="6137275" cy="3452813"/>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5.xml.rels><?xml version="1.0" encoding="UTF-8" standalone="yes"?>
<Relationships xmlns="http://schemas.openxmlformats.org/package/2006/relationships"><Relationship Id="rId3" Type="http://schemas.openxmlformats.org/officeDocument/2006/relationships/image" Target="../media/image13.tiff"/><Relationship Id="rId2" Type="http://schemas.openxmlformats.org/officeDocument/2006/relationships/image" Target="../media/image12.tiff"/><Relationship Id="rId1" Type="http://schemas.openxmlformats.org/officeDocument/2006/relationships/slideMaster" Target="../slideMasters/slideMaster14.xml"/></Relationships>
</file>

<file path=ppt/slideLayouts/_rels/slideLayout10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15.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5.xml.rels><?xml version="1.0" encoding="UTF-8" standalone="yes"?>
<Relationships xmlns="http://schemas.openxmlformats.org/package/2006/relationships"><Relationship Id="rId3" Type="http://schemas.openxmlformats.org/officeDocument/2006/relationships/image" Target="../media/image12.tiff"/><Relationship Id="rId2" Type="http://schemas.openxmlformats.org/officeDocument/2006/relationships/image" Target="../media/image13.tiff"/><Relationship Id="rId1" Type="http://schemas.openxmlformats.org/officeDocument/2006/relationships/slideMaster" Target="../slideMasters/slideMaster15.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8.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0.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1.xml"/></Relationships>
</file>

<file path=ppt/slideLayouts/_rels/slideLayout7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jpeg"/><Relationship Id="rId1" Type="http://schemas.openxmlformats.org/officeDocument/2006/relationships/slideMaster" Target="../slideMasters/slideMaster11.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jpeg"/><Relationship Id="rId1" Type="http://schemas.openxmlformats.org/officeDocument/2006/relationships/slideMaster" Target="../slideMasters/slideMaster11.xml"/><Relationship Id="rId4" Type="http://schemas.openxmlformats.org/officeDocument/2006/relationships/image" Target="../media/image8.emf"/></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jpeg"/><Relationship Id="rId1" Type="http://schemas.openxmlformats.org/officeDocument/2006/relationships/slideMaster" Target="../slideMasters/slideMaster11.xml"/><Relationship Id="rId4" Type="http://schemas.openxmlformats.org/officeDocument/2006/relationships/image" Target="../media/image8.emf"/></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9.jpeg"/><Relationship Id="rId1" Type="http://schemas.openxmlformats.org/officeDocument/2006/relationships/slideMaster" Target="../slideMasters/slideMaster11.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9.jpeg"/><Relationship Id="rId1" Type="http://schemas.openxmlformats.org/officeDocument/2006/relationships/slideMaster" Target="../slideMasters/slideMaster11.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jpeg"/><Relationship Id="rId1" Type="http://schemas.openxmlformats.org/officeDocument/2006/relationships/slideMaster" Target="../slideMasters/slideMaster11.xml"/></Relationships>
</file>

<file path=ppt/slideLayouts/_rels/slideLayout7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0.jpeg"/><Relationship Id="rId1" Type="http://schemas.openxmlformats.org/officeDocument/2006/relationships/slideMaster" Target="../slideMasters/slideMaster11.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_CORP">
    <p:spTree>
      <p:nvGrpSpPr>
        <p:cNvPr id="1" name=""/>
        <p:cNvGrpSpPr/>
        <p:nvPr/>
      </p:nvGrpSpPr>
      <p:grpSpPr>
        <a:xfrm>
          <a:off x="0" y="0"/>
          <a:ext cx="0" cy="0"/>
          <a:chOff x="0" y="0"/>
          <a:chExt cx="0" cy="0"/>
        </a:xfrm>
      </p:grpSpPr>
      <p:sp>
        <p:nvSpPr>
          <p:cNvPr id="10" name="Marcador de posición de imagen 9"/>
          <p:cNvSpPr>
            <a:spLocks noGrp="1"/>
          </p:cNvSpPr>
          <p:nvPr>
            <p:ph type="pic" sz="quarter" idx="10" hasCustomPrompt="1"/>
          </p:nvPr>
        </p:nvSpPr>
        <p:spPr>
          <a:xfrm>
            <a:off x="0" y="1520122"/>
            <a:ext cx="12192000" cy="3960000"/>
          </a:xfrm>
          <a:prstGeom prst="rect">
            <a:avLst/>
          </a:prstGeom>
        </p:spPr>
        <p:txBody>
          <a:bodyPr/>
          <a:lstStyle>
            <a:lvl1pPr>
              <a:defRPr/>
            </a:lvl1pPr>
          </a:lstStyle>
          <a:p>
            <a:r>
              <a:rPr lang="es-ES"/>
              <a:t>Image</a:t>
            </a:r>
          </a:p>
        </p:txBody>
      </p:sp>
      <p:sp>
        <p:nvSpPr>
          <p:cNvPr id="13" name="Marcador de texto 12"/>
          <p:cNvSpPr>
            <a:spLocks noGrp="1"/>
          </p:cNvSpPr>
          <p:nvPr>
            <p:ph type="body" sz="quarter" idx="11" hasCustomPrompt="1"/>
          </p:nvPr>
        </p:nvSpPr>
        <p:spPr>
          <a:xfrm>
            <a:off x="2521819" y="5688531"/>
            <a:ext cx="9307931" cy="904774"/>
          </a:xfrm>
          <a:prstGeom prst="rect">
            <a:avLst/>
          </a:prstGeom>
        </p:spPr>
        <p:txBody>
          <a:bodyPr lIns="0" tIns="0" rIns="0" bIns="0" anchor="b" anchorCtr="0">
            <a:normAutofit/>
          </a:bodyPr>
          <a:lstStyle>
            <a:lvl1pPr marL="0" indent="0" algn="r">
              <a:lnSpc>
                <a:spcPct val="100000"/>
              </a:lnSpc>
              <a:spcBef>
                <a:spcPts val="0"/>
              </a:spcBef>
              <a:buNone/>
              <a:defRPr sz="3200" baseline="0">
                <a:solidFill>
                  <a:srgbClr val="1E1E1E"/>
                </a:solidFill>
                <a:latin typeface="Trebuchet MS" panose="020B0603020202020204" pitchFamily="34" charset="0"/>
              </a:defRPr>
            </a:lvl1pPr>
          </a:lstStyle>
          <a:p>
            <a:pPr lvl="0"/>
            <a:r>
              <a:rPr lang="es-ES"/>
              <a:t>Clic to </a:t>
            </a:r>
            <a:r>
              <a:rPr lang="es-ES" err="1"/>
              <a:t>enter</a:t>
            </a:r>
            <a:r>
              <a:rPr lang="es-ES"/>
              <a:t> </a:t>
            </a:r>
            <a:r>
              <a:rPr lang="es-ES" err="1"/>
              <a:t>title</a:t>
            </a:r>
            <a:r>
              <a:rPr lang="es-ES"/>
              <a:t> </a:t>
            </a:r>
            <a:r>
              <a:rPr lang="es-ES" err="1"/>
              <a:t>xxxx</a:t>
            </a:r>
            <a:r>
              <a:rPr lang="es-ES"/>
              <a:t> of 2018</a:t>
            </a:r>
          </a:p>
        </p:txBody>
      </p:sp>
      <p:sp>
        <p:nvSpPr>
          <p:cNvPr id="3" name="Marcador de texto 2"/>
          <p:cNvSpPr>
            <a:spLocks noGrp="1"/>
          </p:cNvSpPr>
          <p:nvPr>
            <p:ph type="body" sz="quarter" idx="12" hasCustomPrompt="1"/>
          </p:nvPr>
        </p:nvSpPr>
        <p:spPr>
          <a:xfrm>
            <a:off x="9234488" y="1087438"/>
            <a:ext cx="2751137" cy="361950"/>
          </a:xfrm>
          <a:prstGeom prst="rect">
            <a:avLst/>
          </a:prstGeom>
        </p:spPr>
        <p:txBody>
          <a:bodyPr/>
          <a:lstStyle>
            <a:lvl1pPr marL="0" indent="0" algn="r">
              <a:lnSpc>
                <a:spcPct val="100000"/>
              </a:lnSpc>
              <a:spcBef>
                <a:spcPts val="0"/>
              </a:spcBef>
              <a:buNone/>
              <a:defRPr sz="1800">
                <a:solidFill>
                  <a:schemeClr val="accent1"/>
                </a:solidFill>
              </a:defRPr>
            </a:lvl1pPr>
          </a:lstStyle>
          <a:p>
            <a:pPr lvl="0"/>
            <a:r>
              <a:rPr lang="es-ES"/>
              <a:t>Date</a:t>
            </a:r>
          </a:p>
        </p:txBody>
      </p:sp>
    </p:spTree>
    <p:extLst>
      <p:ext uri="{BB962C8B-B14F-4D97-AF65-F5344CB8AC3E}">
        <p14:creationId xmlns:p14="http://schemas.microsoft.com/office/powerpoint/2010/main" val="35523248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ntent B_COR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err="1"/>
              <a:t>Clic</a:t>
            </a:r>
            <a:r>
              <a:rPr lang="en-US"/>
              <a:t> to edit title</a:t>
            </a:r>
            <a:endParaRPr lang="es-ES"/>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
        <p:nvSpPr>
          <p:cNvPr id="5" name="Marcador de texto 18"/>
          <p:cNvSpPr>
            <a:spLocks noGrp="1"/>
          </p:cNvSpPr>
          <p:nvPr>
            <p:ph type="body" sz="quarter" idx="18" hasCustomPrompt="1"/>
          </p:nvPr>
        </p:nvSpPr>
        <p:spPr>
          <a:xfrm>
            <a:off x="6455344" y="1910244"/>
            <a:ext cx="5736656" cy="3891197"/>
          </a:xfrm>
          <a:prstGeom prst="rect">
            <a:avLst/>
          </a:prstGeom>
          <a:solidFill>
            <a:schemeClr val="accent6"/>
          </a:solidFill>
        </p:spPr>
        <p:txBody>
          <a:bodyPr lIns="468000" tIns="180000" rIns="180000" bIns="180000" anchor="ctr" anchorCtr="0">
            <a:normAutofit/>
          </a:bodyPr>
          <a:lstStyle>
            <a:lvl1pPr marL="0" indent="0">
              <a:lnSpc>
                <a:spcPct val="100000"/>
              </a:lnSpc>
              <a:spcBef>
                <a:spcPts val="0"/>
              </a:spcBef>
              <a:spcAft>
                <a:spcPts val="600"/>
              </a:spcAft>
              <a:buFontTx/>
              <a:buNone/>
              <a:defRPr sz="1800">
                <a:solidFill>
                  <a:srgbClr val="1E1E1E"/>
                </a:solidFill>
              </a:defRPr>
            </a:lvl1pPr>
            <a:lvl2pPr marL="0" indent="0">
              <a:lnSpc>
                <a:spcPct val="100000"/>
              </a:lnSpc>
              <a:spcBef>
                <a:spcPts val="0"/>
              </a:spcBef>
              <a:spcAft>
                <a:spcPts val="600"/>
              </a:spcAft>
              <a:buFontTx/>
              <a:buNone/>
              <a:defRPr sz="1800">
                <a:solidFill>
                  <a:srgbClr val="1E1E1E"/>
                </a:solidFill>
              </a:defRPr>
            </a:lvl2pPr>
            <a:lvl3pPr marL="0" indent="0">
              <a:lnSpc>
                <a:spcPct val="100000"/>
              </a:lnSpc>
              <a:spcBef>
                <a:spcPts val="0"/>
              </a:spcBef>
              <a:spcAft>
                <a:spcPts val="600"/>
              </a:spcAft>
              <a:buFontTx/>
              <a:buNone/>
              <a:defRPr sz="1800">
                <a:solidFill>
                  <a:srgbClr val="1E1E1E"/>
                </a:solidFill>
              </a:defRPr>
            </a:lvl3pPr>
            <a:lvl4pPr marL="0" indent="0">
              <a:lnSpc>
                <a:spcPct val="100000"/>
              </a:lnSpc>
              <a:spcBef>
                <a:spcPts val="0"/>
              </a:spcBef>
              <a:spcAft>
                <a:spcPts val="600"/>
              </a:spcAft>
              <a:buFontTx/>
              <a:buNone/>
              <a:defRPr sz="1800">
                <a:solidFill>
                  <a:srgbClr val="1E1E1E"/>
                </a:solidFill>
              </a:defRPr>
            </a:lvl4pPr>
            <a:lvl5pPr marL="0" indent="0">
              <a:lnSpc>
                <a:spcPct val="100000"/>
              </a:lnSpc>
              <a:spcBef>
                <a:spcPts val="0"/>
              </a:spcBef>
              <a:spcAft>
                <a:spcPts val="600"/>
              </a:spcAft>
              <a:buFontTx/>
              <a:buNone/>
              <a:defRPr sz="1800">
                <a:solidFill>
                  <a:srgbClr val="1E1E1E"/>
                </a:solidFill>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
        <p:nvSpPr>
          <p:cNvPr id="6" name="Marcador de posición de imagen 21"/>
          <p:cNvSpPr>
            <a:spLocks noGrp="1"/>
          </p:cNvSpPr>
          <p:nvPr>
            <p:ph type="pic" sz="quarter" idx="19"/>
          </p:nvPr>
        </p:nvSpPr>
        <p:spPr>
          <a:xfrm>
            <a:off x="0" y="1910243"/>
            <a:ext cx="6455344" cy="3891197"/>
          </a:xfrm>
          <a:prstGeom prst="rect">
            <a:avLst/>
          </a:prstGeom>
        </p:spPr>
        <p:txBody>
          <a:bodyPr>
            <a:normAutofit/>
          </a:bodyPr>
          <a:lstStyle/>
          <a:p>
            <a:endParaRPr lang="es-ES"/>
          </a:p>
        </p:txBody>
      </p:sp>
    </p:spTree>
    <p:extLst>
      <p:ext uri="{BB962C8B-B14F-4D97-AF65-F5344CB8AC3E}">
        <p14:creationId xmlns:p14="http://schemas.microsoft.com/office/powerpoint/2010/main" val="342583830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MAP_CORP">
    <p:spTree>
      <p:nvGrpSpPr>
        <p:cNvPr id="1" name=""/>
        <p:cNvGrpSpPr/>
        <p:nvPr/>
      </p:nvGrpSpPr>
      <p:grpSpPr>
        <a:xfrm>
          <a:off x="0" y="0"/>
          <a:ext cx="0" cy="0"/>
          <a:chOff x="0" y="0"/>
          <a:chExt cx="0" cy="0"/>
        </a:xfrm>
      </p:grpSpPr>
      <p:sp>
        <p:nvSpPr>
          <p:cNvPr id="26"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err="1"/>
              <a:t>Clic</a:t>
            </a:r>
            <a:r>
              <a:rPr lang="en-US"/>
              <a:t> to edit title</a:t>
            </a:r>
            <a:endParaRPr lang="es-ES"/>
          </a:p>
        </p:txBody>
      </p:sp>
      <p:sp>
        <p:nvSpPr>
          <p:cNvPr id="27"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28"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Tree>
    <p:extLst>
      <p:ext uri="{BB962C8B-B14F-4D97-AF65-F5344CB8AC3E}">
        <p14:creationId xmlns:p14="http://schemas.microsoft.com/office/powerpoint/2010/main" val="3419217033"/>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Title_COR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err="1"/>
              <a:t>Clic</a:t>
            </a:r>
            <a:r>
              <a:rPr lang="en-US"/>
              <a:t> to edit title</a:t>
            </a:r>
            <a:endParaRPr lang="es-ES"/>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Tree>
    <p:extLst>
      <p:ext uri="{BB962C8B-B14F-4D97-AF65-F5344CB8AC3E}">
        <p14:creationId xmlns:p14="http://schemas.microsoft.com/office/powerpoint/2010/main" val="272024715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Content A_COR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err="1"/>
              <a:t>Clic</a:t>
            </a:r>
            <a:r>
              <a:rPr lang="en-US"/>
              <a:t> to edit title</a:t>
            </a:r>
            <a:endParaRPr lang="es-ES"/>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
        <p:nvSpPr>
          <p:cNvPr id="5" name="Marcador de texto 18"/>
          <p:cNvSpPr>
            <a:spLocks noGrp="1"/>
          </p:cNvSpPr>
          <p:nvPr>
            <p:ph type="body" sz="quarter" idx="18" hasCustomPrompt="1"/>
          </p:nvPr>
        </p:nvSpPr>
        <p:spPr>
          <a:xfrm>
            <a:off x="0" y="1922460"/>
            <a:ext cx="5736656" cy="3891197"/>
          </a:xfrm>
          <a:prstGeom prst="rect">
            <a:avLst/>
          </a:prstGeom>
          <a:solidFill>
            <a:schemeClr val="accent6"/>
          </a:solidFill>
        </p:spPr>
        <p:txBody>
          <a:bodyPr lIns="468000" tIns="180000" rIns="180000" bIns="180000" anchor="ctr" anchorCtr="0">
            <a:normAutofit/>
          </a:bodyPr>
          <a:lstStyle>
            <a:lvl1pPr marL="0" indent="0">
              <a:lnSpc>
                <a:spcPct val="100000"/>
              </a:lnSpc>
              <a:spcBef>
                <a:spcPts val="0"/>
              </a:spcBef>
              <a:spcAft>
                <a:spcPts val="600"/>
              </a:spcAft>
              <a:buFontTx/>
              <a:buNone/>
              <a:defRPr sz="1800" baseline="0">
                <a:solidFill>
                  <a:srgbClr val="1E1E1E"/>
                </a:solidFill>
              </a:defRPr>
            </a:lvl1pPr>
            <a:lvl2pPr marL="0" indent="0">
              <a:lnSpc>
                <a:spcPct val="100000"/>
              </a:lnSpc>
              <a:spcBef>
                <a:spcPts val="0"/>
              </a:spcBef>
              <a:spcAft>
                <a:spcPts val="600"/>
              </a:spcAft>
              <a:buFontTx/>
              <a:buNone/>
              <a:defRPr sz="1800">
                <a:solidFill>
                  <a:srgbClr val="1E1E1E"/>
                </a:solidFill>
              </a:defRPr>
            </a:lvl2pPr>
            <a:lvl3pPr marL="0" indent="0">
              <a:lnSpc>
                <a:spcPct val="100000"/>
              </a:lnSpc>
              <a:spcBef>
                <a:spcPts val="0"/>
              </a:spcBef>
              <a:spcAft>
                <a:spcPts val="600"/>
              </a:spcAft>
              <a:buFontTx/>
              <a:buNone/>
              <a:defRPr sz="1800">
                <a:solidFill>
                  <a:srgbClr val="1E1E1E"/>
                </a:solidFill>
              </a:defRPr>
            </a:lvl3pPr>
            <a:lvl4pPr marL="0" indent="0">
              <a:lnSpc>
                <a:spcPct val="100000"/>
              </a:lnSpc>
              <a:spcBef>
                <a:spcPts val="0"/>
              </a:spcBef>
              <a:spcAft>
                <a:spcPts val="600"/>
              </a:spcAft>
              <a:buFontTx/>
              <a:buNone/>
              <a:defRPr sz="1800">
                <a:solidFill>
                  <a:srgbClr val="1E1E1E"/>
                </a:solidFill>
              </a:defRPr>
            </a:lvl4pPr>
            <a:lvl5pPr marL="0" indent="0">
              <a:lnSpc>
                <a:spcPct val="100000"/>
              </a:lnSpc>
              <a:spcBef>
                <a:spcPts val="0"/>
              </a:spcBef>
              <a:spcAft>
                <a:spcPts val="600"/>
              </a:spcAft>
              <a:buFontTx/>
              <a:buNone/>
              <a:defRPr sz="1800">
                <a:solidFill>
                  <a:srgbClr val="1E1E1E"/>
                </a:solidFill>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
        <p:nvSpPr>
          <p:cNvPr id="6" name="Marcador de posición de imagen 21"/>
          <p:cNvSpPr>
            <a:spLocks noGrp="1"/>
          </p:cNvSpPr>
          <p:nvPr>
            <p:ph type="pic" sz="quarter" idx="19"/>
          </p:nvPr>
        </p:nvSpPr>
        <p:spPr>
          <a:xfrm>
            <a:off x="5736656" y="1922461"/>
            <a:ext cx="6455344" cy="3891197"/>
          </a:xfrm>
          <a:prstGeom prst="rect">
            <a:avLst/>
          </a:prstGeom>
        </p:spPr>
        <p:txBody>
          <a:bodyPr>
            <a:normAutofit/>
          </a:bodyPr>
          <a:lstStyle/>
          <a:p>
            <a:endParaRPr lang="es-ES"/>
          </a:p>
        </p:txBody>
      </p:sp>
    </p:spTree>
    <p:extLst>
      <p:ext uri="{BB962C8B-B14F-4D97-AF65-F5344CB8AC3E}">
        <p14:creationId xmlns:p14="http://schemas.microsoft.com/office/powerpoint/2010/main" val="334247152"/>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Content B_COR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err="1"/>
              <a:t>Clic</a:t>
            </a:r>
            <a:r>
              <a:rPr lang="en-US"/>
              <a:t> to edit title</a:t>
            </a:r>
            <a:endParaRPr lang="es-ES"/>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
        <p:nvSpPr>
          <p:cNvPr id="5" name="Marcador de texto 18"/>
          <p:cNvSpPr>
            <a:spLocks noGrp="1"/>
          </p:cNvSpPr>
          <p:nvPr>
            <p:ph type="body" sz="quarter" idx="18" hasCustomPrompt="1"/>
          </p:nvPr>
        </p:nvSpPr>
        <p:spPr>
          <a:xfrm>
            <a:off x="6455344" y="1910244"/>
            <a:ext cx="5736656" cy="3891197"/>
          </a:xfrm>
          <a:prstGeom prst="rect">
            <a:avLst/>
          </a:prstGeom>
          <a:solidFill>
            <a:schemeClr val="accent6"/>
          </a:solidFill>
        </p:spPr>
        <p:txBody>
          <a:bodyPr lIns="468000" tIns="180000" rIns="180000" bIns="180000" anchor="ctr" anchorCtr="0">
            <a:normAutofit/>
          </a:bodyPr>
          <a:lstStyle>
            <a:lvl1pPr marL="0" indent="0">
              <a:lnSpc>
                <a:spcPct val="100000"/>
              </a:lnSpc>
              <a:spcBef>
                <a:spcPts val="0"/>
              </a:spcBef>
              <a:spcAft>
                <a:spcPts val="600"/>
              </a:spcAft>
              <a:buFontTx/>
              <a:buNone/>
              <a:defRPr sz="1800">
                <a:solidFill>
                  <a:srgbClr val="1E1E1E"/>
                </a:solidFill>
              </a:defRPr>
            </a:lvl1pPr>
            <a:lvl2pPr marL="0" indent="0">
              <a:lnSpc>
                <a:spcPct val="100000"/>
              </a:lnSpc>
              <a:spcBef>
                <a:spcPts val="0"/>
              </a:spcBef>
              <a:spcAft>
                <a:spcPts val="600"/>
              </a:spcAft>
              <a:buFontTx/>
              <a:buNone/>
              <a:defRPr sz="1800">
                <a:solidFill>
                  <a:srgbClr val="1E1E1E"/>
                </a:solidFill>
              </a:defRPr>
            </a:lvl2pPr>
            <a:lvl3pPr marL="0" indent="0">
              <a:lnSpc>
                <a:spcPct val="100000"/>
              </a:lnSpc>
              <a:spcBef>
                <a:spcPts val="0"/>
              </a:spcBef>
              <a:spcAft>
                <a:spcPts val="600"/>
              </a:spcAft>
              <a:buFontTx/>
              <a:buNone/>
              <a:defRPr sz="1800">
                <a:solidFill>
                  <a:srgbClr val="1E1E1E"/>
                </a:solidFill>
              </a:defRPr>
            </a:lvl3pPr>
            <a:lvl4pPr marL="0" indent="0">
              <a:lnSpc>
                <a:spcPct val="100000"/>
              </a:lnSpc>
              <a:spcBef>
                <a:spcPts val="0"/>
              </a:spcBef>
              <a:spcAft>
                <a:spcPts val="600"/>
              </a:spcAft>
              <a:buFontTx/>
              <a:buNone/>
              <a:defRPr sz="1800">
                <a:solidFill>
                  <a:srgbClr val="1E1E1E"/>
                </a:solidFill>
              </a:defRPr>
            </a:lvl4pPr>
            <a:lvl5pPr marL="0" indent="0">
              <a:lnSpc>
                <a:spcPct val="100000"/>
              </a:lnSpc>
              <a:spcBef>
                <a:spcPts val="0"/>
              </a:spcBef>
              <a:spcAft>
                <a:spcPts val="600"/>
              </a:spcAft>
              <a:buFontTx/>
              <a:buNone/>
              <a:defRPr sz="1800">
                <a:solidFill>
                  <a:srgbClr val="1E1E1E"/>
                </a:solidFill>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
        <p:nvSpPr>
          <p:cNvPr id="6" name="Marcador de posición de imagen 21"/>
          <p:cNvSpPr>
            <a:spLocks noGrp="1"/>
          </p:cNvSpPr>
          <p:nvPr>
            <p:ph type="pic" sz="quarter" idx="19"/>
          </p:nvPr>
        </p:nvSpPr>
        <p:spPr>
          <a:xfrm>
            <a:off x="0" y="1910243"/>
            <a:ext cx="6455344" cy="3891197"/>
          </a:xfrm>
          <a:prstGeom prst="rect">
            <a:avLst/>
          </a:prstGeom>
        </p:spPr>
        <p:txBody>
          <a:bodyPr>
            <a:normAutofit/>
          </a:bodyPr>
          <a:lstStyle/>
          <a:p>
            <a:endParaRPr lang="es-ES"/>
          </a:p>
        </p:txBody>
      </p:sp>
    </p:spTree>
    <p:extLst>
      <p:ext uri="{BB962C8B-B14F-4D97-AF65-F5344CB8AC3E}">
        <p14:creationId xmlns:p14="http://schemas.microsoft.com/office/powerpoint/2010/main" val="3085611752"/>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BLANK SHEET_CORP">
    <p:spTree>
      <p:nvGrpSpPr>
        <p:cNvPr id="1" name=""/>
        <p:cNvGrpSpPr/>
        <p:nvPr/>
      </p:nvGrpSpPr>
      <p:grpSpPr>
        <a:xfrm>
          <a:off x="0" y="0"/>
          <a:ext cx="0" cy="0"/>
          <a:chOff x="0" y="0"/>
          <a:chExt cx="0" cy="0"/>
        </a:xfrm>
      </p:grpSpPr>
    </p:spTree>
    <p:extLst>
      <p:ext uri="{BB962C8B-B14F-4D97-AF65-F5344CB8AC3E}">
        <p14:creationId xmlns:p14="http://schemas.microsoft.com/office/powerpoint/2010/main" val="3453846760"/>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userDrawn="1">
  <p:cSld name="Diapositiva normal">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D397426E-E91B-41CF-A89A-92463F9AE6A3}"/>
              </a:ext>
            </a:extLst>
          </p:cNvPr>
          <p:cNvSpPr>
            <a:spLocks noGrp="1"/>
          </p:cNvSpPr>
          <p:nvPr>
            <p:ph type="sldNum" sz="quarter" idx="12"/>
          </p:nvPr>
        </p:nvSpPr>
        <p:spPr>
          <a:xfrm>
            <a:off x="5733703" y="6492875"/>
            <a:ext cx="724593" cy="365125"/>
          </a:xfrm>
        </p:spPr>
        <p:txBody>
          <a:bodyPr/>
          <a:lstStyle>
            <a:lvl1pPr algn="ctr">
              <a:defRPr sz="1600">
                <a:solidFill>
                  <a:srgbClr val="941827"/>
                </a:solidFill>
              </a:defRPr>
            </a:lvl1pPr>
          </a:lstStyle>
          <a:p>
            <a:fld id="{81F7E69D-BCB3-4C45-AAE0-EF98C6B86617}" type="slidenum">
              <a:rPr lang="es-ES" smtClean="0"/>
              <a:pPr/>
              <a:t>‹#›</a:t>
            </a:fld>
            <a:endParaRPr lang="es-ES"/>
          </a:p>
        </p:txBody>
      </p:sp>
      <p:pic>
        <p:nvPicPr>
          <p:cNvPr id="4" name="Picture 3" descr="Text&#10;&#10;Description automatically generated">
            <a:extLst>
              <a:ext uri="{FF2B5EF4-FFF2-40B4-BE49-F238E27FC236}">
                <a16:creationId xmlns:a16="http://schemas.microsoft.com/office/drawing/2014/main" id="{5E03715A-A67B-4A10-84AC-73C916EF73F2}"/>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r="3588" b="43033"/>
          <a:stretch/>
        </p:blipFill>
        <p:spPr>
          <a:xfrm>
            <a:off x="8919690" y="6459054"/>
            <a:ext cx="874879" cy="231331"/>
          </a:xfrm>
          <a:prstGeom prst="rect">
            <a:avLst/>
          </a:prstGeom>
        </p:spPr>
      </p:pic>
      <p:pic>
        <p:nvPicPr>
          <p:cNvPr id="8" name="Picture 7" descr="Text&#10;&#10;Description automatically generated">
            <a:extLst>
              <a:ext uri="{FF2B5EF4-FFF2-40B4-BE49-F238E27FC236}">
                <a16:creationId xmlns:a16="http://schemas.microsoft.com/office/drawing/2014/main" id="{88A23B4C-8931-4A2E-9774-DBC6A43E4C8C}"/>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t="66942" r="50515" b="1389"/>
          <a:stretch/>
        </p:blipFill>
        <p:spPr>
          <a:xfrm>
            <a:off x="9958600" y="6443634"/>
            <a:ext cx="1006533" cy="288251"/>
          </a:xfrm>
          <a:prstGeom prst="rect">
            <a:avLst/>
          </a:prstGeom>
        </p:spPr>
      </p:pic>
      <p:pic>
        <p:nvPicPr>
          <p:cNvPr id="9" name="Picture 8" descr="Text&#10;&#10;Description automatically generated">
            <a:extLst>
              <a:ext uri="{FF2B5EF4-FFF2-40B4-BE49-F238E27FC236}">
                <a16:creationId xmlns:a16="http://schemas.microsoft.com/office/drawing/2014/main" id="{23B9A1D7-6BBE-49CA-B9F1-E5C9D5A960C8}"/>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55661" t="66356" r="266" b="5455"/>
          <a:stretch/>
        </p:blipFill>
        <p:spPr>
          <a:xfrm>
            <a:off x="11129164" y="6443634"/>
            <a:ext cx="915978" cy="262170"/>
          </a:xfrm>
          <a:prstGeom prst="rect">
            <a:avLst/>
          </a:prstGeom>
        </p:spPr>
      </p:pic>
    </p:spTree>
    <p:extLst>
      <p:ext uri="{BB962C8B-B14F-4D97-AF65-F5344CB8AC3E}">
        <p14:creationId xmlns:p14="http://schemas.microsoft.com/office/powerpoint/2010/main" val="2919652345"/>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Separata_ CORP">
    <p:spTree>
      <p:nvGrpSpPr>
        <p:cNvPr id="1" name=""/>
        <p:cNvGrpSpPr/>
        <p:nvPr/>
      </p:nvGrpSpPr>
      <p:grpSpPr>
        <a:xfrm>
          <a:off x="0" y="0"/>
          <a:ext cx="0" cy="0"/>
          <a:chOff x="0" y="0"/>
          <a:chExt cx="0" cy="0"/>
        </a:xfrm>
      </p:grpSpPr>
      <p:sp>
        <p:nvSpPr>
          <p:cNvPr id="3" name="Recortar rectángulo de esquina sencilla 2"/>
          <p:cNvSpPr/>
          <p:nvPr userDrawn="1"/>
        </p:nvSpPr>
        <p:spPr>
          <a:xfrm flipH="1">
            <a:off x="4051888" y="213044"/>
            <a:ext cx="8140111" cy="6471813"/>
          </a:xfrm>
          <a:custGeom>
            <a:avLst/>
            <a:gdLst>
              <a:gd name="connsiteX0" fmla="*/ 0 w 8140111"/>
              <a:gd name="connsiteY0" fmla="*/ 0 h 6456044"/>
              <a:gd name="connsiteX1" fmla="*/ 7064082 w 8140111"/>
              <a:gd name="connsiteY1" fmla="*/ 0 h 6456044"/>
              <a:gd name="connsiteX2" fmla="*/ 8140111 w 8140111"/>
              <a:gd name="connsiteY2" fmla="*/ 1076029 h 6456044"/>
              <a:gd name="connsiteX3" fmla="*/ 8140111 w 8140111"/>
              <a:gd name="connsiteY3" fmla="*/ 6456044 h 6456044"/>
              <a:gd name="connsiteX4" fmla="*/ 0 w 8140111"/>
              <a:gd name="connsiteY4" fmla="*/ 6456044 h 6456044"/>
              <a:gd name="connsiteX5" fmla="*/ 0 w 8140111"/>
              <a:gd name="connsiteY5" fmla="*/ 0 h 6456044"/>
              <a:gd name="connsiteX0" fmla="*/ 0 w 8140111"/>
              <a:gd name="connsiteY0" fmla="*/ 8238 h 6464282"/>
              <a:gd name="connsiteX1" fmla="*/ 4708060 w 8140111"/>
              <a:gd name="connsiteY1" fmla="*/ 0 h 6464282"/>
              <a:gd name="connsiteX2" fmla="*/ 8140111 w 8140111"/>
              <a:gd name="connsiteY2" fmla="*/ 1084267 h 6464282"/>
              <a:gd name="connsiteX3" fmla="*/ 8140111 w 8140111"/>
              <a:gd name="connsiteY3" fmla="*/ 6464282 h 6464282"/>
              <a:gd name="connsiteX4" fmla="*/ 0 w 8140111"/>
              <a:gd name="connsiteY4" fmla="*/ 6464282 h 6464282"/>
              <a:gd name="connsiteX5" fmla="*/ 0 w 8140111"/>
              <a:gd name="connsiteY5" fmla="*/ 8238 h 6464282"/>
              <a:gd name="connsiteX0" fmla="*/ 0 w 8140111"/>
              <a:gd name="connsiteY0" fmla="*/ 8238 h 6480051"/>
              <a:gd name="connsiteX1" fmla="*/ 4708060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8238 h 6480051"/>
              <a:gd name="connsiteX1" fmla="*/ 3917228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0 h 6471813"/>
              <a:gd name="connsiteX1" fmla="*/ 4617444 w 8140111"/>
              <a:gd name="connsiteY1" fmla="*/ 0 h 6471813"/>
              <a:gd name="connsiteX2" fmla="*/ 8123635 w 8140111"/>
              <a:gd name="connsiteY2" fmla="*/ 6471813 h 6471813"/>
              <a:gd name="connsiteX3" fmla="*/ 8140111 w 8140111"/>
              <a:gd name="connsiteY3" fmla="*/ 6456044 h 6471813"/>
              <a:gd name="connsiteX4" fmla="*/ 0 w 8140111"/>
              <a:gd name="connsiteY4" fmla="*/ 6456044 h 6471813"/>
              <a:gd name="connsiteX5" fmla="*/ 0 w 8140111"/>
              <a:gd name="connsiteY5" fmla="*/ 0 h 64718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40111" h="6471813">
                <a:moveTo>
                  <a:pt x="0" y="0"/>
                </a:moveTo>
                <a:lnTo>
                  <a:pt x="4617444" y="0"/>
                </a:lnTo>
                <a:lnTo>
                  <a:pt x="8123635" y="6471813"/>
                </a:lnTo>
                <a:lnTo>
                  <a:pt x="8140111" y="6456044"/>
                </a:lnTo>
                <a:lnTo>
                  <a:pt x="0" y="6456044"/>
                </a:lnTo>
                <a:lnTo>
                  <a:pt x="0" y="0"/>
                </a:lnTo>
                <a:close/>
              </a:path>
            </a:pathLst>
          </a:custGeom>
          <a:solidFill>
            <a:schemeClr val="accent6">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Marcador de texto 15"/>
          <p:cNvSpPr>
            <a:spLocks noGrp="1"/>
          </p:cNvSpPr>
          <p:nvPr>
            <p:ph type="body" sz="quarter" idx="12" hasCustomPrompt="1"/>
          </p:nvPr>
        </p:nvSpPr>
        <p:spPr>
          <a:xfrm>
            <a:off x="980303" y="2901385"/>
            <a:ext cx="3665588" cy="685800"/>
          </a:xfrm>
          <a:prstGeom prst="rect">
            <a:avLst/>
          </a:prstGeom>
        </p:spPr>
        <p:txBody>
          <a:bodyPr anchor="ctr">
            <a:noAutofit/>
          </a:bodyPr>
          <a:lstStyle>
            <a:lvl1pPr marL="0" indent="0">
              <a:lnSpc>
                <a:spcPct val="100000"/>
              </a:lnSpc>
              <a:spcBef>
                <a:spcPts val="0"/>
              </a:spcBef>
              <a:buNone/>
              <a:defRPr sz="4000" b="1" baseline="0">
                <a:solidFill>
                  <a:srgbClr val="002664"/>
                </a:solidFill>
                <a:latin typeface="Trebuchet MS" panose="020B0603020202020204" pitchFamily="34" charset="0"/>
              </a:defRPr>
            </a:lvl1pPr>
          </a:lstStyle>
          <a:p>
            <a:pPr lvl="0"/>
            <a:r>
              <a:rPr lang="es-ES"/>
              <a:t>TITLE / BUSINESS LINE</a:t>
            </a:r>
          </a:p>
        </p:txBody>
      </p:sp>
      <p:sp>
        <p:nvSpPr>
          <p:cNvPr id="29" name="Marcador de imagen 4"/>
          <p:cNvSpPr>
            <a:spLocks noGrp="1" noChangeAspect="1"/>
          </p:cNvSpPr>
          <p:nvPr>
            <p:ph type="pic" sz="quarter" idx="11"/>
          </p:nvPr>
        </p:nvSpPr>
        <p:spPr>
          <a:xfrm>
            <a:off x="4156536" y="63000"/>
            <a:ext cx="8069324" cy="6768000"/>
          </a:xfrm>
          <a:custGeom>
            <a:avLst/>
            <a:gdLst>
              <a:gd name="connsiteX0" fmla="*/ 0 w 16765588"/>
              <a:gd name="connsiteY0" fmla="*/ 14274800 h 14274800"/>
              <a:gd name="connsiteX1" fmla="*/ 7835866 w 16765588"/>
              <a:gd name="connsiteY1" fmla="*/ 0 h 14274800"/>
              <a:gd name="connsiteX2" fmla="*/ 16765588 w 16765588"/>
              <a:gd name="connsiteY2" fmla="*/ 0 h 14274800"/>
              <a:gd name="connsiteX3" fmla="*/ 8929722 w 16765588"/>
              <a:gd name="connsiteY3" fmla="*/ 14274800 h 14274800"/>
              <a:gd name="connsiteX4" fmla="*/ 0 w 16765588"/>
              <a:gd name="connsiteY4" fmla="*/ 14274800 h 14274800"/>
              <a:gd name="connsiteX0" fmla="*/ 0 w 16765588"/>
              <a:gd name="connsiteY0" fmla="*/ 14274800 h 14274800"/>
              <a:gd name="connsiteX1" fmla="*/ 7443981 w 16765588"/>
              <a:gd name="connsiteY1" fmla="*/ 522515 h 14274800"/>
              <a:gd name="connsiteX2" fmla="*/ 16765588 w 16765588"/>
              <a:gd name="connsiteY2" fmla="*/ 0 h 14274800"/>
              <a:gd name="connsiteX3" fmla="*/ 8929722 w 16765588"/>
              <a:gd name="connsiteY3" fmla="*/ 14274800 h 14274800"/>
              <a:gd name="connsiteX4" fmla="*/ 0 w 16765588"/>
              <a:gd name="connsiteY4" fmla="*/ 14274800 h 14274800"/>
              <a:gd name="connsiteX0" fmla="*/ 0 w 16155988"/>
              <a:gd name="connsiteY0" fmla="*/ 13752285 h 13752285"/>
              <a:gd name="connsiteX1" fmla="*/ 7443981 w 16155988"/>
              <a:gd name="connsiteY1" fmla="*/ 0 h 13752285"/>
              <a:gd name="connsiteX2" fmla="*/ 16155988 w 16155988"/>
              <a:gd name="connsiteY2" fmla="*/ 43542 h 13752285"/>
              <a:gd name="connsiteX3" fmla="*/ 8929722 w 16155988"/>
              <a:gd name="connsiteY3" fmla="*/ 13752285 h 13752285"/>
              <a:gd name="connsiteX4" fmla="*/ 0 w 16155988"/>
              <a:gd name="connsiteY4" fmla="*/ 13752285 h 13752285"/>
              <a:gd name="connsiteX0" fmla="*/ 0 w 16157836"/>
              <a:gd name="connsiteY0" fmla="*/ 13752285 h 13752285"/>
              <a:gd name="connsiteX1" fmla="*/ 7443981 w 16157836"/>
              <a:gd name="connsiteY1" fmla="*/ 0 h 13752285"/>
              <a:gd name="connsiteX2" fmla="*/ 16155988 w 16157836"/>
              <a:gd name="connsiteY2" fmla="*/ 43542 h 13752285"/>
              <a:gd name="connsiteX3" fmla="*/ 16157836 w 16157836"/>
              <a:gd name="connsiteY3" fmla="*/ 13491028 h 13752285"/>
              <a:gd name="connsiteX4" fmla="*/ 0 w 16157836"/>
              <a:gd name="connsiteY4" fmla="*/ 13752285 h 13752285"/>
              <a:gd name="connsiteX0" fmla="*/ 0 w 16201379"/>
              <a:gd name="connsiteY0" fmla="*/ 13229771 h 13491028"/>
              <a:gd name="connsiteX1" fmla="*/ 7487524 w 16201379"/>
              <a:gd name="connsiteY1" fmla="*/ 0 h 13491028"/>
              <a:gd name="connsiteX2" fmla="*/ 16199531 w 16201379"/>
              <a:gd name="connsiteY2" fmla="*/ 43542 h 13491028"/>
              <a:gd name="connsiteX3" fmla="*/ 16201379 w 16201379"/>
              <a:gd name="connsiteY3" fmla="*/ 13491028 h 13491028"/>
              <a:gd name="connsiteX4" fmla="*/ 0 w 16201379"/>
              <a:gd name="connsiteY4" fmla="*/ 13229771 h 13491028"/>
              <a:gd name="connsiteX0" fmla="*/ 0 w 16052524"/>
              <a:gd name="connsiteY0" fmla="*/ 13463688 h 13491028"/>
              <a:gd name="connsiteX1" fmla="*/ 7338669 w 16052524"/>
              <a:gd name="connsiteY1" fmla="*/ 0 h 13491028"/>
              <a:gd name="connsiteX2" fmla="*/ 16050676 w 16052524"/>
              <a:gd name="connsiteY2" fmla="*/ 43542 h 13491028"/>
              <a:gd name="connsiteX3" fmla="*/ 16052524 w 16052524"/>
              <a:gd name="connsiteY3" fmla="*/ 13491028 h 13491028"/>
              <a:gd name="connsiteX4" fmla="*/ 0 w 16052524"/>
              <a:gd name="connsiteY4" fmla="*/ 13463688 h 13491028"/>
              <a:gd name="connsiteX0" fmla="*/ 0 w 16071941"/>
              <a:gd name="connsiteY0" fmla="*/ 13526471 h 13553811"/>
              <a:gd name="connsiteX1" fmla="*/ 7338669 w 16071941"/>
              <a:gd name="connsiteY1" fmla="*/ 62783 h 13553811"/>
              <a:gd name="connsiteX2" fmla="*/ 16071941 w 16071941"/>
              <a:gd name="connsiteY2" fmla="*/ 0 h 13553811"/>
              <a:gd name="connsiteX3" fmla="*/ 16052524 w 16071941"/>
              <a:gd name="connsiteY3" fmla="*/ 13553811 h 13553811"/>
              <a:gd name="connsiteX4" fmla="*/ 0 w 16071941"/>
              <a:gd name="connsiteY4" fmla="*/ 13526471 h 13553811"/>
              <a:gd name="connsiteX0" fmla="*/ 0 w 16071941"/>
              <a:gd name="connsiteY0" fmla="*/ 13526471 h 13553811"/>
              <a:gd name="connsiteX1" fmla="*/ 7253608 w 16071941"/>
              <a:gd name="connsiteY1" fmla="*/ 20253 h 13553811"/>
              <a:gd name="connsiteX2" fmla="*/ 16071941 w 16071941"/>
              <a:gd name="connsiteY2" fmla="*/ 0 h 13553811"/>
              <a:gd name="connsiteX3" fmla="*/ 16052524 w 16071941"/>
              <a:gd name="connsiteY3" fmla="*/ 13553811 h 13553811"/>
              <a:gd name="connsiteX4" fmla="*/ 0 w 16071941"/>
              <a:gd name="connsiteY4" fmla="*/ 13526471 h 13553811"/>
              <a:gd name="connsiteX0" fmla="*/ 0 w 16135736"/>
              <a:gd name="connsiteY0" fmla="*/ 13547737 h 13553811"/>
              <a:gd name="connsiteX1" fmla="*/ 7317403 w 16135736"/>
              <a:gd name="connsiteY1" fmla="*/ 20253 h 13553811"/>
              <a:gd name="connsiteX2" fmla="*/ 16135736 w 16135736"/>
              <a:gd name="connsiteY2" fmla="*/ 0 h 13553811"/>
              <a:gd name="connsiteX3" fmla="*/ 16116319 w 16135736"/>
              <a:gd name="connsiteY3" fmla="*/ 13553811 h 13553811"/>
              <a:gd name="connsiteX4" fmla="*/ 0 w 16135736"/>
              <a:gd name="connsiteY4" fmla="*/ 13547737 h 13553811"/>
              <a:gd name="connsiteX0" fmla="*/ 0 w 16135736"/>
              <a:gd name="connsiteY0" fmla="*/ 13527484 h 13533558"/>
              <a:gd name="connsiteX1" fmla="*/ 7317403 w 16135736"/>
              <a:gd name="connsiteY1" fmla="*/ 0 h 13533558"/>
              <a:gd name="connsiteX2" fmla="*/ 16135736 w 16135736"/>
              <a:gd name="connsiteY2" fmla="*/ 1012 h 13533558"/>
              <a:gd name="connsiteX3" fmla="*/ 16116319 w 16135736"/>
              <a:gd name="connsiteY3" fmla="*/ 13533558 h 13533558"/>
              <a:gd name="connsiteX4" fmla="*/ 0 w 16135736"/>
              <a:gd name="connsiteY4" fmla="*/ 13527484 h 13533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35736" h="13533558">
                <a:moveTo>
                  <a:pt x="0" y="13527484"/>
                </a:moveTo>
                <a:lnTo>
                  <a:pt x="7317403" y="0"/>
                </a:lnTo>
                <a:lnTo>
                  <a:pt x="16135736" y="1012"/>
                </a:lnTo>
                <a:cubicBezTo>
                  <a:pt x="16129264" y="4518949"/>
                  <a:pt x="16122791" y="9015621"/>
                  <a:pt x="16116319" y="13533558"/>
                </a:cubicBezTo>
                <a:lnTo>
                  <a:pt x="0" y="13527484"/>
                </a:lnTo>
                <a:close/>
              </a:path>
            </a:pathLst>
          </a:custGeom>
        </p:spPr>
        <p:txBody>
          <a:bodyPr>
            <a:normAutofit/>
          </a:bodyPr>
          <a:lstStyle>
            <a:lvl1pPr marL="0" indent="0">
              <a:buNone/>
              <a:defRPr sz="3000"/>
            </a:lvl1pPr>
          </a:lstStyle>
          <a:p>
            <a:endParaRPr lang="es-ES_tradnl"/>
          </a:p>
          <a:p>
            <a:endParaRPr lang="es-ES_tradnl"/>
          </a:p>
          <a:p>
            <a:endParaRPr lang="es-ES_tradnl"/>
          </a:p>
          <a:p>
            <a:endParaRPr lang="es-ES_tradnl"/>
          </a:p>
          <a:p>
            <a:r>
              <a:rPr lang="es-ES_tradnl"/>
              <a:t>			</a:t>
            </a:r>
          </a:p>
          <a:p>
            <a:endParaRPr lang="es-ES_tradnl"/>
          </a:p>
          <a:p>
            <a:r>
              <a:rPr lang="es-ES_tradnl"/>
              <a:t>			Image</a:t>
            </a:r>
          </a:p>
        </p:txBody>
      </p:sp>
      <p:grpSp>
        <p:nvGrpSpPr>
          <p:cNvPr id="24" name="Grupo 23"/>
          <p:cNvGrpSpPr/>
          <p:nvPr userDrawn="1"/>
        </p:nvGrpSpPr>
        <p:grpSpPr>
          <a:xfrm>
            <a:off x="-152301" y="6855899"/>
            <a:ext cx="12390192" cy="0"/>
            <a:chOff x="-152301" y="63500"/>
            <a:chExt cx="12390192" cy="0"/>
          </a:xfrm>
        </p:grpSpPr>
        <p:sp>
          <p:nvSpPr>
            <p:cNvPr id="2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26" name="Shape 190"/>
            <p:cNvSpPr/>
            <p:nvPr/>
          </p:nvSpPr>
          <p:spPr>
            <a:xfrm>
              <a:off x="6038691" y="63500"/>
              <a:ext cx="6199200" cy="0"/>
            </a:xfrm>
            <a:prstGeom prst="line">
              <a:avLst/>
            </a:prstGeom>
            <a:noFill/>
            <a:ln w="69850" cap="flat">
              <a:solidFill>
                <a:srgbClr val="9C9792"/>
              </a:solidFill>
              <a:prstDash val="solid"/>
              <a:miter lim="400000"/>
            </a:ln>
            <a:effectLst/>
          </p:spPr>
          <p:txBody>
            <a:bodyPr wrap="square" lIns="71437" tIns="71437" rIns="71437" bIns="71437" numCol="1" anchor="ctr">
              <a:noAutofit/>
            </a:bodyPr>
            <a:lstStyle/>
            <a:p>
              <a:pPr>
                <a:defRPr sz="3200"/>
              </a:pPr>
              <a:endParaRPr/>
            </a:p>
          </p:txBody>
        </p:sp>
      </p:grpSp>
      <p:pic>
        <p:nvPicPr>
          <p:cNvPr id="2" name="Imagen 1"/>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0808971" y="6294511"/>
            <a:ext cx="1202920" cy="436354"/>
          </a:xfrm>
          <a:prstGeom prst="rect">
            <a:avLst/>
          </a:prstGeom>
        </p:spPr>
      </p:pic>
    </p:spTree>
    <p:extLst>
      <p:ext uri="{BB962C8B-B14F-4D97-AF65-F5344CB8AC3E}">
        <p14:creationId xmlns:p14="http://schemas.microsoft.com/office/powerpoint/2010/main" val="1033102339"/>
      </p:ext>
    </p:extLst>
  </p:cSld>
  <p:clrMapOvr>
    <a:masterClrMapping/>
  </p:clrMapOvr>
  <p:extLst>
    <p:ext uri="{DCECCB84-F9BA-43D5-87BE-67443E8EF086}">
      <p15:sldGuideLst xmlns:p15="http://schemas.microsoft.com/office/powerpoint/2012/main">
        <p15:guide id="1" orient="horz" pos="4201">
          <p15:clr>
            <a:srgbClr val="FBAE40"/>
          </p15:clr>
        </p15:guide>
        <p15:guide id="2" pos="3840">
          <p15:clr>
            <a:srgbClr val="FBAE40"/>
          </p15:clr>
        </p15:guide>
      </p15:sldGuideLst>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HIGHLIGHT_CORP">
    <p:spTree>
      <p:nvGrpSpPr>
        <p:cNvPr id="1" name=""/>
        <p:cNvGrpSpPr/>
        <p:nvPr/>
      </p:nvGrpSpPr>
      <p:grpSpPr>
        <a:xfrm>
          <a:off x="0" y="0"/>
          <a:ext cx="0" cy="0"/>
          <a:chOff x="0" y="0"/>
          <a:chExt cx="0" cy="0"/>
        </a:xfrm>
      </p:grpSpPr>
      <p:sp>
        <p:nvSpPr>
          <p:cNvPr id="7" name="Marcador de posición de imagen 6"/>
          <p:cNvSpPr>
            <a:spLocks noGrp="1"/>
          </p:cNvSpPr>
          <p:nvPr>
            <p:ph type="pic" sz="quarter" idx="10"/>
          </p:nvPr>
        </p:nvSpPr>
        <p:spPr>
          <a:xfrm>
            <a:off x="0" y="-14515"/>
            <a:ext cx="12192000" cy="6858000"/>
          </a:xfrm>
          <a:prstGeom prst="rect">
            <a:avLst/>
          </a:prstGeom>
        </p:spPr>
        <p:txBody>
          <a:bodyPr/>
          <a:lstStyle/>
          <a:p>
            <a:endParaRPr lang="es-ES"/>
          </a:p>
        </p:txBody>
      </p:sp>
      <p:sp>
        <p:nvSpPr>
          <p:cNvPr id="3" name="Marcador de texto 2"/>
          <p:cNvSpPr>
            <a:spLocks noGrp="1"/>
          </p:cNvSpPr>
          <p:nvPr>
            <p:ph type="body" sz="quarter" idx="13" hasCustomPrompt="1"/>
          </p:nvPr>
        </p:nvSpPr>
        <p:spPr>
          <a:xfrm>
            <a:off x="922337" y="1954213"/>
            <a:ext cx="5904347" cy="1595437"/>
          </a:xfrm>
          <a:prstGeom prst="rect">
            <a:avLst/>
          </a:prstGeom>
        </p:spPr>
        <p:txBody>
          <a:bodyPr anchor="ctr" anchorCtr="0"/>
          <a:lstStyle>
            <a:lvl1pPr marL="0" indent="0">
              <a:lnSpc>
                <a:spcPct val="100000"/>
              </a:lnSpc>
              <a:spcBef>
                <a:spcPts val="0"/>
              </a:spcBef>
              <a:buNone/>
              <a:defRPr sz="4000" baseline="0">
                <a:solidFill>
                  <a:schemeClr val="bg1"/>
                </a:solidFill>
              </a:defRPr>
            </a:lvl1pPr>
          </a:lstStyle>
          <a:p>
            <a:pPr lvl="0"/>
            <a:r>
              <a:rPr lang="es-ES"/>
              <a:t>Cambiar texto</a:t>
            </a:r>
          </a:p>
        </p:txBody>
      </p:sp>
      <p:sp>
        <p:nvSpPr>
          <p:cNvPr id="5" name="Marcador de texto 4"/>
          <p:cNvSpPr>
            <a:spLocks noGrp="1"/>
          </p:cNvSpPr>
          <p:nvPr>
            <p:ph type="body" sz="quarter" idx="14" hasCustomPrompt="1"/>
          </p:nvPr>
        </p:nvSpPr>
        <p:spPr>
          <a:xfrm>
            <a:off x="914400" y="3557588"/>
            <a:ext cx="5912284" cy="1214437"/>
          </a:xfrm>
          <a:prstGeom prst="rect">
            <a:avLst/>
          </a:prstGeom>
        </p:spPr>
        <p:txBody>
          <a:bodyPr anchor="ctr" anchorCtr="0"/>
          <a:lstStyle>
            <a:lvl1pPr marL="0" indent="0">
              <a:lnSpc>
                <a:spcPct val="100000"/>
              </a:lnSpc>
              <a:spcBef>
                <a:spcPts val="0"/>
              </a:spcBef>
              <a:buNone/>
              <a:defRPr sz="2000" baseline="0">
                <a:solidFill>
                  <a:schemeClr val="bg1"/>
                </a:solidFill>
              </a:defRPr>
            </a:lvl1pPr>
          </a:lstStyle>
          <a:p>
            <a:pPr lvl="0"/>
            <a:r>
              <a:rPr lang="es-ES"/>
              <a:t>Cambiar </a:t>
            </a:r>
            <a:r>
              <a:rPr lang="es-ES" err="1"/>
              <a:t>exto</a:t>
            </a:r>
            <a:endParaRPr lang="es-ES"/>
          </a:p>
        </p:txBody>
      </p:sp>
    </p:spTree>
    <p:extLst>
      <p:ext uri="{BB962C8B-B14F-4D97-AF65-F5344CB8AC3E}">
        <p14:creationId xmlns:p14="http://schemas.microsoft.com/office/powerpoint/2010/main" val="723650072"/>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Title and objects_CORP">
    <p:spTree>
      <p:nvGrpSpPr>
        <p:cNvPr id="1" name=""/>
        <p:cNvGrpSpPr/>
        <p:nvPr/>
      </p:nvGrpSpPr>
      <p:grpSpPr>
        <a:xfrm>
          <a:off x="0" y="0"/>
          <a:ext cx="0" cy="0"/>
          <a:chOff x="0" y="0"/>
          <a:chExt cx="0" cy="0"/>
        </a:xfrm>
      </p:grpSpPr>
      <p:sp>
        <p:nvSpPr>
          <p:cNvPr id="2"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noProof="0" err="1"/>
              <a:t>Clic</a:t>
            </a:r>
            <a:r>
              <a:rPr lang="en-US" noProof="0"/>
              <a:t> to edit title</a:t>
            </a:r>
            <a:endParaRPr lang="es-ES"/>
          </a:p>
        </p:txBody>
      </p:sp>
      <p:sp>
        <p:nvSpPr>
          <p:cNvPr id="14"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23"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
        <p:nvSpPr>
          <p:cNvPr id="7" name="2 Marcador de contenido"/>
          <p:cNvSpPr>
            <a:spLocks noGrp="1"/>
          </p:cNvSpPr>
          <p:nvPr>
            <p:ph idx="1" hasCustomPrompt="1"/>
          </p:nvPr>
        </p:nvSpPr>
        <p:spPr>
          <a:xfrm>
            <a:off x="486032" y="1848051"/>
            <a:ext cx="11295290" cy="4349371"/>
          </a:xfrm>
          <a:prstGeom prst="rect">
            <a:avLst/>
          </a:prstGeom>
        </p:spPr>
        <p:txBody>
          <a:bodyPr/>
          <a:lstStyle>
            <a:lvl1pPr>
              <a:lnSpc>
                <a:spcPct val="100000"/>
              </a:lnSpc>
              <a:spcBef>
                <a:spcPts val="0"/>
              </a:spcBef>
              <a:spcAft>
                <a:spcPts val="600"/>
              </a:spcAft>
              <a:defRPr lang="es-ES" sz="1800" kern="1200" baseline="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accent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i="0" kern="1200" dirty="0" smtClean="0">
                <a:solidFill>
                  <a:schemeClr val="accent6">
                    <a:lumMod val="50000"/>
                  </a:schemeClr>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6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600" i="1" kern="1200" dirty="0" smtClean="0">
                <a:solidFill>
                  <a:schemeClr val="accent6">
                    <a:lumMod val="50000"/>
                  </a:schemeClr>
                </a:solidFill>
                <a:latin typeface="Trebuchet MS" pitchFamily="34" charset="0"/>
                <a:ea typeface="+mn-ea"/>
                <a:cs typeface="+mn-cs"/>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719303915"/>
      </p:ext>
    </p:extLst>
  </p:cSld>
  <p:clrMapOvr>
    <a:masterClrMapping/>
  </p:clrMapOvr>
  <p:hf hdr="0" dt="0"/>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Two objects_CORP">
    <p:spTree>
      <p:nvGrpSpPr>
        <p:cNvPr id="1" name=""/>
        <p:cNvGrpSpPr/>
        <p:nvPr/>
      </p:nvGrpSpPr>
      <p:grpSpPr>
        <a:xfrm>
          <a:off x="0" y="0"/>
          <a:ext cx="0" cy="0"/>
          <a:chOff x="0" y="0"/>
          <a:chExt cx="0" cy="0"/>
        </a:xfrm>
      </p:grpSpPr>
      <p:sp>
        <p:nvSpPr>
          <p:cNvPr id="14"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baseline="0">
                <a:solidFill>
                  <a:schemeClr val="accent1"/>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20"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he</a:t>
            </a:r>
            <a:r>
              <a:rPr lang="es-ES"/>
              <a:t> </a:t>
            </a:r>
            <a:r>
              <a:rPr lang="es-ES" err="1"/>
              <a:t>subtitle</a:t>
            </a:r>
            <a:endParaRPr lang="es-ES"/>
          </a:p>
        </p:txBody>
      </p:sp>
      <p:sp>
        <p:nvSpPr>
          <p:cNvPr id="21"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
        <p:nvSpPr>
          <p:cNvPr id="7" name="2 Marcador de contenido"/>
          <p:cNvSpPr>
            <a:spLocks noGrp="1"/>
          </p:cNvSpPr>
          <p:nvPr>
            <p:ph idx="18" hasCustomPrompt="1"/>
          </p:nvPr>
        </p:nvSpPr>
        <p:spPr>
          <a:xfrm>
            <a:off x="486031" y="1848051"/>
            <a:ext cx="5544065" cy="4349371"/>
          </a:xfrm>
          <a:prstGeom prst="rect">
            <a:avLst/>
          </a:prstGeom>
        </p:spPr>
        <p:txBody>
          <a:bodyPr/>
          <a:lstStyle>
            <a:lvl1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
        <p:nvSpPr>
          <p:cNvPr id="8" name="2 Marcador de contenido"/>
          <p:cNvSpPr>
            <a:spLocks noGrp="1"/>
          </p:cNvSpPr>
          <p:nvPr>
            <p:ph idx="19" hasCustomPrompt="1"/>
          </p:nvPr>
        </p:nvSpPr>
        <p:spPr>
          <a:xfrm>
            <a:off x="6174865" y="1848050"/>
            <a:ext cx="5544065" cy="4349371"/>
          </a:xfrm>
          <a:prstGeom prst="rect">
            <a:avLst/>
          </a:prstGeom>
        </p:spPr>
        <p:txBody>
          <a:bodyPr/>
          <a:lstStyle>
            <a:lvl1pPr>
              <a:lnSpc>
                <a:spcPct val="100000"/>
              </a:lnSpc>
              <a:spcBef>
                <a:spcPts val="0"/>
              </a:spcBef>
              <a:spcAft>
                <a:spcPts val="600"/>
              </a:spcAft>
              <a:defRPr lang="es-ES" sz="1800" kern="1200" baseline="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3850878273"/>
      </p:ext>
    </p:extLst>
  </p:cSld>
  <p:clrMapOvr>
    <a:masterClrMapping/>
  </p:clrMapOvr>
  <p:extLst>
    <p:ext uri="{DCECCB84-F9BA-43D5-87BE-67443E8EF086}">
      <p15:sldGuideLst xmlns:p15="http://schemas.microsoft.com/office/powerpoint/2012/main">
        <p15:guide id="2" pos="529">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SHEET_CORP">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07313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MAP_CORP">
    <p:spTree>
      <p:nvGrpSpPr>
        <p:cNvPr id="1" name=""/>
        <p:cNvGrpSpPr/>
        <p:nvPr/>
      </p:nvGrpSpPr>
      <p:grpSpPr>
        <a:xfrm>
          <a:off x="0" y="0"/>
          <a:ext cx="0" cy="0"/>
          <a:chOff x="0" y="0"/>
          <a:chExt cx="0" cy="0"/>
        </a:xfrm>
      </p:grpSpPr>
      <p:sp>
        <p:nvSpPr>
          <p:cNvPr id="26"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err="1"/>
              <a:t>Clic</a:t>
            </a:r>
            <a:r>
              <a:rPr lang="en-US"/>
              <a:t> to edit title</a:t>
            </a:r>
            <a:endParaRPr lang="es-ES"/>
          </a:p>
        </p:txBody>
      </p:sp>
      <p:sp>
        <p:nvSpPr>
          <p:cNvPr id="27"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28"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Tree>
    <p:extLst>
      <p:ext uri="{BB962C8B-B14F-4D97-AF65-F5344CB8AC3E}">
        <p14:creationId xmlns:p14="http://schemas.microsoft.com/office/powerpoint/2010/main" val="2859660420"/>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Title_COR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err="1"/>
              <a:t>Clic</a:t>
            </a:r>
            <a:r>
              <a:rPr lang="en-US"/>
              <a:t> to edit title</a:t>
            </a:r>
            <a:endParaRPr lang="es-ES"/>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Tree>
    <p:extLst>
      <p:ext uri="{BB962C8B-B14F-4D97-AF65-F5344CB8AC3E}">
        <p14:creationId xmlns:p14="http://schemas.microsoft.com/office/powerpoint/2010/main" val="3012925637"/>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Content A_COR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err="1"/>
              <a:t>Clic</a:t>
            </a:r>
            <a:r>
              <a:rPr lang="en-US"/>
              <a:t> to edit title</a:t>
            </a:r>
            <a:endParaRPr lang="es-ES"/>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
        <p:nvSpPr>
          <p:cNvPr id="5" name="Marcador de texto 18"/>
          <p:cNvSpPr>
            <a:spLocks noGrp="1"/>
          </p:cNvSpPr>
          <p:nvPr>
            <p:ph type="body" sz="quarter" idx="18" hasCustomPrompt="1"/>
          </p:nvPr>
        </p:nvSpPr>
        <p:spPr>
          <a:xfrm>
            <a:off x="0" y="1922460"/>
            <a:ext cx="5736656" cy="3891197"/>
          </a:xfrm>
          <a:prstGeom prst="rect">
            <a:avLst/>
          </a:prstGeom>
          <a:solidFill>
            <a:schemeClr val="accent6"/>
          </a:solidFill>
        </p:spPr>
        <p:txBody>
          <a:bodyPr lIns="468000" tIns="180000" rIns="180000" bIns="180000" anchor="ctr" anchorCtr="0">
            <a:normAutofit/>
          </a:bodyPr>
          <a:lstStyle>
            <a:lvl1pPr marL="0" indent="0">
              <a:lnSpc>
                <a:spcPct val="100000"/>
              </a:lnSpc>
              <a:spcBef>
                <a:spcPts val="0"/>
              </a:spcBef>
              <a:spcAft>
                <a:spcPts val="600"/>
              </a:spcAft>
              <a:buFontTx/>
              <a:buNone/>
              <a:defRPr sz="1800" baseline="0">
                <a:solidFill>
                  <a:srgbClr val="1E1E1E"/>
                </a:solidFill>
              </a:defRPr>
            </a:lvl1pPr>
            <a:lvl2pPr marL="0" indent="0">
              <a:lnSpc>
                <a:spcPct val="100000"/>
              </a:lnSpc>
              <a:spcBef>
                <a:spcPts val="0"/>
              </a:spcBef>
              <a:spcAft>
                <a:spcPts val="600"/>
              </a:spcAft>
              <a:buFontTx/>
              <a:buNone/>
              <a:defRPr sz="1800">
                <a:solidFill>
                  <a:srgbClr val="1E1E1E"/>
                </a:solidFill>
              </a:defRPr>
            </a:lvl2pPr>
            <a:lvl3pPr marL="0" indent="0">
              <a:lnSpc>
                <a:spcPct val="100000"/>
              </a:lnSpc>
              <a:spcBef>
                <a:spcPts val="0"/>
              </a:spcBef>
              <a:spcAft>
                <a:spcPts val="600"/>
              </a:spcAft>
              <a:buFontTx/>
              <a:buNone/>
              <a:defRPr sz="1800">
                <a:solidFill>
                  <a:srgbClr val="1E1E1E"/>
                </a:solidFill>
              </a:defRPr>
            </a:lvl3pPr>
            <a:lvl4pPr marL="0" indent="0">
              <a:lnSpc>
                <a:spcPct val="100000"/>
              </a:lnSpc>
              <a:spcBef>
                <a:spcPts val="0"/>
              </a:spcBef>
              <a:spcAft>
                <a:spcPts val="600"/>
              </a:spcAft>
              <a:buFontTx/>
              <a:buNone/>
              <a:defRPr sz="1800">
                <a:solidFill>
                  <a:srgbClr val="1E1E1E"/>
                </a:solidFill>
              </a:defRPr>
            </a:lvl4pPr>
            <a:lvl5pPr marL="0" indent="0">
              <a:lnSpc>
                <a:spcPct val="100000"/>
              </a:lnSpc>
              <a:spcBef>
                <a:spcPts val="0"/>
              </a:spcBef>
              <a:spcAft>
                <a:spcPts val="600"/>
              </a:spcAft>
              <a:buFontTx/>
              <a:buNone/>
              <a:defRPr sz="1800">
                <a:solidFill>
                  <a:srgbClr val="1E1E1E"/>
                </a:solidFill>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
        <p:nvSpPr>
          <p:cNvPr id="6" name="Marcador de posición de imagen 21"/>
          <p:cNvSpPr>
            <a:spLocks noGrp="1"/>
          </p:cNvSpPr>
          <p:nvPr>
            <p:ph type="pic" sz="quarter" idx="19"/>
          </p:nvPr>
        </p:nvSpPr>
        <p:spPr>
          <a:xfrm>
            <a:off x="5736656" y="1922461"/>
            <a:ext cx="6455344" cy="3891197"/>
          </a:xfrm>
          <a:prstGeom prst="rect">
            <a:avLst/>
          </a:prstGeom>
        </p:spPr>
        <p:txBody>
          <a:bodyPr>
            <a:normAutofit/>
          </a:bodyPr>
          <a:lstStyle/>
          <a:p>
            <a:endParaRPr lang="es-ES"/>
          </a:p>
        </p:txBody>
      </p:sp>
    </p:spTree>
    <p:extLst>
      <p:ext uri="{BB962C8B-B14F-4D97-AF65-F5344CB8AC3E}">
        <p14:creationId xmlns:p14="http://schemas.microsoft.com/office/powerpoint/2010/main" val="1915756124"/>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Content B_COR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err="1"/>
              <a:t>Clic</a:t>
            </a:r>
            <a:r>
              <a:rPr lang="en-US"/>
              <a:t> to edit title</a:t>
            </a:r>
            <a:endParaRPr lang="es-ES"/>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
        <p:nvSpPr>
          <p:cNvPr id="5" name="Marcador de texto 18"/>
          <p:cNvSpPr>
            <a:spLocks noGrp="1"/>
          </p:cNvSpPr>
          <p:nvPr>
            <p:ph type="body" sz="quarter" idx="18" hasCustomPrompt="1"/>
          </p:nvPr>
        </p:nvSpPr>
        <p:spPr>
          <a:xfrm>
            <a:off x="6455344" y="1910244"/>
            <a:ext cx="5736656" cy="3891197"/>
          </a:xfrm>
          <a:prstGeom prst="rect">
            <a:avLst/>
          </a:prstGeom>
          <a:solidFill>
            <a:schemeClr val="accent6"/>
          </a:solidFill>
        </p:spPr>
        <p:txBody>
          <a:bodyPr lIns="468000" tIns="180000" rIns="180000" bIns="180000" anchor="ctr" anchorCtr="0">
            <a:normAutofit/>
          </a:bodyPr>
          <a:lstStyle>
            <a:lvl1pPr marL="0" indent="0">
              <a:lnSpc>
                <a:spcPct val="100000"/>
              </a:lnSpc>
              <a:spcBef>
                <a:spcPts val="0"/>
              </a:spcBef>
              <a:spcAft>
                <a:spcPts val="600"/>
              </a:spcAft>
              <a:buFontTx/>
              <a:buNone/>
              <a:defRPr sz="1800">
                <a:solidFill>
                  <a:srgbClr val="1E1E1E"/>
                </a:solidFill>
              </a:defRPr>
            </a:lvl1pPr>
            <a:lvl2pPr marL="0" indent="0">
              <a:lnSpc>
                <a:spcPct val="100000"/>
              </a:lnSpc>
              <a:spcBef>
                <a:spcPts val="0"/>
              </a:spcBef>
              <a:spcAft>
                <a:spcPts val="600"/>
              </a:spcAft>
              <a:buFontTx/>
              <a:buNone/>
              <a:defRPr sz="1800">
                <a:solidFill>
                  <a:srgbClr val="1E1E1E"/>
                </a:solidFill>
              </a:defRPr>
            </a:lvl2pPr>
            <a:lvl3pPr marL="0" indent="0">
              <a:lnSpc>
                <a:spcPct val="100000"/>
              </a:lnSpc>
              <a:spcBef>
                <a:spcPts val="0"/>
              </a:spcBef>
              <a:spcAft>
                <a:spcPts val="600"/>
              </a:spcAft>
              <a:buFontTx/>
              <a:buNone/>
              <a:defRPr sz="1800">
                <a:solidFill>
                  <a:srgbClr val="1E1E1E"/>
                </a:solidFill>
              </a:defRPr>
            </a:lvl3pPr>
            <a:lvl4pPr marL="0" indent="0">
              <a:lnSpc>
                <a:spcPct val="100000"/>
              </a:lnSpc>
              <a:spcBef>
                <a:spcPts val="0"/>
              </a:spcBef>
              <a:spcAft>
                <a:spcPts val="600"/>
              </a:spcAft>
              <a:buFontTx/>
              <a:buNone/>
              <a:defRPr sz="1800">
                <a:solidFill>
                  <a:srgbClr val="1E1E1E"/>
                </a:solidFill>
              </a:defRPr>
            </a:lvl4pPr>
            <a:lvl5pPr marL="0" indent="0">
              <a:lnSpc>
                <a:spcPct val="100000"/>
              </a:lnSpc>
              <a:spcBef>
                <a:spcPts val="0"/>
              </a:spcBef>
              <a:spcAft>
                <a:spcPts val="600"/>
              </a:spcAft>
              <a:buFontTx/>
              <a:buNone/>
              <a:defRPr sz="1800">
                <a:solidFill>
                  <a:srgbClr val="1E1E1E"/>
                </a:solidFill>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
        <p:nvSpPr>
          <p:cNvPr id="6" name="Marcador de posición de imagen 21"/>
          <p:cNvSpPr>
            <a:spLocks noGrp="1"/>
          </p:cNvSpPr>
          <p:nvPr>
            <p:ph type="pic" sz="quarter" idx="19"/>
          </p:nvPr>
        </p:nvSpPr>
        <p:spPr>
          <a:xfrm>
            <a:off x="0" y="1910243"/>
            <a:ext cx="6455344" cy="3891197"/>
          </a:xfrm>
          <a:prstGeom prst="rect">
            <a:avLst/>
          </a:prstGeom>
        </p:spPr>
        <p:txBody>
          <a:bodyPr>
            <a:normAutofit/>
          </a:bodyPr>
          <a:lstStyle/>
          <a:p>
            <a:endParaRPr lang="es-ES"/>
          </a:p>
        </p:txBody>
      </p:sp>
    </p:spTree>
    <p:extLst>
      <p:ext uri="{BB962C8B-B14F-4D97-AF65-F5344CB8AC3E}">
        <p14:creationId xmlns:p14="http://schemas.microsoft.com/office/powerpoint/2010/main" val="833859020"/>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BLANK SHEET_CORP">
    <p:spTree>
      <p:nvGrpSpPr>
        <p:cNvPr id="1" name=""/>
        <p:cNvGrpSpPr/>
        <p:nvPr/>
      </p:nvGrpSpPr>
      <p:grpSpPr>
        <a:xfrm>
          <a:off x="0" y="0"/>
          <a:ext cx="0" cy="0"/>
          <a:chOff x="0" y="0"/>
          <a:chExt cx="0" cy="0"/>
        </a:xfrm>
      </p:grpSpPr>
    </p:spTree>
    <p:extLst>
      <p:ext uri="{BB962C8B-B14F-4D97-AF65-F5344CB8AC3E}">
        <p14:creationId xmlns:p14="http://schemas.microsoft.com/office/powerpoint/2010/main" val="2024631168"/>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userDrawn="1">
  <p:cSld name="Diapositiva normal">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D397426E-E91B-41CF-A89A-92463F9AE6A3}"/>
              </a:ext>
            </a:extLst>
          </p:cNvPr>
          <p:cNvSpPr>
            <a:spLocks noGrp="1"/>
          </p:cNvSpPr>
          <p:nvPr>
            <p:ph type="sldNum" sz="quarter" idx="12"/>
          </p:nvPr>
        </p:nvSpPr>
        <p:spPr>
          <a:xfrm>
            <a:off x="5733703" y="6492875"/>
            <a:ext cx="724593" cy="365125"/>
          </a:xfrm>
        </p:spPr>
        <p:txBody>
          <a:bodyPr/>
          <a:lstStyle>
            <a:lvl1pPr algn="ctr">
              <a:defRPr sz="1600">
                <a:solidFill>
                  <a:srgbClr val="941827"/>
                </a:solidFill>
              </a:defRPr>
            </a:lvl1pPr>
          </a:lstStyle>
          <a:p>
            <a:fld id="{81F7E69D-BCB3-4C45-AAE0-EF98C6B86617}" type="slidenum">
              <a:rPr lang="es-ES" smtClean="0"/>
              <a:pPr/>
              <a:t>‹#›</a:t>
            </a:fld>
            <a:endParaRPr lang="es-ES"/>
          </a:p>
        </p:txBody>
      </p:sp>
      <p:pic>
        <p:nvPicPr>
          <p:cNvPr id="8" name="Picture 7" descr="Text&#10;&#10;Description automatically generated">
            <a:extLst>
              <a:ext uri="{FF2B5EF4-FFF2-40B4-BE49-F238E27FC236}">
                <a16:creationId xmlns:a16="http://schemas.microsoft.com/office/drawing/2014/main" id="{88A23B4C-8931-4A2E-9774-DBC6A43E4C8C}"/>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66942" r="50515" b="1389"/>
          <a:stretch/>
        </p:blipFill>
        <p:spPr>
          <a:xfrm>
            <a:off x="11012094" y="138353"/>
            <a:ext cx="1006533" cy="288251"/>
          </a:xfrm>
          <a:prstGeom prst="rect">
            <a:avLst/>
          </a:prstGeom>
        </p:spPr>
      </p:pic>
      <p:pic>
        <p:nvPicPr>
          <p:cNvPr id="9" name="Picture 8" descr="Text&#10;&#10;Description automatically generated">
            <a:extLst>
              <a:ext uri="{FF2B5EF4-FFF2-40B4-BE49-F238E27FC236}">
                <a16:creationId xmlns:a16="http://schemas.microsoft.com/office/drawing/2014/main" id="{23B9A1D7-6BBE-49CA-B9F1-E5C9D5A960C8}"/>
              </a:ext>
            </a:extLst>
          </p:cNvPr>
          <p:cNvPicPr>
            <a:picLocks noChangeAspect="1"/>
          </p:cNvPicPr>
          <p:nvPr userDrawn="1"/>
        </p:nvPicPr>
        <p:blipFill rotWithShape="1">
          <a:blip r:embed="rId3">
            <a:extLst>
              <a:ext uri="{28A0092B-C50C-407E-A947-70E740481C1C}">
                <a14:useLocalDpi xmlns:a14="http://schemas.microsoft.com/office/drawing/2010/main" val="0"/>
              </a:ext>
            </a:extLst>
          </a:blip>
          <a:srcRect l="55661" t="66356" r="266" b="5455"/>
          <a:stretch/>
        </p:blipFill>
        <p:spPr>
          <a:xfrm>
            <a:off x="9981219" y="138353"/>
            <a:ext cx="915978" cy="262170"/>
          </a:xfrm>
          <a:prstGeom prst="rect">
            <a:avLst/>
          </a:prstGeom>
        </p:spPr>
      </p:pic>
    </p:spTree>
    <p:extLst>
      <p:ext uri="{BB962C8B-B14F-4D97-AF65-F5344CB8AC3E}">
        <p14:creationId xmlns:p14="http://schemas.microsoft.com/office/powerpoint/2010/main" val="2992510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Separata_ UENAE">
    <p:spTree>
      <p:nvGrpSpPr>
        <p:cNvPr id="1" name=""/>
        <p:cNvGrpSpPr/>
        <p:nvPr/>
      </p:nvGrpSpPr>
      <p:grpSpPr>
        <a:xfrm>
          <a:off x="0" y="0"/>
          <a:ext cx="0" cy="0"/>
          <a:chOff x="0" y="0"/>
          <a:chExt cx="0" cy="0"/>
        </a:xfrm>
      </p:grpSpPr>
      <p:sp>
        <p:nvSpPr>
          <p:cNvPr id="9" name="Recortar rectángulo de esquina sencilla 2"/>
          <p:cNvSpPr/>
          <p:nvPr userDrawn="1"/>
        </p:nvSpPr>
        <p:spPr>
          <a:xfrm flipH="1">
            <a:off x="3938157" y="244889"/>
            <a:ext cx="8140111" cy="6471813"/>
          </a:xfrm>
          <a:custGeom>
            <a:avLst/>
            <a:gdLst>
              <a:gd name="connsiteX0" fmla="*/ 0 w 8140111"/>
              <a:gd name="connsiteY0" fmla="*/ 0 h 6456044"/>
              <a:gd name="connsiteX1" fmla="*/ 7064082 w 8140111"/>
              <a:gd name="connsiteY1" fmla="*/ 0 h 6456044"/>
              <a:gd name="connsiteX2" fmla="*/ 8140111 w 8140111"/>
              <a:gd name="connsiteY2" fmla="*/ 1076029 h 6456044"/>
              <a:gd name="connsiteX3" fmla="*/ 8140111 w 8140111"/>
              <a:gd name="connsiteY3" fmla="*/ 6456044 h 6456044"/>
              <a:gd name="connsiteX4" fmla="*/ 0 w 8140111"/>
              <a:gd name="connsiteY4" fmla="*/ 6456044 h 6456044"/>
              <a:gd name="connsiteX5" fmla="*/ 0 w 8140111"/>
              <a:gd name="connsiteY5" fmla="*/ 0 h 6456044"/>
              <a:gd name="connsiteX0" fmla="*/ 0 w 8140111"/>
              <a:gd name="connsiteY0" fmla="*/ 8238 h 6464282"/>
              <a:gd name="connsiteX1" fmla="*/ 4708060 w 8140111"/>
              <a:gd name="connsiteY1" fmla="*/ 0 h 6464282"/>
              <a:gd name="connsiteX2" fmla="*/ 8140111 w 8140111"/>
              <a:gd name="connsiteY2" fmla="*/ 1084267 h 6464282"/>
              <a:gd name="connsiteX3" fmla="*/ 8140111 w 8140111"/>
              <a:gd name="connsiteY3" fmla="*/ 6464282 h 6464282"/>
              <a:gd name="connsiteX4" fmla="*/ 0 w 8140111"/>
              <a:gd name="connsiteY4" fmla="*/ 6464282 h 6464282"/>
              <a:gd name="connsiteX5" fmla="*/ 0 w 8140111"/>
              <a:gd name="connsiteY5" fmla="*/ 8238 h 6464282"/>
              <a:gd name="connsiteX0" fmla="*/ 0 w 8140111"/>
              <a:gd name="connsiteY0" fmla="*/ 8238 h 6480051"/>
              <a:gd name="connsiteX1" fmla="*/ 4708060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8238 h 6480051"/>
              <a:gd name="connsiteX1" fmla="*/ 3917228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0 h 6471813"/>
              <a:gd name="connsiteX1" fmla="*/ 4617444 w 8140111"/>
              <a:gd name="connsiteY1" fmla="*/ 0 h 6471813"/>
              <a:gd name="connsiteX2" fmla="*/ 8123635 w 8140111"/>
              <a:gd name="connsiteY2" fmla="*/ 6471813 h 6471813"/>
              <a:gd name="connsiteX3" fmla="*/ 8140111 w 8140111"/>
              <a:gd name="connsiteY3" fmla="*/ 6456044 h 6471813"/>
              <a:gd name="connsiteX4" fmla="*/ 0 w 8140111"/>
              <a:gd name="connsiteY4" fmla="*/ 6456044 h 6471813"/>
              <a:gd name="connsiteX5" fmla="*/ 0 w 8140111"/>
              <a:gd name="connsiteY5" fmla="*/ 0 h 64718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40111" h="6471813">
                <a:moveTo>
                  <a:pt x="0" y="0"/>
                </a:moveTo>
                <a:lnTo>
                  <a:pt x="4617444" y="0"/>
                </a:lnTo>
                <a:lnTo>
                  <a:pt x="8123635" y="6471813"/>
                </a:lnTo>
                <a:lnTo>
                  <a:pt x="8140111" y="6456044"/>
                </a:lnTo>
                <a:lnTo>
                  <a:pt x="0" y="6456044"/>
                </a:lnTo>
                <a:lnTo>
                  <a:pt x="0" y="0"/>
                </a:lnTo>
                <a:close/>
              </a:path>
            </a:pathLst>
          </a:custGeom>
          <a:solidFill>
            <a:schemeClr val="accent6">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Marcador de texto 15"/>
          <p:cNvSpPr>
            <a:spLocks noGrp="1"/>
          </p:cNvSpPr>
          <p:nvPr>
            <p:ph type="body" sz="quarter" idx="12" hasCustomPrompt="1"/>
          </p:nvPr>
        </p:nvSpPr>
        <p:spPr>
          <a:xfrm>
            <a:off x="1306282" y="2901385"/>
            <a:ext cx="3625935" cy="685800"/>
          </a:xfrm>
          <a:prstGeom prst="rect">
            <a:avLst/>
          </a:prstGeom>
        </p:spPr>
        <p:txBody>
          <a:bodyPr anchor="ctr">
            <a:noAutofit/>
          </a:bodyPr>
          <a:lstStyle>
            <a:lvl1pPr marL="0" indent="0">
              <a:lnSpc>
                <a:spcPct val="100000"/>
              </a:lnSpc>
              <a:spcBef>
                <a:spcPts val="0"/>
              </a:spcBef>
              <a:buNone/>
              <a:defRPr sz="4000" b="1" baseline="0">
                <a:solidFill>
                  <a:srgbClr val="002664"/>
                </a:solidFill>
                <a:latin typeface="Trebuchet MS" panose="020B0603020202020204" pitchFamily="34" charset="0"/>
              </a:defRPr>
            </a:lvl1pPr>
          </a:lstStyle>
          <a:p>
            <a:pPr lvl="0"/>
            <a:r>
              <a:rPr lang="es-ES"/>
              <a:t>TITLE / BUSINESS LINE</a:t>
            </a:r>
          </a:p>
        </p:txBody>
      </p:sp>
      <p:grpSp>
        <p:nvGrpSpPr>
          <p:cNvPr id="24" name="Grupo 23"/>
          <p:cNvGrpSpPr/>
          <p:nvPr userDrawn="1"/>
        </p:nvGrpSpPr>
        <p:grpSpPr>
          <a:xfrm>
            <a:off x="-152301" y="6855899"/>
            <a:ext cx="12390192" cy="0"/>
            <a:chOff x="-152301" y="63500"/>
            <a:chExt cx="12390192" cy="0"/>
          </a:xfrm>
        </p:grpSpPr>
        <p:sp>
          <p:nvSpPr>
            <p:cNvPr id="2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26" name="Shape 190"/>
            <p:cNvSpPr/>
            <p:nvPr/>
          </p:nvSpPr>
          <p:spPr>
            <a:xfrm>
              <a:off x="6038691" y="63500"/>
              <a:ext cx="6199200" cy="0"/>
            </a:xfrm>
            <a:prstGeom prst="line">
              <a:avLst/>
            </a:prstGeom>
            <a:noFill/>
            <a:ln w="69850" cap="flat">
              <a:solidFill>
                <a:schemeClr val="accent1"/>
              </a:solidFill>
              <a:prstDash val="solid"/>
              <a:miter lim="400000"/>
            </a:ln>
            <a:effectLst/>
          </p:spPr>
          <p:txBody>
            <a:bodyPr wrap="square" lIns="71437" tIns="71437" rIns="71437" bIns="71437" numCol="1" anchor="ctr">
              <a:noAutofit/>
            </a:bodyPr>
            <a:lstStyle/>
            <a:p>
              <a:pPr>
                <a:defRPr sz="3200"/>
              </a:pPr>
              <a:endParaRPr/>
            </a:p>
          </p:txBody>
        </p:sp>
      </p:grpSp>
      <p:pic>
        <p:nvPicPr>
          <p:cNvPr id="3" name="Imagen 2"/>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0612496" y="6349602"/>
            <a:ext cx="1208202" cy="437366"/>
          </a:xfrm>
          <a:prstGeom prst="rect">
            <a:avLst/>
          </a:prstGeom>
        </p:spPr>
      </p:pic>
    </p:spTree>
    <p:extLst>
      <p:ext uri="{BB962C8B-B14F-4D97-AF65-F5344CB8AC3E}">
        <p14:creationId xmlns:p14="http://schemas.microsoft.com/office/powerpoint/2010/main" val="1245306937"/>
      </p:ext>
    </p:extLst>
  </p:cSld>
  <p:clrMapOvr>
    <a:masterClrMapping/>
  </p:clrMapOvr>
  <p:extLst>
    <p:ext uri="{DCECCB84-F9BA-43D5-87BE-67443E8EF086}">
      <p15:sldGuideLst xmlns:p15="http://schemas.microsoft.com/office/powerpoint/2012/main">
        <p15:guide id="1" orient="horz" pos="4201">
          <p15:clr>
            <a:srgbClr val="FBAE40"/>
          </p15:clr>
        </p15:guide>
        <p15:guide id="2" pos="3840">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itle and objects_CORP">
  <p:cSld name="1_Title and objects_CORP">
    <p:spTree>
      <p:nvGrpSpPr>
        <p:cNvPr id="1" name="Shape 94"/>
        <p:cNvGrpSpPr/>
        <p:nvPr/>
      </p:nvGrpSpPr>
      <p:grpSpPr>
        <a:xfrm>
          <a:off x="0" y="0"/>
          <a:ext cx="0" cy="0"/>
          <a:chOff x="0" y="0"/>
          <a:chExt cx="0" cy="0"/>
        </a:xfrm>
      </p:grpSpPr>
      <p:sp>
        <p:nvSpPr>
          <p:cNvPr id="95" name="Google Shape;95;p55"/>
          <p:cNvSpPr txBox="1">
            <a:spLocks noGrp="1"/>
          </p:cNvSpPr>
          <p:nvPr>
            <p:ph type="title"/>
          </p:nvPr>
        </p:nvSpPr>
        <p:spPr>
          <a:xfrm>
            <a:off x="910800" y="442800"/>
            <a:ext cx="4825857" cy="504000"/>
          </a:xfrm>
          <a:prstGeom prst="rect">
            <a:avLst/>
          </a:prstGeom>
          <a:noFill/>
          <a:ln>
            <a:noFill/>
          </a:ln>
        </p:spPr>
        <p:txBody>
          <a:bodyPr spcFirstLastPara="1" wrap="square" lIns="0" tIns="0" rIns="0" bIns="0" anchor="t" anchorCtr="0">
            <a:noAutofit/>
          </a:bodyPr>
          <a:lstStyle>
            <a:lvl1pPr marR="0" lvl="0" algn="l" rtl="0">
              <a:lnSpc>
                <a:spcPct val="100000"/>
              </a:lnSpc>
              <a:spcBef>
                <a:spcPts val="0"/>
              </a:spcBef>
              <a:spcAft>
                <a:spcPts val="0"/>
              </a:spcAft>
              <a:buClr>
                <a:schemeClr val="accent1"/>
              </a:buClr>
              <a:buSzPts val="3200"/>
              <a:buFont typeface="Trebuchet MS"/>
              <a:buNone/>
              <a:defRPr sz="3200" b="1" i="0" u="none" strike="noStrike" cap="none">
                <a:solidFill>
                  <a:schemeClr val="accent1"/>
                </a:solidFill>
                <a:latin typeface="Trebuchet MS"/>
                <a:ea typeface="Trebuchet MS"/>
                <a:cs typeface="Trebuchet MS"/>
                <a:sym typeface="Trebuchet MS"/>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96" name="Google Shape;96;p55"/>
          <p:cNvSpPr txBox="1">
            <a:spLocks noGrp="1"/>
          </p:cNvSpPr>
          <p:nvPr>
            <p:ph type="body" idx="1"/>
          </p:nvPr>
        </p:nvSpPr>
        <p:spPr>
          <a:xfrm>
            <a:off x="910799" y="908850"/>
            <a:ext cx="4825857" cy="666750"/>
          </a:xfrm>
          <a:prstGeom prst="rect">
            <a:avLst/>
          </a:prstGeom>
          <a:noFill/>
          <a:ln>
            <a:noFill/>
          </a:ln>
        </p:spPr>
        <p:txBody>
          <a:bodyPr spcFirstLastPara="1" wrap="square" lIns="0" tIns="0" rIns="0" bIns="0" anchor="t" anchorCtr="0">
            <a:normAutofit/>
          </a:bodyPr>
          <a:lstStyle>
            <a:lvl1pPr marL="457200" marR="0" lvl="0" indent="-228600" algn="l" rtl="0">
              <a:lnSpc>
                <a:spcPct val="100000"/>
              </a:lnSpc>
              <a:spcBef>
                <a:spcPts val="0"/>
              </a:spcBef>
              <a:spcAft>
                <a:spcPts val="0"/>
              </a:spcAft>
              <a:buClr>
                <a:schemeClr val="dk1"/>
              </a:buClr>
              <a:buSzPts val="2400"/>
              <a:buFont typeface="Arial"/>
              <a:buNone/>
              <a:defRPr sz="2400" b="1" i="0" u="none" strike="noStrike" cap="none">
                <a:solidFill>
                  <a:schemeClr val="dk1"/>
                </a:solidFill>
                <a:latin typeface="Trebuchet MS"/>
                <a:ea typeface="Trebuchet MS"/>
                <a:cs typeface="Trebuchet MS"/>
                <a:sym typeface="Trebuchet MS"/>
              </a:defRPr>
            </a:lvl1pPr>
            <a:lvl2pPr marL="914400" marR="0" lvl="1" indent="-381000" algn="l" rtl="0">
              <a:lnSpc>
                <a:spcPct val="90000"/>
              </a:lnSpc>
              <a:spcBef>
                <a:spcPts val="500"/>
              </a:spcBef>
              <a:spcAft>
                <a:spcPts val="0"/>
              </a:spcAft>
              <a:buClr>
                <a:schemeClr val="dk1"/>
              </a:buClr>
              <a:buSzPts val="2400"/>
              <a:buFont typeface="Arial"/>
              <a:buChar char="•"/>
              <a:defRPr sz="2400" b="0" i="0" u="none" strike="noStrike" cap="none">
                <a:solidFill>
                  <a:schemeClr val="dk1"/>
                </a:solidFill>
                <a:latin typeface="Trebuchet MS"/>
                <a:ea typeface="Trebuchet MS"/>
                <a:cs typeface="Trebuchet MS"/>
                <a:sym typeface="Trebuchet MS"/>
              </a:defRPr>
            </a:lvl2pPr>
            <a:lvl3pPr marL="1371600" marR="0" lvl="2" indent="-355600" algn="l" rtl="0">
              <a:lnSpc>
                <a:spcPct val="90000"/>
              </a:lnSpc>
              <a:spcBef>
                <a:spcPts val="500"/>
              </a:spcBef>
              <a:spcAft>
                <a:spcPts val="0"/>
              </a:spcAft>
              <a:buClr>
                <a:schemeClr val="dk1"/>
              </a:buClr>
              <a:buSzPts val="2000"/>
              <a:buFont typeface="Arial"/>
              <a:buChar char="•"/>
              <a:defRPr sz="2000" b="0" i="0" u="none" strike="noStrike" cap="none">
                <a:solidFill>
                  <a:schemeClr val="dk1"/>
                </a:solidFill>
                <a:latin typeface="Trebuchet MS"/>
                <a:ea typeface="Trebuchet MS"/>
                <a:cs typeface="Trebuchet MS"/>
                <a:sym typeface="Trebuchet MS"/>
              </a:defRPr>
            </a:lvl3pPr>
            <a:lvl4pPr marL="1828800" marR="0" lvl="3"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Trebuchet MS"/>
                <a:ea typeface="Trebuchet MS"/>
                <a:cs typeface="Trebuchet MS"/>
                <a:sym typeface="Trebuchet MS"/>
              </a:defRPr>
            </a:lvl4pPr>
            <a:lvl5pPr marL="2286000" marR="0" lvl="4"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Trebuchet MS"/>
                <a:ea typeface="Trebuchet MS"/>
                <a:cs typeface="Trebuchet MS"/>
                <a:sym typeface="Trebuchet MS"/>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Trebuchet MS"/>
                <a:ea typeface="Trebuchet MS"/>
                <a:cs typeface="Trebuchet MS"/>
                <a:sym typeface="Trebuchet MS"/>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Trebuchet MS"/>
                <a:ea typeface="Trebuchet MS"/>
                <a:cs typeface="Trebuchet MS"/>
                <a:sym typeface="Trebuchet MS"/>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Trebuchet MS"/>
                <a:ea typeface="Trebuchet MS"/>
                <a:cs typeface="Trebuchet MS"/>
                <a:sym typeface="Trebuchet MS"/>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Trebuchet MS"/>
                <a:ea typeface="Trebuchet MS"/>
                <a:cs typeface="Trebuchet MS"/>
                <a:sym typeface="Trebuchet MS"/>
              </a:defRPr>
            </a:lvl9pPr>
          </a:lstStyle>
          <a:p>
            <a:endParaRPr/>
          </a:p>
        </p:txBody>
      </p:sp>
      <p:sp>
        <p:nvSpPr>
          <p:cNvPr id="97" name="Google Shape;97;p55"/>
          <p:cNvSpPr txBox="1">
            <a:spLocks noGrp="1"/>
          </p:cNvSpPr>
          <p:nvPr>
            <p:ph type="body" idx="2"/>
          </p:nvPr>
        </p:nvSpPr>
        <p:spPr>
          <a:xfrm>
            <a:off x="6112475" y="442800"/>
            <a:ext cx="5668847" cy="750887"/>
          </a:xfrm>
          <a:prstGeom prst="rect">
            <a:avLst/>
          </a:prstGeom>
          <a:noFill/>
          <a:ln>
            <a:noFill/>
          </a:ln>
        </p:spPr>
        <p:txBody>
          <a:bodyPr spcFirstLastPara="1" wrap="square" lIns="0" tIns="0" rIns="0" bIns="0" anchor="t" anchorCtr="0">
            <a:noAutofit/>
          </a:bodyPr>
          <a:lstStyle>
            <a:lvl1pPr marL="457200" marR="0" lvl="0" indent="-228600" algn="l" rtl="0">
              <a:lnSpc>
                <a:spcPct val="100000"/>
              </a:lnSpc>
              <a:spcBef>
                <a:spcPts val="0"/>
              </a:spcBef>
              <a:spcAft>
                <a:spcPts val="0"/>
              </a:spcAft>
              <a:buClr>
                <a:schemeClr val="dk1"/>
              </a:buClr>
              <a:buSzPts val="1800"/>
              <a:buFont typeface="Arial"/>
              <a:buNone/>
              <a:defRPr sz="1800" b="0" i="0" u="none" strike="noStrike" cap="none">
                <a:solidFill>
                  <a:schemeClr val="dk1"/>
                </a:solidFill>
                <a:latin typeface="Trebuchet MS"/>
                <a:ea typeface="Trebuchet MS"/>
                <a:cs typeface="Trebuchet MS"/>
                <a:sym typeface="Trebuchet MS"/>
              </a:defRPr>
            </a:lvl1pPr>
            <a:lvl2pPr marL="914400" marR="0" lvl="1" indent="-381000" algn="l" rtl="0">
              <a:lnSpc>
                <a:spcPct val="90000"/>
              </a:lnSpc>
              <a:spcBef>
                <a:spcPts val="500"/>
              </a:spcBef>
              <a:spcAft>
                <a:spcPts val="0"/>
              </a:spcAft>
              <a:buClr>
                <a:schemeClr val="dk1"/>
              </a:buClr>
              <a:buSzPts val="2400"/>
              <a:buFont typeface="Arial"/>
              <a:buChar char="•"/>
              <a:defRPr sz="2400" b="0" i="0" u="none" strike="noStrike" cap="none">
                <a:solidFill>
                  <a:schemeClr val="dk1"/>
                </a:solidFill>
                <a:latin typeface="Trebuchet MS"/>
                <a:ea typeface="Trebuchet MS"/>
                <a:cs typeface="Trebuchet MS"/>
                <a:sym typeface="Trebuchet MS"/>
              </a:defRPr>
            </a:lvl2pPr>
            <a:lvl3pPr marL="1371600" marR="0" lvl="2" indent="-355600" algn="l" rtl="0">
              <a:lnSpc>
                <a:spcPct val="90000"/>
              </a:lnSpc>
              <a:spcBef>
                <a:spcPts val="500"/>
              </a:spcBef>
              <a:spcAft>
                <a:spcPts val="0"/>
              </a:spcAft>
              <a:buClr>
                <a:schemeClr val="dk1"/>
              </a:buClr>
              <a:buSzPts val="2000"/>
              <a:buFont typeface="Arial"/>
              <a:buChar char="•"/>
              <a:defRPr sz="2000" b="0" i="0" u="none" strike="noStrike" cap="none">
                <a:solidFill>
                  <a:schemeClr val="dk1"/>
                </a:solidFill>
                <a:latin typeface="Trebuchet MS"/>
                <a:ea typeface="Trebuchet MS"/>
                <a:cs typeface="Trebuchet MS"/>
                <a:sym typeface="Trebuchet MS"/>
              </a:defRPr>
            </a:lvl3pPr>
            <a:lvl4pPr marL="1828800" marR="0" lvl="3"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Trebuchet MS"/>
                <a:ea typeface="Trebuchet MS"/>
                <a:cs typeface="Trebuchet MS"/>
                <a:sym typeface="Trebuchet MS"/>
              </a:defRPr>
            </a:lvl4pPr>
            <a:lvl5pPr marL="2286000" marR="0" lvl="4"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Trebuchet MS"/>
                <a:ea typeface="Trebuchet MS"/>
                <a:cs typeface="Trebuchet MS"/>
                <a:sym typeface="Trebuchet MS"/>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Trebuchet MS"/>
                <a:ea typeface="Trebuchet MS"/>
                <a:cs typeface="Trebuchet MS"/>
                <a:sym typeface="Trebuchet MS"/>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Trebuchet MS"/>
                <a:ea typeface="Trebuchet MS"/>
                <a:cs typeface="Trebuchet MS"/>
                <a:sym typeface="Trebuchet MS"/>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Trebuchet MS"/>
                <a:ea typeface="Trebuchet MS"/>
                <a:cs typeface="Trebuchet MS"/>
                <a:sym typeface="Trebuchet MS"/>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Trebuchet MS"/>
                <a:ea typeface="Trebuchet MS"/>
                <a:cs typeface="Trebuchet MS"/>
                <a:sym typeface="Trebuchet MS"/>
              </a:defRPr>
            </a:lvl9pPr>
          </a:lstStyle>
          <a:p>
            <a:endParaRPr/>
          </a:p>
        </p:txBody>
      </p:sp>
      <p:sp>
        <p:nvSpPr>
          <p:cNvPr id="98" name="Google Shape;98;p55"/>
          <p:cNvSpPr txBox="1">
            <a:spLocks noGrp="1"/>
          </p:cNvSpPr>
          <p:nvPr>
            <p:ph type="body" idx="3"/>
          </p:nvPr>
        </p:nvSpPr>
        <p:spPr>
          <a:xfrm>
            <a:off x="486032" y="1848051"/>
            <a:ext cx="11295290" cy="4349371"/>
          </a:xfrm>
          <a:prstGeom prst="rect">
            <a:avLst/>
          </a:prstGeom>
          <a:noFill/>
          <a:ln>
            <a:noFill/>
          </a:ln>
        </p:spPr>
        <p:txBody>
          <a:bodyPr spcFirstLastPara="1" wrap="square" lIns="91425" tIns="45700" rIns="91425" bIns="45700" anchor="t" anchorCtr="0">
            <a:noAutofit/>
          </a:bodyPr>
          <a:lstStyle>
            <a:lvl1pPr marL="457200" marR="0" lvl="0" indent="-342900" algn="l" rtl="0">
              <a:lnSpc>
                <a:spcPct val="100000"/>
              </a:lnSpc>
              <a:spcBef>
                <a:spcPts val="0"/>
              </a:spcBef>
              <a:spcAft>
                <a:spcPts val="0"/>
              </a:spcAft>
              <a:buClr>
                <a:schemeClr val="dk1"/>
              </a:buClr>
              <a:buSzPts val="1800"/>
              <a:buFont typeface="Arial"/>
              <a:buChar char="•"/>
              <a:defRPr sz="1800" b="0" i="0" u="none" strike="noStrike" cap="none">
                <a:solidFill>
                  <a:schemeClr val="dk1"/>
                </a:solidFill>
                <a:latin typeface="Trebuchet MS"/>
                <a:ea typeface="Trebuchet MS"/>
                <a:cs typeface="Trebuchet MS"/>
                <a:sym typeface="Trebuchet MS"/>
              </a:defRPr>
            </a:lvl1pPr>
            <a:lvl2pPr marL="914400" marR="0" lvl="1" indent="-342900" algn="l" rtl="0">
              <a:lnSpc>
                <a:spcPct val="100000"/>
              </a:lnSpc>
              <a:spcBef>
                <a:spcPts val="600"/>
              </a:spcBef>
              <a:spcAft>
                <a:spcPts val="0"/>
              </a:spcAft>
              <a:buClr>
                <a:schemeClr val="accent1"/>
              </a:buClr>
              <a:buSzPts val="1800"/>
              <a:buFont typeface="Arial"/>
              <a:buChar char="•"/>
              <a:defRPr sz="1800" b="0" i="0" u="none" strike="noStrike" cap="none">
                <a:solidFill>
                  <a:schemeClr val="accent1"/>
                </a:solidFill>
                <a:latin typeface="Trebuchet MS"/>
                <a:ea typeface="Trebuchet MS"/>
                <a:cs typeface="Trebuchet MS"/>
                <a:sym typeface="Trebuchet MS"/>
              </a:defRPr>
            </a:lvl2pPr>
            <a:lvl3pPr marL="1371600" marR="0" lvl="2" indent="-342900" algn="l" rtl="0">
              <a:lnSpc>
                <a:spcPct val="100000"/>
              </a:lnSpc>
              <a:spcBef>
                <a:spcPts val="600"/>
              </a:spcBef>
              <a:spcAft>
                <a:spcPts val="0"/>
              </a:spcAft>
              <a:buClr>
                <a:srgbClr val="6E8686"/>
              </a:buClr>
              <a:buSzPts val="1800"/>
              <a:buFont typeface="Trebuchet MS"/>
              <a:buChar char="◦"/>
              <a:defRPr sz="1800" b="0" i="0" u="none" strike="noStrike" cap="none">
                <a:solidFill>
                  <a:srgbClr val="6E8686"/>
                </a:solidFill>
                <a:latin typeface="Trebuchet MS"/>
                <a:ea typeface="Trebuchet MS"/>
                <a:cs typeface="Trebuchet MS"/>
                <a:sym typeface="Trebuchet MS"/>
              </a:defRPr>
            </a:lvl3pPr>
            <a:lvl4pPr marL="1828800" marR="0" lvl="3" indent="-330200" algn="l" rtl="0">
              <a:lnSpc>
                <a:spcPct val="100000"/>
              </a:lnSpc>
              <a:spcBef>
                <a:spcPts val="600"/>
              </a:spcBef>
              <a:spcAft>
                <a:spcPts val="0"/>
              </a:spcAft>
              <a:buClr>
                <a:schemeClr val="dk1"/>
              </a:buClr>
              <a:buSzPts val="1600"/>
              <a:buFont typeface="Trebuchet MS"/>
              <a:buChar char="‐"/>
              <a:defRPr sz="1600" b="0" i="0" u="none" strike="noStrike" cap="none">
                <a:solidFill>
                  <a:schemeClr val="dk1"/>
                </a:solidFill>
                <a:latin typeface="Trebuchet MS"/>
                <a:ea typeface="Trebuchet MS"/>
                <a:cs typeface="Trebuchet MS"/>
                <a:sym typeface="Trebuchet MS"/>
              </a:defRPr>
            </a:lvl4pPr>
            <a:lvl5pPr marL="2286000" marR="0" lvl="4" indent="-330200" algn="l" rtl="0">
              <a:lnSpc>
                <a:spcPct val="100000"/>
              </a:lnSpc>
              <a:spcBef>
                <a:spcPts val="600"/>
              </a:spcBef>
              <a:spcAft>
                <a:spcPts val="0"/>
              </a:spcAft>
              <a:buClr>
                <a:srgbClr val="6E8686"/>
              </a:buClr>
              <a:buSzPts val="1600"/>
              <a:buFont typeface="Arial"/>
              <a:buChar char="•"/>
              <a:defRPr sz="1600" b="0" i="1" u="none" strike="noStrike" cap="none">
                <a:solidFill>
                  <a:srgbClr val="6E8686"/>
                </a:solidFill>
                <a:latin typeface="Trebuchet MS"/>
                <a:ea typeface="Trebuchet MS"/>
                <a:cs typeface="Trebuchet MS"/>
                <a:sym typeface="Trebuchet MS"/>
              </a:defRPr>
            </a:lvl5pPr>
            <a:lvl6pPr marL="2743200" marR="0" lvl="5" indent="-342900" algn="l" rtl="0">
              <a:lnSpc>
                <a:spcPct val="90000"/>
              </a:lnSpc>
              <a:spcBef>
                <a:spcPts val="600"/>
              </a:spcBef>
              <a:spcAft>
                <a:spcPts val="0"/>
              </a:spcAft>
              <a:buClr>
                <a:schemeClr val="dk1"/>
              </a:buClr>
              <a:buSzPts val="1800"/>
              <a:buFont typeface="Arial"/>
              <a:buChar char="•"/>
              <a:defRPr sz="1800" b="0" i="0" u="none" strike="noStrike" cap="none">
                <a:solidFill>
                  <a:schemeClr val="dk1"/>
                </a:solidFill>
                <a:latin typeface="Trebuchet MS"/>
                <a:ea typeface="Trebuchet MS"/>
                <a:cs typeface="Trebuchet MS"/>
                <a:sym typeface="Trebuchet MS"/>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Trebuchet MS"/>
                <a:ea typeface="Trebuchet MS"/>
                <a:cs typeface="Trebuchet MS"/>
                <a:sym typeface="Trebuchet MS"/>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Trebuchet MS"/>
                <a:ea typeface="Trebuchet MS"/>
                <a:cs typeface="Trebuchet MS"/>
                <a:sym typeface="Trebuchet MS"/>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Trebuchet MS"/>
                <a:ea typeface="Trebuchet MS"/>
                <a:cs typeface="Trebuchet MS"/>
                <a:sym typeface="Trebuchet MS"/>
              </a:defRPr>
            </a:lvl9pPr>
          </a:lstStyle>
          <a:p>
            <a:endParaRPr/>
          </a:p>
        </p:txBody>
      </p:sp>
    </p:spTree>
    <p:extLst>
      <p:ext uri="{BB962C8B-B14F-4D97-AF65-F5344CB8AC3E}">
        <p14:creationId xmlns:p14="http://schemas.microsoft.com/office/powerpoint/2010/main" val="319019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VER_UENAE">
    <p:spTree>
      <p:nvGrpSpPr>
        <p:cNvPr id="1" name=""/>
        <p:cNvGrpSpPr/>
        <p:nvPr/>
      </p:nvGrpSpPr>
      <p:grpSpPr>
        <a:xfrm>
          <a:off x="0" y="0"/>
          <a:ext cx="0" cy="0"/>
          <a:chOff x="0" y="0"/>
          <a:chExt cx="0" cy="0"/>
        </a:xfrm>
      </p:grpSpPr>
      <p:sp>
        <p:nvSpPr>
          <p:cNvPr id="10" name="Marcador de posición de imagen 9"/>
          <p:cNvSpPr>
            <a:spLocks noGrp="1"/>
          </p:cNvSpPr>
          <p:nvPr>
            <p:ph type="pic" sz="quarter" idx="10"/>
          </p:nvPr>
        </p:nvSpPr>
        <p:spPr>
          <a:xfrm>
            <a:off x="0" y="1520122"/>
            <a:ext cx="12192000" cy="3960000"/>
          </a:xfrm>
          <a:prstGeom prst="rect">
            <a:avLst/>
          </a:prstGeom>
        </p:spPr>
        <p:txBody>
          <a:bodyPr/>
          <a:lstStyle/>
          <a:p>
            <a:endParaRPr lang="es-ES"/>
          </a:p>
        </p:txBody>
      </p:sp>
      <p:sp>
        <p:nvSpPr>
          <p:cNvPr id="13" name="Marcador de texto 12"/>
          <p:cNvSpPr>
            <a:spLocks noGrp="1"/>
          </p:cNvSpPr>
          <p:nvPr>
            <p:ph type="body" sz="quarter" idx="11" hasCustomPrompt="1"/>
          </p:nvPr>
        </p:nvSpPr>
        <p:spPr>
          <a:xfrm>
            <a:off x="2521819" y="5688531"/>
            <a:ext cx="9307931" cy="904774"/>
          </a:xfrm>
          <a:prstGeom prst="rect">
            <a:avLst/>
          </a:prstGeom>
        </p:spPr>
        <p:txBody>
          <a:bodyPr lIns="0" tIns="0" rIns="0" bIns="0" anchor="b" anchorCtr="0">
            <a:normAutofit/>
          </a:bodyPr>
          <a:lstStyle>
            <a:lvl1pPr marL="0" indent="0" algn="r">
              <a:lnSpc>
                <a:spcPct val="100000"/>
              </a:lnSpc>
              <a:spcBef>
                <a:spcPts val="0"/>
              </a:spcBef>
              <a:buNone/>
              <a:defRPr sz="3200" baseline="0">
                <a:solidFill>
                  <a:srgbClr val="1E1E1E"/>
                </a:solidFill>
                <a:latin typeface="Trebuchet MS" panose="020B0603020202020204" pitchFamily="34" charset="0"/>
              </a:defRPr>
            </a:lvl1pPr>
          </a:lstStyle>
          <a:p>
            <a:pPr lvl="0"/>
            <a:r>
              <a:rPr lang="es-ES"/>
              <a:t>Clic to </a:t>
            </a:r>
            <a:r>
              <a:rPr lang="es-ES" err="1"/>
              <a:t>enter</a:t>
            </a:r>
            <a:r>
              <a:rPr lang="es-ES"/>
              <a:t> </a:t>
            </a:r>
            <a:r>
              <a:rPr lang="es-ES" err="1"/>
              <a:t>title</a:t>
            </a:r>
            <a:r>
              <a:rPr lang="es-ES"/>
              <a:t> </a:t>
            </a:r>
            <a:r>
              <a:rPr lang="es-ES" err="1"/>
              <a:t>xxxx</a:t>
            </a:r>
            <a:r>
              <a:rPr lang="es-ES"/>
              <a:t> de 2018</a:t>
            </a:r>
          </a:p>
        </p:txBody>
      </p:sp>
      <p:sp>
        <p:nvSpPr>
          <p:cNvPr id="4" name="Marcador de texto 2"/>
          <p:cNvSpPr>
            <a:spLocks noGrp="1"/>
          </p:cNvSpPr>
          <p:nvPr>
            <p:ph type="body" sz="quarter" idx="12" hasCustomPrompt="1"/>
          </p:nvPr>
        </p:nvSpPr>
        <p:spPr>
          <a:xfrm>
            <a:off x="9234488" y="1087438"/>
            <a:ext cx="2751137" cy="361950"/>
          </a:xfrm>
          <a:prstGeom prst="rect">
            <a:avLst/>
          </a:prstGeom>
        </p:spPr>
        <p:txBody>
          <a:bodyPr/>
          <a:lstStyle>
            <a:lvl1pPr marL="0" indent="0" algn="r">
              <a:lnSpc>
                <a:spcPct val="100000"/>
              </a:lnSpc>
              <a:spcBef>
                <a:spcPts val="0"/>
              </a:spcBef>
              <a:buNone/>
              <a:defRPr sz="1800">
                <a:solidFill>
                  <a:srgbClr val="002664"/>
                </a:solidFill>
              </a:defRPr>
            </a:lvl1pPr>
          </a:lstStyle>
          <a:p>
            <a:pPr lvl="0"/>
            <a:r>
              <a:rPr lang="es-ES"/>
              <a:t>Date</a:t>
            </a:r>
          </a:p>
        </p:txBody>
      </p:sp>
    </p:spTree>
    <p:extLst>
      <p:ext uri="{BB962C8B-B14F-4D97-AF65-F5344CB8AC3E}">
        <p14:creationId xmlns:p14="http://schemas.microsoft.com/office/powerpoint/2010/main" val="367541435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GRACIAS_UENAE">
    <p:spTree>
      <p:nvGrpSpPr>
        <p:cNvPr id="1" name=""/>
        <p:cNvGrpSpPr/>
        <p:nvPr/>
      </p:nvGrpSpPr>
      <p:grpSpPr>
        <a:xfrm>
          <a:off x="0" y="0"/>
          <a:ext cx="0" cy="0"/>
          <a:chOff x="0" y="0"/>
          <a:chExt cx="0" cy="0"/>
        </a:xfrm>
      </p:grpSpPr>
      <p:sp>
        <p:nvSpPr>
          <p:cNvPr id="3" name="Shape 1633"/>
          <p:cNvSpPr/>
          <p:nvPr userDrawn="1"/>
        </p:nvSpPr>
        <p:spPr>
          <a:xfrm>
            <a:off x="7177649" y="2286656"/>
            <a:ext cx="3026941" cy="2328770"/>
          </a:xfrm>
          <a:prstGeom prst="rect">
            <a:avLst/>
          </a:prstGeom>
          <a:ln w="12700">
            <a:miter lim="400000"/>
          </a:ln>
          <a:extLst>
            <a:ext uri="{C572A759-6A51-4108-AA02-DFA0A04FC94B}">
              <ma14:wrappingTextBoxFlag xmlns="" xmlns:ma14="http://schemas.microsoft.com/office/mac/drawingml/2011/main" val="1"/>
            </a:ext>
          </a:extLst>
        </p:spPr>
        <p:txBody>
          <a:bodyPr lIns="9525" tIns="9525" rIns="9525" bIns="9525" anchor="ctr"/>
          <a:lstStyle>
            <a:lvl1pPr algn="l" defTabSz="342900">
              <a:defRPr sz="12000" cap="all" baseline="-7777">
                <a:solidFill>
                  <a:srgbClr val="013B79"/>
                </a:solidFill>
                <a:latin typeface="Trebuchet MS"/>
                <a:ea typeface="Trebuchet MS"/>
                <a:cs typeface="Trebuchet MS"/>
                <a:sym typeface="Trebuchet MS"/>
              </a:defRPr>
            </a:lvl1pPr>
          </a:lstStyle>
          <a:p>
            <a:r>
              <a:rPr lang="en-US" sz="6000">
                <a:solidFill>
                  <a:srgbClr val="002664"/>
                </a:solidFill>
              </a:rPr>
              <a:t>Thank you</a:t>
            </a:r>
          </a:p>
        </p:txBody>
      </p:sp>
      <p:sp>
        <p:nvSpPr>
          <p:cNvPr id="4" name="Shape 1634"/>
          <p:cNvSpPr/>
          <p:nvPr userDrawn="1"/>
        </p:nvSpPr>
        <p:spPr>
          <a:xfrm>
            <a:off x="7177649" y="3995352"/>
            <a:ext cx="5014351" cy="0"/>
          </a:xfrm>
          <a:prstGeom prst="line">
            <a:avLst/>
          </a:prstGeom>
          <a:solidFill>
            <a:srgbClr val="003B79"/>
          </a:solidFill>
          <a:ln w="25400">
            <a:solidFill>
              <a:srgbClr val="002664"/>
            </a:solidFill>
            <a:miter lim="400000"/>
          </a:ln>
        </p:spPr>
        <p:txBody>
          <a:bodyPr lIns="22859" tIns="22859" rIns="22859" bIns="22859"/>
          <a:lstStyle/>
          <a:p>
            <a:pPr defTabSz="410765"/>
            <a:endParaRPr sz="1250"/>
          </a:p>
        </p:txBody>
      </p:sp>
      <p:sp>
        <p:nvSpPr>
          <p:cNvPr id="5" name="Shape 1635"/>
          <p:cNvSpPr/>
          <p:nvPr userDrawn="1"/>
        </p:nvSpPr>
        <p:spPr>
          <a:xfrm>
            <a:off x="7463481" y="4225984"/>
            <a:ext cx="4825980" cy="1492716"/>
          </a:xfrm>
          <a:prstGeom prst="rect">
            <a:avLst/>
          </a:prstGeom>
          <a:ln w="12700">
            <a:miter lim="400000"/>
          </a:ln>
          <a:extLst>
            <a:ext uri="{C572A759-6A51-4108-AA02-DFA0A04FC94B}">
              <ma14:wrappingTextBoxFlag xmlns="" xmlns:ma14="http://schemas.microsoft.com/office/mac/drawingml/2011/main" val="1"/>
            </a:ext>
          </a:extLst>
        </p:spPr>
        <p:txBody>
          <a:bodyPr wrap="square" lIns="22860" rIns="22860">
            <a:spAutoFit/>
          </a:bodyPr>
          <a:lstStyle/>
          <a:p>
            <a:pPr algn="l" defTabSz="410765">
              <a:lnSpc>
                <a:spcPct val="150000"/>
              </a:lnSpc>
              <a:spcAft>
                <a:spcPts val="600"/>
              </a:spcAft>
              <a:defRPr sz="2200">
                <a:solidFill>
                  <a:srgbClr val="013B79"/>
                </a:solidFill>
                <a:latin typeface="Trebuchet MS"/>
                <a:ea typeface="Trebuchet MS"/>
                <a:cs typeface="Trebuchet MS"/>
                <a:sym typeface="Trebuchet MS"/>
              </a:defRPr>
            </a:pPr>
            <a:r>
              <a:rPr lang="en-US" sz="1800" u="none" kern="0" baseline="0">
                <a:solidFill>
                  <a:srgbClr val="002664"/>
                </a:solidFill>
                <a:latin typeface="Trebuchet MS"/>
                <a:ea typeface="Trebuchet MS"/>
                <a:cs typeface="Trebuchet MS"/>
              </a:rPr>
              <a:t>www.</a:t>
            </a:r>
            <a:r>
              <a:rPr lang="es-ES_tradnl" sz="1800" u="none" kern="0" baseline="0" err="1">
                <a:solidFill>
                  <a:srgbClr val="002664"/>
                </a:solidFill>
                <a:latin typeface="Trebuchet MS"/>
                <a:ea typeface="Trebuchet MS"/>
                <a:cs typeface="Trebuchet MS"/>
              </a:rPr>
              <a:t>aeroespacial.sener</a:t>
            </a:r>
            <a:r>
              <a:rPr lang="es-ES_tradnl" sz="1800" u="none" kern="0" baseline="0">
                <a:solidFill>
                  <a:srgbClr val="002664"/>
                </a:solidFill>
                <a:latin typeface="Trebuchet MS"/>
                <a:ea typeface="Trebuchet MS"/>
                <a:cs typeface="Trebuchet MS"/>
              </a:rPr>
              <a:t>/en</a:t>
            </a:r>
            <a:endParaRPr lang="en-US" sz="1800" u="none" kern="0" baseline="0">
              <a:solidFill>
                <a:srgbClr val="002664"/>
              </a:solidFill>
              <a:latin typeface="Trebuchet MS"/>
              <a:ea typeface="Trebuchet MS"/>
              <a:cs typeface="Trebuchet MS"/>
              <a:sym typeface="Trebuchet MS"/>
            </a:endParaRPr>
          </a:p>
          <a:p>
            <a:pPr algn="l" defTabSz="410765">
              <a:lnSpc>
                <a:spcPct val="150000"/>
              </a:lnSpc>
              <a:spcAft>
                <a:spcPts val="600"/>
              </a:spcAft>
              <a:defRPr sz="2200">
                <a:solidFill>
                  <a:srgbClr val="013B79"/>
                </a:solidFill>
                <a:latin typeface="Trebuchet MS"/>
                <a:ea typeface="Trebuchet MS"/>
                <a:cs typeface="Trebuchet MS"/>
                <a:sym typeface="Trebuchet MS"/>
              </a:defRPr>
            </a:pPr>
            <a:r>
              <a:rPr lang="en-US" sz="1800" u="none" kern="0" baseline="0">
                <a:solidFill>
                  <a:srgbClr val="002664"/>
                </a:solidFill>
              </a:rPr>
              <a:t>www.linkedin.com/company/sener</a:t>
            </a:r>
          </a:p>
          <a:p>
            <a:pPr algn="l" defTabSz="410765">
              <a:lnSpc>
                <a:spcPct val="150000"/>
              </a:lnSpc>
              <a:spcAft>
                <a:spcPts val="600"/>
              </a:spcAft>
              <a:defRPr sz="2200">
                <a:solidFill>
                  <a:srgbClr val="013B79"/>
                </a:solidFill>
                <a:latin typeface="Trebuchet MS"/>
                <a:ea typeface="Trebuchet MS"/>
                <a:cs typeface="Trebuchet MS"/>
                <a:sym typeface="Trebuchet MS"/>
              </a:defRPr>
            </a:pPr>
            <a:r>
              <a:rPr lang="en-US" sz="1800" u="none" kern="0" baseline="0">
                <a:solidFill>
                  <a:srgbClr val="002664"/>
                </a:solidFill>
              </a:rPr>
              <a:t>www.youtube.com/user/senerengineering </a:t>
            </a:r>
          </a:p>
        </p:txBody>
      </p:sp>
      <p:sp>
        <p:nvSpPr>
          <p:cNvPr id="6" name="Shape 1636"/>
          <p:cNvSpPr/>
          <p:nvPr userDrawn="1"/>
        </p:nvSpPr>
        <p:spPr>
          <a:xfrm>
            <a:off x="7177649" y="4388791"/>
            <a:ext cx="213578" cy="213578"/>
          </a:xfrm>
          <a:custGeom>
            <a:avLst/>
            <a:gdLst/>
            <a:ahLst/>
            <a:cxnLst>
              <a:cxn ang="0">
                <a:pos x="wd2" y="hd2"/>
              </a:cxn>
              <a:cxn ang="5400000">
                <a:pos x="wd2" y="hd2"/>
              </a:cxn>
              <a:cxn ang="10800000">
                <a:pos x="wd2" y="hd2"/>
              </a:cxn>
              <a:cxn ang="16200000">
                <a:pos x="wd2" y="hd2"/>
              </a:cxn>
            </a:cxnLst>
            <a:rect l="0" t="0" r="r" b="b"/>
            <a:pathLst>
              <a:path w="21600" h="21600" extrusionOk="0">
                <a:moveTo>
                  <a:pt x="10789" y="0"/>
                </a:moveTo>
                <a:cubicBezTo>
                  <a:pt x="4828" y="0"/>
                  <a:pt x="0" y="4850"/>
                  <a:pt x="0" y="10789"/>
                </a:cubicBezTo>
                <a:cubicBezTo>
                  <a:pt x="0" y="16750"/>
                  <a:pt x="4828" y="21600"/>
                  <a:pt x="10789" y="21600"/>
                </a:cubicBezTo>
                <a:cubicBezTo>
                  <a:pt x="16750" y="21600"/>
                  <a:pt x="21600" y="16750"/>
                  <a:pt x="21600" y="10789"/>
                </a:cubicBezTo>
                <a:cubicBezTo>
                  <a:pt x="21600" y="4850"/>
                  <a:pt x="16750" y="0"/>
                  <a:pt x="10789" y="0"/>
                </a:cubicBezTo>
                <a:close/>
                <a:moveTo>
                  <a:pt x="19613" y="14763"/>
                </a:moveTo>
                <a:cubicBezTo>
                  <a:pt x="19549" y="14785"/>
                  <a:pt x="19485" y="14806"/>
                  <a:pt x="19421" y="14827"/>
                </a:cubicBezTo>
                <a:cubicBezTo>
                  <a:pt x="19399" y="14849"/>
                  <a:pt x="18630" y="15233"/>
                  <a:pt x="17327" y="15661"/>
                </a:cubicBezTo>
                <a:cubicBezTo>
                  <a:pt x="17690" y="14165"/>
                  <a:pt x="17840" y="12712"/>
                  <a:pt x="17861" y="11366"/>
                </a:cubicBezTo>
                <a:cubicBezTo>
                  <a:pt x="20446" y="11366"/>
                  <a:pt x="20446" y="11366"/>
                  <a:pt x="20446" y="11366"/>
                </a:cubicBezTo>
                <a:cubicBezTo>
                  <a:pt x="20382" y="12563"/>
                  <a:pt x="20083" y="13716"/>
                  <a:pt x="19613" y="14763"/>
                </a:cubicBezTo>
                <a:close/>
                <a:moveTo>
                  <a:pt x="14742" y="19634"/>
                </a:moveTo>
                <a:cubicBezTo>
                  <a:pt x="13695" y="20104"/>
                  <a:pt x="12563" y="20382"/>
                  <a:pt x="11366" y="20468"/>
                </a:cubicBezTo>
                <a:cubicBezTo>
                  <a:pt x="11366" y="17904"/>
                  <a:pt x="11366" y="17904"/>
                  <a:pt x="11366" y="17904"/>
                </a:cubicBezTo>
                <a:cubicBezTo>
                  <a:pt x="12969" y="17840"/>
                  <a:pt x="14421" y="17605"/>
                  <a:pt x="15661" y="17327"/>
                </a:cubicBezTo>
                <a:cubicBezTo>
                  <a:pt x="15426" y="18032"/>
                  <a:pt x="15126" y="18737"/>
                  <a:pt x="14785" y="19464"/>
                </a:cubicBezTo>
                <a:cubicBezTo>
                  <a:pt x="14763" y="19506"/>
                  <a:pt x="14742" y="19570"/>
                  <a:pt x="14742" y="19634"/>
                </a:cubicBezTo>
                <a:close/>
                <a:moveTo>
                  <a:pt x="6773" y="19442"/>
                </a:moveTo>
                <a:cubicBezTo>
                  <a:pt x="6751" y="19421"/>
                  <a:pt x="6367" y="18652"/>
                  <a:pt x="5939" y="17370"/>
                </a:cubicBezTo>
                <a:cubicBezTo>
                  <a:pt x="7435" y="17712"/>
                  <a:pt x="8888" y="17882"/>
                  <a:pt x="10234" y="17904"/>
                </a:cubicBezTo>
                <a:cubicBezTo>
                  <a:pt x="10234" y="20468"/>
                  <a:pt x="10234" y="20468"/>
                  <a:pt x="10234" y="20468"/>
                </a:cubicBezTo>
                <a:cubicBezTo>
                  <a:pt x="9016" y="20382"/>
                  <a:pt x="7884" y="20104"/>
                  <a:pt x="6815" y="19613"/>
                </a:cubicBezTo>
                <a:cubicBezTo>
                  <a:pt x="6815" y="19549"/>
                  <a:pt x="6794" y="19506"/>
                  <a:pt x="6773" y="19442"/>
                </a:cubicBezTo>
                <a:close/>
                <a:moveTo>
                  <a:pt x="1966" y="14763"/>
                </a:moveTo>
                <a:cubicBezTo>
                  <a:pt x="1496" y="13716"/>
                  <a:pt x="1196" y="12563"/>
                  <a:pt x="1132" y="11366"/>
                </a:cubicBezTo>
                <a:cubicBezTo>
                  <a:pt x="3696" y="11366"/>
                  <a:pt x="3696" y="11366"/>
                  <a:pt x="3696" y="11366"/>
                </a:cubicBezTo>
                <a:cubicBezTo>
                  <a:pt x="3760" y="12990"/>
                  <a:pt x="3995" y="14464"/>
                  <a:pt x="4273" y="15703"/>
                </a:cubicBezTo>
                <a:cubicBezTo>
                  <a:pt x="3589" y="15468"/>
                  <a:pt x="2863" y="15169"/>
                  <a:pt x="2158" y="14827"/>
                </a:cubicBezTo>
                <a:cubicBezTo>
                  <a:pt x="2094" y="14785"/>
                  <a:pt x="2030" y="14785"/>
                  <a:pt x="1966" y="14763"/>
                </a:cubicBezTo>
                <a:close/>
                <a:moveTo>
                  <a:pt x="1944" y="6858"/>
                </a:moveTo>
                <a:cubicBezTo>
                  <a:pt x="2030" y="6858"/>
                  <a:pt x="2094" y="6837"/>
                  <a:pt x="2158" y="6815"/>
                </a:cubicBezTo>
                <a:cubicBezTo>
                  <a:pt x="2201" y="6794"/>
                  <a:pt x="2948" y="6409"/>
                  <a:pt x="4230" y="5982"/>
                </a:cubicBezTo>
                <a:cubicBezTo>
                  <a:pt x="3867" y="7456"/>
                  <a:pt x="3718" y="8888"/>
                  <a:pt x="3696" y="10234"/>
                </a:cubicBezTo>
                <a:cubicBezTo>
                  <a:pt x="1132" y="10234"/>
                  <a:pt x="1132" y="10234"/>
                  <a:pt x="1132" y="10234"/>
                </a:cubicBezTo>
                <a:cubicBezTo>
                  <a:pt x="1196" y="9037"/>
                  <a:pt x="1496" y="7905"/>
                  <a:pt x="1944" y="6858"/>
                </a:cubicBezTo>
                <a:close/>
                <a:moveTo>
                  <a:pt x="6837" y="1966"/>
                </a:moveTo>
                <a:cubicBezTo>
                  <a:pt x="7884" y="1496"/>
                  <a:pt x="9037" y="1218"/>
                  <a:pt x="10234" y="1132"/>
                </a:cubicBezTo>
                <a:cubicBezTo>
                  <a:pt x="10234" y="3739"/>
                  <a:pt x="10234" y="3739"/>
                  <a:pt x="10234" y="3739"/>
                </a:cubicBezTo>
                <a:cubicBezTo>
                  <a:pt x="8610" y="3803"/>
                  <a:pt x="7136" y="4038"/>
                  <a:pt x="5875" y="4316"/>
                </a:cubicBezTo>
                <a:cubicBezTo>
                  <a:pt x="6132" y="3611"/>
                  <a:pt x="6409" y="2906"/>
                  <a:pt x="6773" y="2179"/>
                </a:cubicBezTo>
                <a:cubicBezTo>
                  <a:pt x="6815" y="2115"/>
                  <a:pt x="6815" y="2051"/>
                  <a:pt x="6837" y="1966"/>
                </a:cubicBezTo>
                <a:close/>
                <a:moveTo>
                  <a:pt x="14785" y="2179"/>
                </a:moveTo>
                <a:cubicBezTo>
                  <a:pt x="14806" y="2222"/>
                  <a:pt x="15191" y="2970"/>
                  <a:pt x="15618" y="4252"/>
                </a:cubicBezTo>
                <a:cubicBezTo>
                  <a:pt x="14122" y="3910"/>
                  <a:pt x="12712" y="3760"/>
                  <a:pt x="11366" y="3739"/>
                </a:cubicBezTo>
                <a:cubicBezTo>
                  <a:pt x="11366" y="1132"/>
                  <a:pt x="11366" y="1132"/>
                  <a:pt x="11366" y="1132"/>
                </a:cubicBezTo>
                <a:cubicBezTo>
                  <a:pt x="12541" y="1218"/>
                  <a:pt x="13695" y="1496"/>
                  <a:pt x="14720" y="1966"/>
                </a:cubicBezTo>
                <a:cubicBezTo>
                  <a:pt x="14742" y="2030"/>
                  <a:pt x="14742" y="2115"/>
                  <a:pt x="14785" y="2179"/>
                </a:cubicBezTo>
                <a:close/>
                <a:moveTo>
                  <a:pt x="11366" y="4871"/>
                </a:moveTo>
                <a:cubicBezTo>
                  <a:pt x="12819" y="4914"/>
                  <a:pt x="14379" y="5085"/>
                  <a:pt x="16002" y="5534"/>
                </a:cubicBezTo>
                <a:cubicBezTo>
                  <a:pt x="16344" y="6815"/>
                  <a:pt x="16643" y="8418"/>
                  <a:pt x="16707" y="10234"/>
                </a:cubicBezTo>
                <a:cubicBezTo>
                  <a:pt x="11366" y="10234"/>
                  <a:pt x="11366" y="10234"/>
                  <a:pt x="11366" y="10234"/>
                </a:cubicBezTo>
                <a:lnTo>
                  <a:pt x="11366" y="4871"/>
                </a:lnTo>
                <a:close/>
                <a:moveTo>
                  <a:pt x="10234" y="4893"/>
                </a:moveTo>
                <a:cubicBezTo>
                  <a:pt x="10234" y="10234"/>
                  <a:pt x="10234" y="10234"/>
                  <a:pt x="10234" y="10234"/>
                </a:cubicBezTo>
                <a:cubicBezTo>
                  <a:pt x="4850" y="10234"/>
                  <a:pt x="4850" y="10234"/>
                  <a:pt x="4850" y="10234"/>
                </a:cubicBezTo>
                <a:cubicBezTo>
                  <a:pt x="4871" y="8781"/>
                  <a:pt x="5064" y="7221"/>
                  <a:pt x="5491" y="5598"/>
                </a:cubicBezTo>
                <a:cubicBezTo>
                  <a:pt x="6794" y="5256"/>
                  <a:pt x="8418" y="4957"/>
                  <a:pt x="10234" y="4893"/>
                </a:cubicBezTo>
                <a:close/>
                <a:moveTo>
                  <a:pt x="4850" y="11366"/>
                </a:moveTo>
                <a:cubicBezTo>
                  <a:pt x="10234" y="11366"/>
                  <a:pt x="10234" y="11366"/>
                  <a:pt x="10234" y="11366"/>
                </a:cubicBezTo>
                <a:cubicBezTo>
                  <a:pt x="10234" y="16750"/>
                  <a:pt x="10234" y="16750"/>
                  <a:pt x="10234" y="16750"/>
                </a:cubicBezTo>
                <a:cubicBezTo>
                  <a:pt x="8760" y="16729"/>
                  <a:pt x="7200" y="16536"/>
                  <a:pt x="5555" y="16109"/>
                </a:cubicBezTo>
                <a:cubicBezTo>
                  <a:pt x="5213" y="14806"/>
                  <a:pt x="4914" y="13182"/>
                  <a:pt x="4850" y="11366"/>
                </a:cubicBezTo>
                <a:close/>
                <a:moveTo>
                  <a:pt x="11366" y="16750"/>
                </a:moveTo>
                <a:cubicBezTo>
                  <a:pt x="11366" y="11366"/>
                  <a:pt x="11366" y="11366"/>
                  <a:pt x="11366" y="11366"/>
                </a:cubicBezTo>
                <a:cubicBezTo>
                  <a:pt x="16707" y="11366"/>
                  <a:pt x="16707" y="11366"/>
                  <a:pt x="16707" y="11366"/>
                </a:cubicBezTo>
                <a:cubicBezTo>
                  <a:pt x="16686" y="12819"/>
                  <a:pt x="16494" y="14400"/>
                  <a:pt x="16066" y="16045"/>
                </a:cubicBezTo>
                <a:cubicBezTo>
                  <a:pt x="14763" y="16387"/>
                  <a:pt x="13161" y="16665"/>
                  <a:pt x="11366" y="16750"/>
                </a:cubicBezTo>
                <a:close/>
                <a:moveTo>
                  <a:pt x="17861" y="10234"/>
                </a:moveTo>
                <a:cubicBezTo>
                  <a:pt x="17797" y="8610"/>
                  <a:pt x="17562" y="7157"/>
                  <a:pt x="17284" y="5918"/>
                </a:cubicBezTo>
                <a:cubicBezTo>
                  <a:pt x="17989" y="6174"/>
                  <a:pt x="18716" y="6452"/>
                  <a:pt x="19442" y="6815"/>
                </a:cubicBezTo>
                <a:cubicBezTo>
                  <a:pt x="19506" y="6837"/>
                  <a:pt x="19570" y="6858"/>
                  <a:pt x="19634" y="6858"/>
                </a:cubicBezTo>
                <a:cubicBezTo>
                  <a:pt x="20104" y="7905"/>
                  <a:pt x="20382" y="9037"/>
                  <a:pt x="20446" y="10234"/>
                </a:cubicBezTo>
                <a:lnTo>
                  <a:pt x="17861" y="10234"/>
                </a:lnTo>
                <a:close/>
                <a:moveTo>
                  <a:pt x="18716" y="5277"/>
                </a:moveTo>
                <a:cubicBezTo>
                  <a:pt x="18118" y="5021"/>
                  <a:pt x="17519" y="4807"/>
                  <a:pt x="16921" y="4615"/>
                </a:cubicBezTo>
                <a:cubicBezTo>
                  <a:pt x="16729" y="3910"/>
                  <a:pt x="16515" y="3333"/>
                  <a:pt x="16323" y="2863"/>
                </a:cubicBezTo>
                <a:cubicBezTo>
                  <a:pt x="17263" y="3525"/>
                  <a:pt x="18075" y="4337"/>
                  <a:pt x="18716" y="5277"/>
                </a:cubicBezTo>
                <a:close/>
                <a:moveTo>
                  <a:pt x="5213" y="2884"/>
                </a:moveTo>
                <a:cubicBezTo>
                  <a:pt x="4978" y="3482"/>
                  <a:pt x="4764" y="4081"/>
                  <a:pt x="4572" y="4679"/>
                </a:cubicBezTo>
                <a:cubicBezTo>
                  <a:pt x="3910" y="4871"/>
                  <a:pt x="3312" y="5085"/>
                  <a:pt x="2863" y="5277"/>
                </a:cubicBezTo>
                <a:cubicBezTo>
                  <a:pt x="3504" y="4337"/>
                  <a:pt x="4294" y="3547"/>
                  <a:pt x="5213" y="2884"/>
                </a:cubicBezTo>
                <a:close/>
                <a:moveTo>
                  <a:pt x="2906" y="16387"/>
                </a:moveTo>
                <a:cubicBezTo>
                  <a:pt x="3482" y="16622"/>
                  <a:pt x="4059" y="16836"/>
                  <a:pt x="4636" y="17007"/>
                </a:cubicBezTo>
                <a:cubicBezTo>
                  <a:pt x="4828" y="17669"/>
                  <a:pt x="5021" y="18246"/>
                  <a:pt x="5213" y="18694"/>
                </a:cubicBezTo>
                <a:cubicBezTo>
                  <a:pt x="4316" y="18053"/>
                  <a:pt x="3547" y="17284"/>
                  <a:pt x="2906" y="16387"/>
                </a:cubicBezTo>
                <a:close/>
                <a:moveTo>
                  <a:pt x="16344" y="18716"/>
                </a:moveTo>
                <a:cubicBezTo>
                  <a:pt x="16579" y="18139"/>
                  <a:pt x="16793" y="17541"/>
                  <a:pt x="16964" y="16964"/>
                </a:cubicBezTo>
                <a:cubicBezTo>
                  <a:pt x="17647" y="16772"/>
                  <a:pt x="18224" y="16558"/>
                  <a:pt x="18694" y="16387"/>
                </a:cubicBezTo>
                <a:cubicBezTo>
                  <a:pt x="18053" y="17284"/>
                  <a:pt x="17242" y="18075"/>
                  <a:pt x="16344" y="18716"/>
                </a:cubicBezTo>
                <a:close/>
                <a:moveTo>
                  <a:pt x="16344" y="18716"/>
                </a:moveTo>
                <a:cubicBezTo>
                  <a:pt x="16344" y="18716"/>
                  <a:pt x="16344" y="18716"/>
                  <a:pt x="16344" y="18716"/>
                </a:cubicBezTo>
              </a:path>
            </a:pathLst>
          </a:custGeom>
          <a:solidFill>
            <a:srgbClr val="002664"/>
          </a:solidFill>
          <a:ln w="12700">
            <a:noFill/>
            <a:miter lim="400000"/>
          </a:ln>
        </p:spPr>
        <p:txBody>
          <a:bodyPr lIns="35719" tIns="35719" rIns="35719" bIns="35719"/>
          <a:lstStyle/>
          <a:p>
            <a:pPr defTabSz="171450">
              <a:defRPr sz="2100">
                <a:solidFill>
                  <a:srgbClr val="5C7F92"/>
                </a:solidFill>
                <a:latin typeface="Gill Sans"/>
                <a:ea typeface="Gill Sans"/>
                <a:cs typeface="Gill Sans"/>
                <a:sym typeface="Gill Sans"/>
              </a:defRPr>
            </a:pPr>
            <a:endParaRPr sz="1050"/>
          </a:p>
        </p:txBody>
      </p:sp>
      <p:sp>
        <p:nvSpPr>
          <p:cNvPr id="7" name="Shape 1637"/>
          <p:cNvSpPr/>
          <p:nvPr userDrawn="1"/>
        </p:nvSpPr>
        <p:spPr>
          <a:xfrm>
            <a:off x="7184615" y="5356605"/>
            <a:ext cx="206612" cy="229068"/>
          </a:xfrm>
          <a:custGeom>
            <a:avLst/>
            <a:gdLst/>
            <a:ahLst/>
            <a:cxnLst>
              <a:cxn ang="0">
                <a:pos x="wd2" y="hd2"/>
              </a:cxn>
              <a:cxn ang="5400000">
                <a:pos x="wd2" y="hd2"/>
              </a:cxn>
              <a:cxn ang="10800000">
                <a:pos x="wd2" y="hd2"/>
              </a:cxn>
              <a:cxn ang="16200000">
                <a:pos x="wd2" y="hd2"/>
              </a:cxn>
            </a:cxnLst>
            <a:rect l="0" t="0" r="r" b="b"/>
            <a:pathLst>
              <a:path w="21600" h="21600" extrusionOk="0">
                <a:moveTo>
                  <a:pt x="17512" y="14581"/>
                </a:moveTo>
                <a:lnTo>
                  <a:pt x="17559" y="14581"/>
                </a:lnTo>
                <a:lnTo>
                  <a:pt x="17837" y="14623"/>
                </a:lnTo>
                <a:lnTo>
                  <a:pt x="18070" y="14706"/>
                </a:lnTo>
                <a:lnTo>
                  <a:pt x="18209" y="14832"/>
                </a:lnTo>
                <a:lnTo>
                  <a:pt x="18255" y="14957"/>
                </a:lnTo>
                <a:lnTo>
                  <a:pt x="18255" y="15834"/>
                </a:lnTo>
                <a:lnTo>
                  <a:pt x="16862" y="15834"/>
                </a:lnTo>
                <a:lnTo>
                  <a:pt x="16862" y="14957"/>
                </a:lnTo>
                <a:lnTo>
                  <a:pt x="16908" y="14832"/>
                </a:lnTo>
                <a:lnTo>
                  <a:pt x="17048" y="14706"/>
                </a:lnTo>
                <a:lnTo>
                  <a:pt x="17280" y="14623"/>
                </a:lnTo>
                <a:lnTo>
                  <a:pt x="17512" y="14581"/>
                </a:lnTo>
                <a:close/>
                <a:moveTo>
                  <a:pt x="12960" y="14330"/>
                </a:moveTo>
                <a:lnTo>
                  <a:pt x="13146" y="14372"/>
                </a:lnTo>
                <a:lnTo>
                  <a:pt x="13378" y="14456"/>
                </a:lnTo>
                <a:lnTo>
                  <a:pt x="13517" y="14623"/>
                </a:lnTo>
                <a:lnTo>
                  <a:pt x="13564" y="14748"/>
                </a:lnTo>
                <a:lnTo>
                  <a:pt x="13564" y="18132"/>
                </a:lnTo>
                <a:lnTo>
                  <a:pt x="13517" y="18341"/>
                </a:lnTo>
                <a:lnTo>
                  <a:pt x="13378" y="18467"/>
                </a:lnTo>
                <a:lnTo>
                  <a:pt x="13146" y="18550"/>
                </a:lnTo>
                <a:lnTo>
                  <a:pt x="12960" y="18592"/>
                </a:lnTo>
                <a:lnTo>
                  <a:pt x="12635" y="18550"/>
                </a:lnTo>
                <a:lnTo>
                  <a:pt x="12449" y="18467"/>
                </a:lnTo>
                <a:lnTo>
                  <a:pt x="12310" y="18341"/>
                </a:lnTo>
                <a:lnTo>
                  <a:pt x="12217" y="18132"/>
                </a:lnTo>
                <a:lnTo>
                  <a:pt x="12217" y="14748"/>
                </a:lnTo>
                <a:lnTo>
                  <a:pt x="12310" y="14623"/>
                </a:lnTo>
                <a:lnTo>
                  <a:pt x="12449" y="14456"/>
                </a:lnTo>
                <a:lnTo>
                  <a:pt x="12635" y="14372"/>
                </a:lnTo>
                <a:lnTo>
                  <a:pt x="12960" y="14330"/>
                </a:lnTo>
                <a:close/>
                <a:moveTo>
                  <a:pt x="5992" y="13787"/>
                </a:moveTo>
                <a:lnTo>
                  <a:pt x="6039" y="17380"/>
                </a:lnTo>
                <a:lnTo>
                  <a:pt x="6039" y="17756"/>
                </a:lnTo>
                <a:lnTo>
                  <a:pt x="5992" y="18091"/>
                </a:lnTo>
                <a:lnTo>
                  <a:pt x="5992" y="18341"/>
                </a:lnTo>
                <a:lnTo>
                  <a:pt x="6039" y="18467"/>
                </a:lnTo>
                <a:lnTo>
                  <a:pt x="6132" y="18968"/>
                </a:lnTo>
                <a:lnTo>
                  <a:pt x="6132" y="19177"/>
                </a:lnTo>
                <a:lnTo>
                  <a:pt x="6410" y="19427"/>
                </a:lnTo>
                <a:lnTo>
                  <a:pt x="6689" y="19553"/>
                </a:lnTo>
                <a:lnTo>
                  <a:pt x="7339" y="19553"/>
                </a:lnTo>
                <a:lnTo>
                  <a:pt x="7665" y="19511"/>
                </a:lnTo>
                <a:lnTo>
                  <a:pt x="8036" y="19386"/>
                </a:lnTo>
                <a:lnTo>
                  <a:pt x="8315" y="19177"/>
                </a:lnTo>
                <a:lnTo>
                  <a:pt x="8547" y="18968"/>
                </a:lnTo>
                <a:lnTo>
                  <a:pt x="8686" y="18801"/>
                </a:lnTo>
                <a:lnTo>
                  <a:pt x="8686" y="19511"/>
                </a:lnTo>
                <a:lnTo>
                  <a:pt x="9894" y="19553"/>
                </a:lnTo>
                <a:lnTo>
                  <a:pt x="9894" y="13787"/>
                </a:lnTo>
                <a:lnTo>
                  <a:pt x="8408" y="13787"/>
                </a:lnTo>
                <a:lnTo>
                  <a:pt x="8408" y="17756"/>
                </a:lnTo>
                <a:lnTo>
                  <a:pt x="8454" y="18007"/>
                </a:lnTo>
                <a:lnTo>
                  <a:pt x="8408" y="18132"/>
                </a:lnTo>
                <a:lnTo>
                  <a:pt x="8408" y="18299"/>
                </a:lnTo>
                <a:lnTo>
                  <a:pt x="8315" y="18425"/>
                </a:lnTo>
                <a:lnTo>
                  <a:pt x="8175" y="18550"/>
                </a:lnTo>
                <a:lnTo>
                  <a:pt x="7943" y="18592"/>
                </a:lnTo>
                <a:lnTo>
                  <a:pt x="7804" y="18675"/>
                </a:lnTo>
                <a:lnTo>
                  <a:pt x="7665" y="18592"/>
                </a:lnTo>
                <a:lnTo>
                  <a:pt x="7618" y="18467"/>
                </a:lnTo>
                <a:lnTo>
                  <a:pt x="7479" y="18216"/>
                </a:lnTo>
                <a:lnTo>
                  <a:pt x="7479" y="18007"/>
                </a:lnTo>
                <a:lnTo>
                  <a:pt x="7525" y="17756"/>
                </a:lnTo>
                <a:lnTo>
                  <a:pt x="7525" y="17464"/>
                </a:lnTo>
                <a:lnTo>
                  <a:pt x="7479" y="13787"/>
                </a:lnTo>
                <a:lnTo>
                  <a:pt x="5992" y="13787"/>
                </a:lnTo>
                <a:close/>
                <a:moveTo>
                  <a:pt x="17698" y="13495"/>
                </a:moveTo>
                <a:lnTo>
                  <a:pt x="17187" y="13495"/>
                </a:lnTo>
                <a:lnTo>
                  <a:pt x="16908" y="13537"/>
                </a:lnTo>
                <a:lnTo>
                  <a:pt x="16630" y="13662"/>
                </a:lnTo>
                <a:lnTo>
                  <a:pt x="16444" y="13787"/>
                </a:lnTo>
                <a:lnTo>
                  <a:pt x="16119" y="13996"/>
                </a:lnTo>
                <a:lnTo>
                  <a:pt x="15933" y="14205"/>
                </a:lnTo>
                <a:lnTo>
                  <a:pt x="15794" y="14497"/>
                </a:lnTo>
                <a:lnTo>
                  <a:pt x="15654" y="14999"/>
                </a:lnTo>
                <a:lnTo>
                  <a:pt x="15561" y="15709"/>
                </a:lnTo>
                <a:lnTo>
                  <a:pt x="15561" y="17506"/>
                </a:lnTo>
                <a:lnTo>
                  <a:pt x="15654" y="18216"/>
                </a:lnTo>
                <a:lnTo>
                  <a:pt x="15840" y="18717"/>
                </a:lnTo>
                <a:lnTo>
                  <a:pt x="16305" y="19093"/>
                </a:lnTo>
                <a:lnTo>
                  <a:pt x="16908" y="19511"/>
                </a:lnTo>
                <a:lnTo>
                  <a:pt x="17559" y="19636"/>
                </a:lnTo>
                <a:lnTo>
                  <a:pt x="17698" y="19636"/>
                </a:lnTo>
                <a:lnTo>
                  <a:pt x="18395" y="19427"/>
                </a:lnTo>
                <a:lnTo>
                  <a:pt x="19045" y="18968"/>
                </a:lnTo>
                <a:lnTo>
                  <a:pt x="19324" y="18550"/>
                </a:lnTo>
                <a:lnTo>
                  <a:pt x="19463" y="17965"/>
                </a:lnTo>
                <a:lnTo>
                  <a:pt x="19417" y="17756"/>
                </a:lnTo>
                <a:lnTo>
                  <a:pt x="19417" y="17506"/>
                </a:lnTo>
                <a:lnTo>
                  <a:pt x="18255" y="17506"/>
                </a:lnTo>
                <a:lnTo>
                  <a:pt x="18255" y="18341"/>
                </a:lnTo>
                <a:lnTo>
                  <a:pt x="18209" y="18467"/>
                </a:lnTo>
                <a:lnTo>
                  <a:pt x="18070" y="18550"/>
                </a:lnTo>
                <a:lnTo>
                  <a:pt x="17930" y="18675"/>
                </a:lnTo>
                <a:lnTo>
                  <a:pt x="17187" y="18675"/>
                </a:lnTo>
                <a:lnTo>
                  <a:pt x="17001" y="18550"/>
                </a:lnTo>
                <a:lnTo>
                  <a:pt x="16908" y="18467"/>
                </a:lnTo>
                <a:lnTo>
                  <a:pt x="16862" y="18341"/>
                </a:lnTo>
                <a:lnTo>
                  <a:pt x="16862" y="16795"/>
                </a:lnTo>
                <a:lnTo>
                  <a:pt x="19417" y="16795"/>
                </a:lnTo>
                <a:lnTo>
                  <a:pt x="19417" y="15166"/>
                </a:lnTo>
                <a:lnTo>
                  <a:pt x="19324" y="14748"/>
                </a:lnTo>
                <a:lnTo>
                  <a:pt x="19277" y="14497"/>
                </a:lnTo>
                <a:lnTo>
                  <a:pt x="19185" y="14247"/>
                </a:lnTo>
                <a:lnTo>
                  <a:pt x="19138" y="14038"/>
                </a:lnTo>
                <a:lnTo>
                  <a:pt x="18906" y="13871"/>
                </a:lnTo>
                <a:lnTo>
                  <a:pt x="18720" y="13745"/>
                </a:lnTo>
                <a:lnTo>
                  <a:pt x="18395" y="13620"/>
                </a:lnTo>
                <a:lnTo>
                  <a:pt x="18116" y="13537"/>
                </a:lnTo>
                <a:lnTo>
                  <a:pt x="17698" y="13495"/>
                </a:lnTo>
                <a:close/>
                <a:moveTo>
                  <a:pt x="10823" y="11824"/>
                </a:moveTo>
                <a:lnTo>
                  <a:pt x="10823" y="19511"/>
                </a:lnTo>
                <a:lnTo>
                  <a:pt x="12031" y="19427"/>
                </a:lnTo>
                <a:lnTo>
                  <a:pt x="12077" y="18968"/>
                </a:lnTo>
                <a:lnTo>
                  <a:pt x="12495" y="19260"/>
                </a:lnTo>
                <a:lnTo>
                  <a:pt x="12867" y="19427"/>
                </a:lnTo>
                <a:lnTo>
                  <a:pt x="13239" y="19553"/>
                </a:lnTo>
                <a:lnTo>
                  <a:pt x="13796" y="19553"/>
                </a:lnTo>
                <a:lnTo>
                  <a:pt x="14028" y="19427"/>
                </a:lnTo>
                <a:lnTo>
                  <a:pt x="14214" y="19302"/>
                </a:lnTo>
                <a:lnTo>
                  <a:pt x="14354" y="19093"/>
                </a:lnTo>
                <a:lnTo>
                  <a:pt x="14632" y="18592"/>
                </a:lnTo>
                <a:lnTo>
                  <a:pt x="14725" y="18299"/>
                </a:lnTo>
                <a:lnTo>
                  <a:pt x="14725" y="14957"/>
                </a:lnTo>
                <a:lnTo>
                  <a:pt x="14632" y="14372"/>
                </a:lnTo>
                <a:lnTo>
                  <a:pt x="14446" y="13996"/>
                </a:lnTo>
                <a:lnTo>
                  <a:pt x="14028" y="13662"/>
                </a:lnTo>
                <a:lnTo>
                  <a:pt x="13796" y="13620"/>
                </a:lnTo>
                <a:lnTo>
                  <a:pt x="13517" y="13620"/>
                </a:lnTo>
                <a:lnTo>
                  <a:pt x="12960" y="13662"/>
                </a:lnTo>
                <a:lnTo>
                  <a:pt x="12310" y="14038"/>
                </a:lnTo>
                <a:lnTo>
                  <a:pt x="12310" y="11824"/>
                </a:lnTo>
                <a:lnTo>
                  <a:pt x="10823" y="11824"/>
                </a:lnTo>
                <a:close/>
                <a:moveTo>
                  <a:pt x="1486" y="11824"/>
                </a:moveTo>
                <a:lnTo>
                  <a:pt x="1486" y="12785"/>
                </a:lnTo>
                <a:lnTo>
                  <a:pt x="2973" y="12785"/>
                </a:lnTo>
                <a:lnTo>
                  <a:pt x="2973" y="19553"/>
                </a:lnTo>
                <a:lnTo>
                  <a:pt x="4459" y="19553"/>
                </a:lnTo>
                <a:lnTo>
                  <a:pt x="4459" y="12826"/>
                </a:lnTo>
                <a:lnTo>
                  <a:pt x="6271" y="12826"/>
                </a:lnTo>
                <a:lnTo>
                  <a:pt x="6271" y="11824"/>
                </a:lnTo>
                <a:lnTo>
                  <a:pt x="1486" y="11824"/>
                </a:lnTo>
                <a:close/>
                <a:moveTo>
                  <a:pt x="3530" y="9651"/>
                </a:moveTo>
                <a:lnTo>
                  <a:pt x="18070" y="9651"/>
                </a:lnTo>
                <a:lnTo>
                  <a:pt x="18766" y="9693"/>
                </a:lnTo>
                <a:lnTo>
                  <a:pt x="19417" y="9902"/>
                </a:lnTo>
                <a:lnTo>
                  <a:pt x="19835" y="10027"/>
                </a:lnTo>
                <a:lnTo>
                  <a:pt x="20206" y="10236"/>
                </a:lnTo>
                <a:lnTo>
                  <a:pt x="20532" y="10487"/>
                </a:lnTo>
                <a:lnTo>
                  <a:pt x="20810" y="10737"/>
                </a:lnTo>
                <a:lnTo>
                  <a:pt x="21135" y="11072"/>
                </a:lnTo>
                <a:lnTo>
                  <a:pt x="21321" y="11364"/>
                </a:lnTo>
                <a:lnTo>
                  <a:pt x="21554" y="11865"/>
                </a:lnTo>
                <a:lnTo>
                  <a:pt x="21600" y="12450"/>
                </a:lnTo>
                <a:lnTo>
                  <a:pt x="21600" y="18843"/>
                </a:lnTo>
                <a:lnTo>
                  <a:pt x="21554" y="19427"/>
                </a:lnTo>
                <a:lnTo>
                  <a:pt x="21321" y="19929"/>
                </a:lnTo>
                <a:lnTo>
                  <a:pt x="21135" y="20263"/>
                </a:lnTo>
                <a:lnTo>
                  <a:pt x="20810" y="20514"/>
                </a:lnTo>
                <a:lnTo>
                  <a:pt x="20532" y="20848"/>
                </a:lnTo>
                <a:lnTo>
                  <a:pt x="20206" y="21015"/>
                </a:lnTo>
                <a:lnTo>
                  <a:pt x="19835" y="21224"/>
                </a:lnTo>
                <a:lnTo>
                  <a:pt x="19417" y="21433"/>
                </a:lnTo>
                <a:lnTo>
                  <a:pt x="18766" y="21600"/>
                </a:lnTo>
                <a:lnTo>
                  <a:pt x="2834" y="21600"/>
                </a:lnTo>
                <a:lnTo>
                  <a:pt x="2137" y="21433"/>
                </a:lnTo>
                <a:lnTo>
                  <a:pt x="1765" y="21224"/>
                </a:lnTo>
                <a:lnTo>
                  <a:pt x="1347" y="21015"/>
                </a:lnTo>
                <a:lnTo>
                  <a:pt x="1068" y="20848"/>
                </a:lnTo>
                <a:lnTo>
                  <a:pt x="697" y="20514"/>
                </a:lnTo>
                <a:lnTo>
                  <a:pt x="511" y="20263"/>
                </a:lnTo>
                <a:lnTo>
                  <a:pt x="279" y="19929"/>
                </a:lnTo>
                <a:lnTo>
                  <a:pt x="46" y="19427"/>
                </a:lnTo>
                <a:lnTo>
                  <a:pt x="0" y="18843"/>
                </a:lnTo>
                <a:lnTo>
                  <a:pt x="0" y="12450"/>
                </a:lnTo>
                <a:lnTo>
                  <a:pt x="46" y="11865"/>
                </a:lnTo>
                <a:lnTo>
                  <a:pt x="279" y="11364"/>
                </a:lnTo>
                <a:lnTo>
                  <a:pt x="511" y="11072"/>
                </a:lnTo>
                <a:lnTo>
                  <a:pt x="697" y="10737"/>
                </a:lnTo>
                <a:lnTo>
                  <a:pt x="1068" y="10487"/>
                </a:lnTo>
                <a:lnTo>
                  <a:pt x="1347" y="10236"/>
                </a:lnTo>
                <a:lnTo>
                  <a:pt x="1765" y="10027"/>
                </a:lnTo>
                <a:lnTo>
                  <a:pt x="2137" y="9902"/>
                </a:lnTo>
                <a:lnTo>
                  <a:pt x="2834" y="9693"/>
                </a:lnTo>
                <a:lnTo>
                  <a:pt x="3530" y="9651"/>
                </a:lnTo>
                <a:close/>
                <a:moveTo>
                  <a:pt x="10545" y="3050"/>
                </a:moveTo>
                <a:lnTo>
                  <a:pt x="10312" y="3133"/>
                </a:lnTo>
                <a:lnTo>
                  <a:pt x="10080" y="3259"/>
                </a:lnTo>
                <a:lnTo>
                  <a:pt x="9941" y="3384"/>
                </a:lnTo>
                <a:lnTo>
                  <a:pt x="9894" y="3509"/>
                </a:lnTo>
                <a:lnTo>
                  <a:pt x="9894" y="7103"/>
                </a:lnTo>
                <a:lnTo>
                  <a:pt x="10173" y="7353"/>
                </a:lnTo>
                <a:lnTo>
                  <a:pt x="10359" y="7395"/>
                </a:lnTo>
                <a:lnTo>
                  <a:pt x="10545" y="7479"/>
                </a:lnTo>
                <a:lnTo>
                  <a:pt x="10823" y="7395"/>
                </a:lnTo>
                <a:lnTo>
                  <a:pt x="11009" y="7270"/>
                </a:lnTo>
                <a:lnTo>
                  <a:pt x="11102" y="7144"/>
                </a:lnTo>
                <a:lnTo>
                  <a:pt x="11148" y="7019"/>
                </a:lnTo>
                <a:lnTo>
                  <a:pt x="11148" y="3509"/>
                </a:lnTo>
                <a:lnTo>
                  <a:pt x="11102" y="3384"/>
                </a:lnTo>
                <a:lnTo>
                  <a:pt x="11009" y="3259"/>
                </a:lnTo>
                <a:lnTo>
                  <a:pt x="10823" y="3133"/>
                </a:lnTo>
                <a:lnTo>
                  <a:pt x="10545" y="3050"/>
                </a:lnTo>
                <a:close/>
                <a:moveTo>
                  <a:pt x="13425" y="2340"/>
                </a:moveTo>
                <a:lnTo>
                  <a:pt x="14865" y="2340"/>
                </a:lnTo>
                <a:lnTo>
                  <a:pt x="14865" y="7103"/>
                </a:lnTo>
                <a:lnTo>
                  <a:pt x="15004" y="7270"/>
                </a:lnTo>
                <a:lnTo>
                  <a:pt x="15143" y="7353"/>
                </a:lnTo>
                <a:lnTo>
                  <a:pt x="15375" y="7395"/>
                </a:lnTo>
                <a:lnTo>
                  <a:pt x="15561" y="7353"/>
                </a:lnTo>
                <a:lnTo>
                  <a:pt x="15794" y="7270"/>
                </a:lnTo>
                <a:lnTo>
                  <a:pt x="15840" y="7103"/>
                </a:lnTo>
                <a:lnTo>
                  <a:pt x="15933" y="6977"/>
                </a:lnTo>
                <a:lnTo>
                  <a:pt x="15933" y="2340"/>
                </a:lnTo>
                <a:lnTo>
                  <a:pt x="17187" y="2340"/>
                </a:lnTo>
                <a:lnTo>
                  <a:pt x="17187" y="8231"/>
                </a:lnTo>
                <a:lnTo>
                  <a:pt x="15561" y="8231"/>
                </a:lnTo>
                <a:lnTo>
                  <a:pt x="15561" y="7771"/>
                </a:lnTo>
                <a:lnTo>
                  <a:pt x="15375" y="8063"/>
                </a:lnTo>
                <a:lnTo>
                  <a:pt x="15143" y="8231"/>
                </a:lnTo>
                <a:lnTo>
                  <a:pt x="14865" y="8356"/>
                </a:lnTo>
                <a:lnTo>
                  <a:pt x="14354" y="8356"/>
                </a:lnTo>
                <a:lnTo>
                  <a:pt x="14168" y="8314"/>
                </a:lnTo>
                <a:lnTo>
                  <a:pt x="14028" y="8231"/>
                </a:lnTo>
                <a:lnTo>
                  <a:pt x="13796" y="8063"/>
                </a:lnTo>
                <a:lnTo>
                  <a:pt x="13564" y="7855"/>
                </a:lnTo>
                <a:lnTo>
                  <a:pt x="13517" y="7604"/>
                </a:lnTo>
                <a:lnTo>
                  <a:pt x="13517" y="7353"/>
                </a:lnTo>
                <a:lnTo>
                  <a:pt x="13425" y="7228"/>
                </a:lnTo>
                <a:lnTo>
                  <a:pt x="13425" y="2340"/>
                </a:lnTo>
                <a:close/>
                <a:moveTo>
                  <a:pt x="10452" y="2089"/>
                </a:moveTo>
                <a:lnTo>
                  <a:pt x="10823" y="2089"/>
                </a:lnTo>
                <a:lnTo>
                  <a:pt x="11148" y="2173"/>
                </a:lnTo>
                <a:lnTo>
                  <a:pt x="11427" y="2298"/>
                </a:lnTo>
                <a:lnTo>
                  <a:pt x="11752" y="2423"/>
                </a:lnTo>
                <a:lnTo>
                  <a:pt x="11938" y="2549"/>
                </a:lnTo>
                <a:lnTo>
                  <a:pt x="12077" y="2799"/>
                </a:lnTo>
                <a:lnTo>
                  <a:pt x="12310" y="3050"/>
                </a:lnTo>
                <a:lnTo>
                  <a:pt x="12449" y="3384"/>
                </a:lnTo>
                <a:lnTo>
                  <a:pt x="12449" y="3635"/>
                </a:lnTo>
                <a:lnTo>
                  <a:pt x="12495" y="3969"/>
                </a:lnTo>
                <a:lnTo>
                  <a:pt x="12495" y="6559"/>
                </a:lnTo>
                <a:lnTo>
                  <a:pt x="12449" y="7103"/>
                </a:lnTo>
                <a:lnTo>
                  <a:pt x="12077" y="7771"/>
                </a:lnTo>
                <a:lnTo>
                  <a:pt x="11892" y="8063"/>
                </a:lnTo>
                <a:lnTo>
                  <a:pt x="11427" y="8314"/>
                </a:lnTo>
                <a:lnTo>
                  <a:pt x="11148" y="8356"/>
                </a:lnTo>
                <a:lnTo>
                  <a:pt x="10870" y="8439"/>
                </a:lnTo>
                <a:lnTo>
                  <a:pt x="10545" y="8481"/>
                </a:lnTo>
                <a:lnTo>
                  <a:pt x="10173" y="8439"/>
                </a:lnTo>
                <a:lnTo>
                  <a:pt x="9894" y="8439"/>
                </a:lnTo>
                <a:lnTo>
                  <a:pt x="9615" y="8314"/>
                </a:lnTo>
                <a:lnTo>
                  <a:pt x="9290" y="8231"/>
                </a:lnTo>
                <a:lnTo>
                  <a:pt x="9105" y="8105"/>
                </a:lnTo>
                <a:lnTo>
                  <a:pt x="8965" y="7938"/>
                </a:lnTo>
                <a:lnTo>
                  <a:pt x="8826" y="7729"/>
                </a:lnTo>
                <a:lnTo>
                  <a:pt x="8733" y="7520"/>
                </a:lnTo>
                <a:lnTo>
                  <a:pt x="8686" y="7228"/>
                </a:lnTo>
                <a:lnTo>
                  <a:pt x="8594" y="6768"/>
                </a:lnTo>
                <a:lnTo>
                  <a:pt x="8547" y="6058"/>
                </a:lnTo>
                <a:lnTo>
                  <a:pt x="8547" y="4470"/>
                </a:lnTo>
                <a:lnTo>
                  <a:pt x="8594" y="3760"/>
                </a:lnTo>
                <a:lnTo>
                  <a:pt x="8686" y="3175"/>
                </a:lnTo>
                <a:lnTo>
                  <a:pt x="8872" y="2799"/>
                </a:lnTo>
                <a:lnTo>
                  <a:pt x="9105" y="2549"/>
                </a:lnTo>
                <a:lnTo>
                  <a:pt x="9290" y="2423"/>
                </a:lnTo>
                <a:lnTo>
                  <a:pt x="9662" y="2214"/>
                </a:lnTo>
                <a:lnTo>
                  <a:pt x="10034" y="2089"/>
                </a:lnTo>
                <a:lnTo>
                  <a:pt x="10452" y="2089"/>
                </a:lnTo>
                <a:close/>
                <a:moveTo>
                  <a:pt x="3252" y="0"/>
                </a:moveTo>
                <a:lnTo>
                  <a:pt x="4970" y="0"/>
                </a:lnTo>
                <a:lnTo>
                  <a:pt x="5992" y="2883"/>
                </a:lnTo>
                <a:lnTo>
                  <a:pt x="6968" y="0"/>
                </a:lnTo>
                <a:lnTo>
                  <a:pt x="8686" y="0"/>
                </a:lnTo>
                <a:lnTo>
                  <a:pt x="6828" y="3885"/>
                </a:lnTo>
                <a:lnTo>
                  <a:pt x="6828" y="8439"/>
                </a:lnTo>
                <a:lnTo>
                  <a:pt x="5249" y="8439"/>
                </a:lnTo>
                <a:lnTo>
                  <a:pt x="5249" y="3885"/>
                </a:lnTo>
                <a:lnTo>
                  <a:pt x="3252" y="0"/>
                </a:lnTo>
                <a:close/>
              </a:path>
            </a:pathLst>
          </a:custGeom>
          <a:solidFill>
            <a:srgbClr val="002664"/>
          </a:solidFill>
          <a:ln w="12700">
            <a:miter lim="400000"/>
          </a:ln>
        </p:spPr>
        <p:txBody>
          <a:bodyPr lIns="35719" tIns="35719" rIns="35719" bIns="35719"/>
          <a:lstStyle/>
          <a:p>
            <a:pPr algn="l" defTabSz="171450">
              <a:defRPr sz="1800">
                <a:solidFill>
                  <a:srgbClr val="5C7F92"/>
                </a:solidFill>
                <a:latin typeface="Calibri"/>
                <a:ea typeface="Calibri"/>
                <a:cs typeface="Calibri"/>
                <a:sym typeface="Calibri"/>
              </a:defRPr>
            </a:pPr>
            <a:endParaRPr sz="900"/>
          </a:p>
        </p:txBody>
      </p:sp>
      <p:sp>
        <p:nvSpPr>
          <p:cNvPr id="8" name="Shape 1638"/>
          <p:cNvSpPr/>
          <p:nvPr userDrawn="1"/>
        </p:nvSpPr>
        <p:spPr>
          <a:xfrm>
            <a:off x="7195008" y="4906684"/>
            <a:ext cx="178860" cy="158663"/>
          </a:xfrm>
          <a:custGeom>
            <a:avLst/>
            <a:gdLst/>
            <a:ahLst/>
            <a:cxnLst>
              <a:cxn ang="0">
                <a:pos x="wd2" y="hd2"/>
              </a:cxn>
              <a:cxn ang="5400000">
                <a:pos x="wd2" y="hd2"/>
              </a:cxn>
              <a:cxn ang="10800000">
                <a:pos x="wd2" y="hd2"/>
              </a:cxn>
              <a:cxn ang="16200000">
                <a:pos x="wd2" y="hd2"/>
              </a:cxn>
            </a:cxnLst>
            <a:rect l="0" t="0" r="r" b="b"/>
            <a:pathLst>
              <a:path w="21600" h="21600" extrusionOk="0">
                <a:moveTo>
                  <a:pt x="298" y="6939"/>
                </a:moveTo>
                <a:lnTo>
                  <a:pt x="4966" y="6939"/>
                </a:lnTo>
                <a:lnTo>
                  <a:pt x="4966" y="21600"/>
                </a:lnTo>
                <a:lnTo>
                  <a:pt x="298" y="21600"/>
                </a:lnTo>
                <a:lnTo>
                  <a:pt x="298" y="6939"/>
                </a:lnTo>
                <a:close/>
                <a:moveTo>
                  <a:pt x="16287" y="6659"/>
                </a:moveTo>
                <a:lnTo>
                  <a:pt x="17429" y="6771"/>
                </a:lnTo>
                <a:lnTo>
                  <a:pt x="18422" y="6995"/>
                </a:lnTo>
                <a:lnTo>
                  <a:pt x="19316" y="7554"/>
                </a:lnTo>
                <a:lnTo>
                  <a:pt x="20061" y="8226"/>
                </a:lnTo>
                <a:lnTo>
                  <a:pt x="20706" y="9177"/>
                </a:lnTo>
                <a:lnTo>
                  <a:pt x="21203" y="10296"/>
                </a:lnTo>
                <a:lnTo>
                  <a:pt x="21501" y="11639"/>
                </a:lnTo>
                <a:lnTo>
                  <a:pt x="21600" y="13206"/>
                </a:lnTo>
                <a:lnTo>
                  <a:pt x="21600" y="21600"/>
                </a:lnTo>
                <a:lnTo>
                  <a:pt x="16982" y="21600"/>
                </a:lnTo>
                <a:lnTo>
                  <a:pt x="16982" y="13766"/>
                </a:lnTo>
                <a:lnTo>
                  <a:pt x="16883" y="12423"/>
                </a:lnTo>
                <a:lnTo>
                  <a:pt x="16436" y="11416"/>
                </a:lnTo>
                <a:lnTo>
                  <a:pt x="16039" y="10856"/>
                </a:lnTo>
                <a:lnTo>
                  <a:pt x="15443" y="10520"/>
                </a:lnTo>
                <a:lnTo>
                  <a:pt x="14698" y="10464"/>
                </a:lnTo>
                <a:lnTo>
                  <a:pt x="13754" y="10632"/>
                </a:lnTo>
                <a:lnTo>
                  <a:pt x="13059" y="11024"/>
                </a:lnTo>
                <a:lnTo>
                  <a:pt x="12463" y="11807"/>
                </a:lnTo>
                <a:lnTo>
                  <a:pt x="12166" y="12479"/>
                </a:lnTo>
                <a:lnTo>
                  <a:pt x="12166" y="12759"/>
                </a:lnTo>
                <a:lnTo>
                  <a:pt x="12116" y="13430"/>
                </a:lnTo>
                <a:lnTo>
                  <a:pt x="12116" y="21600"/>
                </a:lnTo>
                <a:lnTo>
                  <a:pt x="7448" y="21600"/>
                </a:lnTo>
                <a:lnTo>
                  <a:pt x="7548" y="17963"/>
                </a:lnTo>
                <a:lnTo>
                  <a:pt x="7548" y="7554"/>
                </a:lnTo>
                <a:lnTo>
                  <a:pt x="7448" y="7163"/>
                </a:lnTo>
                <a:lnTo>
                  <a:pt x="7448" y="6939"/>
                </a:lnTo>
                <a:lnTo>
                  <a:pt x="12116" y="6939"/>
                </a:lnTo>
                <a:lnTo>
                  <a:pt x="12116" y="9065"/>
                </a:lnTo>
                <a:lnTo>
                  <a:pt x="12414" y="8674"/>
                </a:lnTo>
                <a:lnTo>
                  <a:pt x="12712" y="8226"/>
                </a:lnTo>
                <a:lnTo>
                  <a:pt x="13059" y="7890"/>
                </a:lnTo>
                <a:lnTo>
                  <a:pt x="13556" y="7442"/>
                </a:lnTo>
                <a:lnTo>
                  <a:pt x="13854" y="7275"/>
                </a:lnTo>
                <a:lnTo>
                  <a:pt x="14201" y="6995"/>
                </a:lnTo>
                <a:lnTo>
                  <a:pt x="14698" y="6827"/>
                </a:lnTo>
                <a:lnTo>
                  <a:pt x="15443" y="6659"/>
                </a:lnTo>
                <a:lnTo>
                  <a:pt x="16287" y="6659"/>
                </a:lnTo>
                <a:close/>
                <a:moveTo>
                  <a:pt x="2681" y="0"/>
                </a:moveTo>
                <a:lnTo>
                  <a:pt x="3575" y="168"/>
                </a:lnTo>
                <a:lnTo>
                  <a:pt x="4270" y="672"/>
                </a:lnTo>
                <a:lnTo>
                  <a:pt x="4717" y="1455"/>
                </a:lnTo>
                <a:lnTo>
                  <a:pt x="4866" y="2462"/>
                </a:lnTo>
                <a:lnTo>
                  <a:pt x="4717" y="3413"/>
                </a:lnTo>
                <a:lnTo>
                  <a:pt x="4171" y="4253"/>
                </a:lnTo>
                <a:lnTo>
                  <a:pt x="3426" y="4812"/>
                </a:lnTo>
                <a:lnTo>
                  <a:pt x="2433" y="4980"/>
                </a:lnTo>
                <a:lnTo>
                  <a:pt x="1440" y="4812"/>
                </a:lnTo>
                <a:lnTo>
                  <a:pt x="695" y="4253"/>
                </a:lnTo>
                <a:lnTo>
                  <a:pt x="248" y="3413"/>
                </a:lnTo>
                <a:lnTo>
                  <a:pt x="0" y="2462"/>
                </a:lnTo>
                <a:lnTo>
                  <a:pt x="248" y="1455"/>
                </a:lnTo>
                <a:lnTo>
                  <a:pt x="745" y="672"/>
                </a:lnTo>
                <a:lnTo>
                  <a:pt x="1589" y="168"/>
                </a:lnTo>
                <a:lnTo>
                  <a:pt x="2681" y="0"/>
                </a:lnTo>
                <a:close/>
              </a:path>
            </a:pathLst>
          </a:custGeom>
          <a:solidFill>
            <a:srgbClr val="002664"/>
          </a:solidFill>
          <a:ln w="12700">
            <a:miter lim="400000"/>
          </a:ln>
        </p:spPr>
        <p:txBody>
          <a:bodyPr lIns="35719" tIns="35719" rIns="35719" bIns="35719"/>
          <a:lstStyle/>
          <a:p>
            <a:pPr algn="l" defTabSz="171450">
              <a:defRPr sz="1800">
                <a:solidFill>
                  <a:srgbClr val="5C7F92"/>
                </a:solidFill>
                <a:latin typeface="Calibri"/>
                <a:ea typeface="Calibri"/>
                <a:cs typeface="Calibri"/>
                <a:sym typeface="Calibri"/>
              </a:defRPr>
            </a:pPr>
            <a:endParaRPr sz="900"/>
          </a:p>
        </p:txBody>
      </p:sp>
    </p:spTree>
    <p:extLst>
      <p:ext uri="{BB962C8B-B14F-4D97-AF65-F5344CB8AC3E}">
        <p14:creationId xmlns:p14="http://schemas.microsoft.com/office/powerpoint/2010/main" val="91794326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eparata_ UENAE">
    <p:spTree>
      <p:nvGrpSpPr>
        <p:cNvPr id="1" name=""/>
        <p:cNvGrpSpPr/>
        <p:nvPr/>
      </p:nvGrpSpPr>
      <p:grpSpPr>
        <a:xfrm>
          <a:off x="0" y="0"/>
          <a:ext cx="0" cy="0"/>
          <a:chOff x="0" y="0"/>
          <a:chExt cx="0" cy="0"/>
        </a:xfrm>
      </p:grpSpPr>
      <p:sp>
        <p:nvSpPr>
          <p:cNvPr id="9" name="Recortar rectángulo de esquina sencilla 2"/>
          <p:cNvSpPr/>
          <p:nvPr userDrawn="1"/>
        </p:nvSpPr>
        <p:spPr>
          <a:xfrm flipH="1">
            <a:off x="3938157" y="244889"/>
            <a:ext cx="8140111" cy="6471813"/>
          </a:xfrm>
          <a:custGeom>
            <a:avLst/>
            <a:gdLst>
              <a:gd name="connsiteX0" fmla="*/ 0 w 8140111"/>
              <a:gd name="connsiteY0" fmla="*/ 0 h 6456044"/>
              <a:gd name="connsiteX1" fmla="*/ 7064082 w 8140111"/>
              <a:gd name="connsiteY1" fmla="*/ 0 h 6456044"/>
              <a:gd name="connsiteX2" fmla="*/ 8140111 w 8140111"/>
              <a:gd name="connsiteY2" fmla="*/ 1076029 h 6456044"/>
              <a:gd name="connsiteX3" fmla="*/ 8140111 w 8140111"/>
              <a:gd name="connsiteY3" fmla="*/ 6456044 h 6456044"/>
              <a:gd name="connsiteX4" fmla="*/ 0 w 8140111"/>
              <a:gd name="connsiteY4" fmla="*/ 6456044 h 6456044"/>
              <a:gd name="connsiteX5" fmla="*/ 0 w 8140111"/>
              <a:gd name="connsiteY5" fmla="*/ 0 h 6456044"/>
              <a:gd name="connsiteX0" fmla="*/ 0 w 8140111"/>
              <a:gd name="connsiteY0" fmla="*/ 8238 h 6464282"/>
              <a:gd name="connsiteX1" fmla="*/ 4708060 w 8140111"/>
              <a:gd name="connsiteY1" fmla="*/ 0 h 6464282"/>
              <a:gd name="connsiteX2" fmla="*/ 8140111 w 8140111"/>
              <a:gd name="connsiteY2" fmla="*/ 1084267 h 6464282"/>
              <a:gd name="connsiteX3" fmla="*/ 8140111 w 8140111"/>
              <a:gd name="connsiteY3" fmla="*/ 6464282 h 6464282"/>
              <a:gd name="connsiteX4" fmla="*/ 0 w 8140111"/>
              <a:gd name="connsiteY4" fmla="*/ 6464282 h 6464282"/>
              <a:gd name="connsiteX5" fmla="*/ 0 w 8140111"/>
              <a:gd name="connsiteY5" fmla="*/ 8238 h 6464282"/>
              <a:gd name="connsiteX0" fmla="*/ 0 w 8140111"/>
              <a:gd name="connsiteY0" fmla="*/ 8238 h 6480051"/>
              <a:gd name="connsiteX1" fmla="*/ 4708060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8238 h 6480051"/>
              <a:gd name="connsiteX1" fmla="*/ 3917228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0 h 6471813"/>
              <a:gd name="connsiteX1" fmla="*/ 4617444 w 8140111"/>
              <a:gd name="connsiteY1" fmla="*/ 0 h 6471813"/>
              <a:gd name="connsiteX2" fmla="*/ 8123635 w 8140111"/>
              <a:gd name="connsiteY2" fmla="*/ 6471813 h 6471813"/>
              <a:gd name="connsiteX3" fmla="*/ 8140111 w 8140111"/>
              <a:gd name="connsiteY3" fmla="*/ 6456044 h 6471813"/>
              <a:gd name="connsiteX4" fmla="*/ 0 w 8140111"/>
              <a:gd name="connsiteY4" fmla="*/ 6456044 h 6471813"/>
              <a:gd name="connsiteX5" fmla="*/ 0 w 8140111"/>
              <a:gd name="connsiteY5" fmla="*/ 0 h 64718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40111" h="6471813">
                <a:moveTo>
                  <a:pt x="0" y="0"/>
                </a:moveTo>
                <a:lnTo>
                  <a:pt x="4617444" y="0"/>
                </a:lnTo>
                <a:lnTo>
                  <a:pt x="8123635" y="6471813"/>
                </a:lnTo>
                <a:lnTo>
                  <a:pt x="8140111" y="6456044"/>
                </a:lnTo>
                <a:lnTo>
                  <a:pt x="0" y="6456044"/>
                </a:lnTo>
                <a:lnTo>
                  <a:pt x="0" y="0"/>
                </a:lnTo>
                <a:close/>
              </a:path>
            </a:pathLst>
          </a:custGeom>
          <a:solidFill>
            <a:schemeClr val="accent6">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Marcador de texto 15"/>
          <p:cNvSpPr>
            <a:spLocks noGrp="1"/>
          </p:cNvSpPr>
          <p:nvPr>
            <p:ph type="body" sz="quarter" idx="12" hasCustomPrompt="1"/>
          </p:nvPr>
        </p:nvSpPr>
        <p:spPr>
          <a:xfrm>
            <a:off x="1306282" y="2901385"/>
            <a:ext cx="3625935" cy="685800"/>
          </a:xfrm>
          <a:prstGeom prst="rect">
            <a:avLst/>
          </a:prstGeom>
        </p:spPr>
        <p:txBody>
          <a:bodyPr anchor="ctr">
            <a:noAutofit/>
          </a:bodyPr>
          <a:lstStyle>
            <a:lvl1pPr marL="0" indent="0">
              <a:lnSpc>
                <a:spcPct val="100000"/>
              </a:lnSpc>
              <a:spcBef>
                <a:spcPts val="0"/>
              </a:spcBef>
              <a:buNone/>
              <a:defRPr sz="4000" b="1" baseline="0">
                <a:solidFill>
                  <a:srgbClr val="002664"/>
                </a:solidFill>
                <a:latin typeface="Trebuchet MS" panose="020B0603020202020204" pitchFamily="34" charset="0"/>
              </a:defRPr>
            </a:lvl1pPr>
          </a:lstStyle>
          <a:p>
            <a:pPr lvl="0"/>
            <a:r>
              <a:rPr lang="es-ES"/>
              <a:t>TITLE / BUSINESS LINE</a:t>
            </a:r>
          </a:p>
        </p:txBody>
      </p:sp>
      <p:grpSp>
        <p:nvGrpSpPr>
          <p:cNvPr id="24" name="Grupo 23"/>
          <p:cNvGrpSpPr/>
          <p:nvPr userDrawn="1"/>
        </p:nvGrpSpPr>
        <p:grpSpPr>
          <a:xfrm>
            <a:off x="-152301" y="6855899"/>
            <a:ext cx="12390192" cy="0"/>
            <a:chOff x="-152301" y="63500"/>
            <a:chExt cx="12390192" cy="0"/>
          </a:xfrm>
        </p:grpSpPr>
        <p:sp>
          <p:nvSpPr>
            <p:cNvPr id="2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26" name="Shape 190"/>
            <p:cNvSpPr/>
            <p:nvPr/>
          </p:nvSpPr>
          <p:spPr>
            <a:xfrm>
              <a:off x="6038691" y="63500"/>
              <a:ext cx="6199200" cy="0"/>
            </a:xfrm>
            <a:prstGeom prst="line">
              <a:avLst/>
            </a:prstGeom>
            <a:noFill/>
            <a:ln w="69850" cap="flat">
              <a:solidFill>
                <a:schemeClr val="accent1"/>
              </a:solidFill>
              <a:prstDash val="solid"/>
              <a:miter lim="400000"/>
            </a:ln>
            <a:effectLst/>
          </p:spPr>
          <p:txBody>
            <a:bodyPr wrap="square" lIns="71437" tIns="71437" rIns="71437" bIns="71437" numCol="1" anchor="ctr">
              <a:noAutofit/>
            </a:bodyPr>
            <a:lstStyle/>
            <a:p>
              <a:pPr>
                <a:defRPr sz="3200"/>
              </a:pPr>
              <a:endParaRPr/>
            </a:p>
          </p:txBody>
        </p:sp>
      </p:grpSp>
      <p:pic>
        <p:nvPicPr>
          <p:cNvPr id="3" name="Imagen 2"/>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0465725" y="6296471"/>
            <a:ext cx="1413162" cy="511561"/>
          </a:xfrm>
          <a:prstGeom prst="rect">
            <a:avLst/>
          </a:prstGeom>
        </p:spPr>
      </p:pic>
    </p:spTree>
    <p:extLst>
      <p:ext uri="{BB962C8B-B14F-4D97-AF65-F5344CB8AC3E}">
        <p14:creationId xmlns:p14="http://schemas.microsoft.com/office/powerpoint/2010/main" val="1136244125"/>
      </p:ext>
    </p:extLst>
  </p:cSld>
  <p:clrMapOvr>
    <a:masterClrMapping/>
  </p:clrMapOvr>
  <p:extLst>
    <p:ext uri="{DCECCB84-F9BA-43D5-87BE-67443E8EF086}">
      <p15:sldGuideLst xmlns:p15="http://schemas.microsoft.com/office/powerpoint/2012/main">
        <p15:guide id="1" orient="horz" pos="4201">
          <p15:clr>
            <a:srgbClr val="FBAE40"/>
          </p15:clr>
        </p15:guide>
        <p15:guide id="2" pos="3840">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HIGHLIGHT_UENAE">
    <p:spTree>
      <p:nvGrpSpPr>
        <p:cNvPr id="1" name=""/>
        <p:cNvGrpSpPr/>
        <p:nvPr/>
      </p:nvGrpSpPr>
      <p:grpSpPr>
        <a:xfrm>
          <a:off x="0" y="0"/>
          <a:ext cx="0" cy="0"/>
          <a:chOff x="0" y="0"/>
          <a:chExt cx="0" cy="0"/>
        </a:xfrm>
      </p:grpSpPr>
      <p:sp>
        <p:nvSpPr>
          <p:cNvPr id="7" name="Marcador de posición de imagen 6"/>
          <p:cNvSpPr>
            <a:spLocks noGrp="1"/>
          </p:cNvSpPr>
          <p:nvPr>
            <p:ph type="pic" sz="quarter" idx="10"/>
          </p:nvPr>
        </p:nvSpPr>
        <p:spPr>
          <a:xfrm>
            <a:off x="0" y="-14515"/>
            <a:ext cx="12192000" cy="6858000"/>
          </a:xfrm>
          <a:prstGeom prst="rect">
            <a:avLst/>
          </a:prstGeom>
        </p:spPr>
        <p:txBody>
          <a:bodyPr/>
          <a:lstStyle/>
          <a:p>
            <a:endParaRPr lang="es-ES"/>
          </a:p>
        </p:txBody>
      </p:sp>
      <p:sp>
        <p:nvSpPr>
          <p:cNvPr id="8" name="Marcador de texto 2"/>
          <p:cNvSpPr>
            <a:spLocks noGrp="1"/>
          </p:cNvSpPr>
          <p:nvPr>
            <p:ph type="body" sz="quarter" idx="13" hasCustomPrompt="1"/>
          </p:nvPr>
        </p:nvSpPr>
        <p:spPr>
          <a:xfrm>
            <a:off x="922337" y="1954213"/>
            <a:ext cx="5904347" cy="1595437"/>
          </a:xfrm>
          <a:prstGeom prst="rect">
            <a:avLst/>
          </a:prstGeom>
        </p:spPr>
        <p:txBody>
          <a:bodyPr anchor="ctr" anchorCtr="0"/>
          <a:lstStyle>
            <a:lvl1pPr marL="0" indent="0">
              <a:lnSpc>
                <a:spcPct val="100000"/>
              </a:lnSpc>
              <a:spcBef>
                <a:spcPts val="0"/>
              </a:spcBef>
              <a:buNone/>
              <a:defRPr sz="4000" baseline="0">
                <a:solidFill>
                  <a:schemeClr val="bg1"/>
                </a:solidFill>
              </a:defRPr>
            </a:lvl1pPr>
          </a:lstStyle>
          <a:p>
            <a:pPr lvl="0"/>
            <a:r>
              <a:rPr lang="es-ES"/>
              <a:t>Cambiar texto</a:t>
            </a:r>
          </a:p>
        </p:txBody>
      </p:sp>
      <p:sp>
        <p:nvSpPr>
          <p:cNvPr id="9" name="Marcador de texto 4"/>
          <p:cNvSpPr>
            <a:spLocks noGrp="1"/>
          </p:cNvSpPr>
          <p:nvPr>
            <p:ph type="body" sz="quarter" idx="14" hasCustomPrompt="1"/>
          </p:nvPr>
        </p:nvSpPr>
        <p:spPr>
          <a:xfrm>
            <a:off x="914400" y="3557588"/>
            <a:ext cx="5912284" cy="1214437"/>
          </a:xfrm>
          <a:prstGeom prst="rect">
            <a:avLst/>
          </a:prstGeom>
        </p:spPr>
        <p:txBody>
          <a:bodyPr anchor="ctr" anchorCtr="0"/>
          <a:lstStyle>
            <a:lvl1pPr marL="0" indent="0">
              <a:lnSpc>
                <a:spcPct val="100000"/>
              </a:lnSpc>
              <a:spcBef>
                <a:spcPts val="0"/>
              </a:spcBef>
              <a:buNone/>
              <a:defRPr sz="2000" baseline="0">
                <a:solidFill>
                  <a:schemeClr val="bg1"/>
                </a:solidFill>
              </a:defRPr>
            </a:lvl1pPr>
          </a:lstStyle>
          <a:p>
            <a:pPr lvl="0"/>
            <a:r>
              <a:rPr lang="es-ES"/>
              <a:t>Cambiar </a:t>
            </a:r>
            <a:r>
              <a:rPr lang="es-ES" err="1"/>
              <a:t>exto</a:t>
            </a:r>
            <a:endParaRPr lang="es-ES"/>
          </a:p>
        </p:txBody>
      </p:sp>
    </p:spTree>
    <p:extLst>
      <p:ext uri="{BB962C8B-B14F-4D97-AF65-F5344CB8AC3E}">
        <p14:creationId xmlns:p14="http://schemas.microsoft.com/office/powerpoint/2010/main" val="283122783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objects_UENAE">
    <p:spTree>
      <p:nvGrpSpPr>
        <p:cNvPr id="1" name=""/>
        <p:cNvGrpSpPr/>
        <p:nvPr/>
      </p:nvGrpSpPr>
      <p:grpSpPr>
        <a:xfrm>
          <a:off x="0" y="0"/>
          <a:ext cx="0" cy="0"/>
          <a:chOff x="0" y="0"/>
          <a:chExt cx="0" cy="0"/>
        </a:xfrm>
      </p:grpSpPr>
      <p:sp>
        <p:nvSpPr>
          <p:cNvPr id="2"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14"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
        <p:nvSpPr>
          <p:cNvPr id="23"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
        <p:nvSpPr>
          <p:cNvPr id="6" name="2 Marcador de contenido"/>
          <p:cNvSpPr>
            <a:spLocks noGrp="1"/>
          </p:cNvSpPr>
          <p:nvPr>
            <p:ph idx="1" hasCustomPrompt="1"/>
          </p:nvPr>
        </p:nvSpPr>
        <p:spPr>
          <a:xfrm>
            <a:off x="486032" y="1848051"/>
            <a:ext cx="11295290" cy="4349371"/>
          </a:xfrm>
          <a:prstGeom prst="rect">
            <a:avLst/>
          </a:prstGeom>
        </p:spPr>
        <p:txBody>
          <a:bodyPr/>
          <a:lstStyle>
            <a:lvl1pPr>
              <a:lnSpc>
                <a:spcPct val="100000"/>
              </a:lnSpc>
              <a:spcBef>
                <a:spcPts val="600"/>
              </a:spcBef>
              <a:defRPr lang="es-ES" sz="1800" kern="1200" dirty="0" smtClean="0">
                <a:solidFill>
                  <a:schemeClr val="tx1"/>
                </a:solidFill>
                <a:latin typeface="Trebuchet MS" pitchFamily="34" charset="0"/>
                <a:ea typeface="+mn-ea"/>
                <a:cs typeface="+mn-cs"/>
              </a:defRPr>
            </a:lvl1pPr>
            <a:lvl2pPr>
              <a:lnSpc>
                <a:spcPct val="100000"/>
              </a:lnSpc>
              <a:spcBef>
                <a:spcPts val="600"/>
              </a:spcBef>
              <a:defRPr lang="es-ES" sz="1800" kern="1200" dirty="0" smtClean="0">
                <a:solidFill>
                  <a:schemeClr val="tx1"/>
                </a:solidFill>
                <a:latin typeface="Trebuchet MS" pitchFamily="34" charset="0"/>
                <a:ea typeface="+mn-ea"/>
                <a:cs typeface="+mn-cs"/>
              </a:defRPr>
            </a:lvl2pPr>
            <a:lvl3pPr>
              <a:lnSpc>
                <a:spcPct val="100000"/>
              </a:lnSpc>
              <a:spcBef>
                <a:spcPts val="600"/>
              </a:spcBef>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600"/>
              </a:spcBef>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600"/>
              </a:spcBef>
              <a:defRPr lang="es-ES" sz="1800" kern="1200" dirty="0" smtClean="0">
                <a:solidFill>
                  <a:schemeClr val="tx1"/>
                </a:solidFill>
                <a:latin typeface="Trebuchet MS" pitchFamily="34" charset="0"/>
                <a:ea typeface="+mn-ea"/>
                <a:cs typeface="+mn-cs"/>
              </a:defRPr>
            </a:lvl5pPr>
          </a:lstStyle>
          <a:p>
            <a:pPr lvl="0"/>
            <a:r>
              <a:rPr lang="en-US" err="1"/>
              <a:t>Clic</a:t>
            </a:r>
            <a:r>
              <a:rPr lang="en-US"/>
              <a:t> to edit text </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17422821"/>
      </p:ext>
    </p:extLst>
  </p:cSld>
  <p:clrMapOvr>
    <a:masterClrMapping/>
  </p:clrMapOvr>
  <p:hf hd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objects_UENAE">
    <p:spTree>
      <p:nvGrpSpPr>
        <p:cNvPr id="1" name=""/>
        <p:cNvGrpSpPr/>
        <p:nvPr/>
      </p:nvGrpSpPr>
      <p:grpSpPr>
        <a:xfrm>
          <a:off x="0" y="0"/>
          <a:ext cx="0" cy="0"/>
          <a:chOff x="0" y="0"/>
          <a:chExt cx="0" cy="0"/>
        </a:xfrm>
      </p:grpSpPr>
      <p:sp>
        <p:nvSpPr>
          <p:cNvPr id="14"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20"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
        <p:nvSpPr>
          <p:cNvPr id="21"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
        <p:nvSpPr>
          <p:cNvPr id="7" name="2 Marcador de contenido"/>
          <p:cNvSpPr>
            <a:spLocks noGrp="1"/>
          </p:cNvSpPr>
          <p:nvPr>
            <p:ph idx="18" hasCustomPrompt="1"/>
          </p:nvPr>
        </p:nvSpPr>
        <p:spPr>
          <a:xfrm>
            <a:off x="486031" y="1848051"/>
            <a:ext cx="5544065" cy="4349371"/>
          </a:xfrm>
          <a:prstGeom prst="rect">
            <a:avLst/>
          </a:prstGeom>
        </p:spPr>
        <p:txBody>
          <a:bodyPr/>
          <a:lstStyle>
            <a:lvl1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n-US" err="1"/>
              <a:t>Clic</a:t>
            </a:r>
            <a:r>
              <a:rPr lang="en-US"/>
              <a:t> to edit text</a:t>
            </a:r>
          </a:p>
          <a:p>
            <a:pPr lvl="1"/>
            <a:r>
              <a:rPr lang="es-ES"/>
              <a:t>Segundo nivel</a:t>
            </a:r>
          </a:p>
          <a:p>
            <a:pPr lvl="2"/>
            <a:r>
              <a:rPr lang="es-ES"/>
              <a:t>Tercer nivel</a:t>
            </a:r>
          </a:p>
          <a:p>
            <a:pPr lvl="3"/>
            <a:r>
              <a:rPr lang="es-ES"/>
              <a:t>Cuarto nivel</a:t>
            </a:r>
          </a:p>
          <a:p>
            <a:pPr lvl="4"/>
            <a:r>
              <a:rPr lang="es-ES"/>
              <a:t>Quinto nivel</a:t>
            </a:r>
          </a:p>
        </p:txBody>
      </p:sp>
      <p:sp>
        <p:nvSpPr>
          <p:cNvPr id="8" name="2 Marcador de contenido"/>
          <p:cNvSpPr>
            <a:spLocks noGrp="1"/>
          </p:cNvSpPr>
          <p:nvPr>
            <p:ph idx="19" hasCustomPrompt="1"/>
          </p:nvPr>
        </p:nvSpPr>
        <p:spPr>
          <a:xfrm>
            <a:off x="6174865" y="1848050"/>
            <a:ext cx="5544065" cy="4349371"/>
          </a:xfrm>
          <a:prstGeom prst="rect">
            <a:avLst/>
          </a:prstGeom>
        </p:spPr>
        <p:txBody>
          <a:bodyPr/>
          <a:lstStyle>
            <a:lvl1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n-US" err="1"/>
              <a:t>Clic</a:t>
            </a:r>
            <a:r>
              <a:rPr lang="en-US"/>
              <a:t> to edit text</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2955293212"/>
      </p:ext>
    </p:extLst>
  </p:cSld>
  <p:clrMapOvr>
    <a:masterClrMapping/>
  </p:clrMapOvr>
  <p:extLst>
    <p:ext uri="{DCECCB84-F9BA-43D5-87BE-67443E8EF086}">
      <p15:sldGuideLst xmlns:p15="http://schemas.microsoft.com/office/powerpoint/2012/main">
        <p15:guide id="1" pos="529">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GRACIAS_CORP">
    <p:spTree>
      <p:nvGrpSpPr>
        <p:cNvPr id="1" name=""/>
        <p:cNvGrpSpPr/>
        <p:nvPr/>
      </p:nvGrpSpPr>
      <p:grpSpPr>
        <a:xfrm>
          <a:off x="0" y="0"/>
          <a:ext cx="0" cy="0"/>
          <a:chOff x="0" y="0"/>
          <a:chExt cx="0" cy="0"/>
        </a:xfrm>
      </p:grpSpPr>
      <p:sp>
        <p:nvSpPr>
          <p:cNvPr id="3" name="Shape 1633"/>
          <p:cNvSpPr/>
          <p:nvPr userDrawn="1"/>
        </p:nvSpPr>
        <p:spPr>
          <a:xfrm>
            <a:off x="7177649" y="2286656"/>
            <a:ext cx="3026941" cy="2328770"/>
          </a:xfrm>
          <a:prstGeom prst="rect">
            <a:avLst/>
          </a:prstGeom>
          <a:ln w="12700">
            <a:miter lim="400000"/>
          </a:ln>
          <a:extLst>
            <a:ext uri="{C572A759-6A51-4108-AA02-DFA0A04FC94B}">
              <ma14:wrappingTextBoxFlag xmlns="" xmlns:ma14="http://schemas.microsoft.com/office/mac/drawingml/2011/main" val="1"/>
            </a:ext>
          </a:extLst>
        </p:spPr>
        <p:txBody>
          <a:bodyPr lIns="9525" tIns="9525" rIns="9525" bIns="9525" anchor="ctr"/>
          <a:lstStyle>
            <a:lvl1pPr algn="l" defTabSz="342900">
              <a:defRPr sz="12000" cap="all" baseline="-7777">
                <a:solidFill>
                  <a:srgbClr val="013B79"/>
                </a:solidFill>
                <a:latin typeface="Trebuchet MS"/>
                <a:ea typeface="Trebuchet MS"/>
                <a:cs typeface="Trebuchet MS"/>
                <a:sym typeface="Trebuchet MS"/>
              </a:defRPr>
            </a:lvl1pPr>
          </a:lstStyle>
          <a:p>
            <a:r>
              <a:rPr lang="en-US" sz="6000">
                <a:solidFill>
                  <a:srgbClr val="002664"/>
                </a:solidFill>
              </a:rPr>
              <a:t>Thank you</a:t>
            </a:r>
          </a:p>
        </p:txBody>
      </p:sp>
      <p:sp>
        <p:nvSpPr>
          <p:cNvPr id="4" name="Shape 1634"/>
          <p:cNvSpPr/>
          <p:nvPr userDrawn="1"/>
        </p:nvSpPr>
        <p:spPr>
          <a:xfrm>
            <a:off x="7177649" y="3995352"/>
            <a:ext cx="5014351" cy="0"/>
          </a:xfrm>
          <a:prstGeom prst="line">
            <a:avLst/>
          </a:prstGeom>
          <a:solidFill>
            <a:srgbClr val="003B79"/>
          </a:solidFill>
          <a:ln w="25400">
            <a:solidFill>
              <a:srgbClr val="002664"/>
            </a:solidFill>
            <a:miter lim="400000"/>
          </a:ln>
        </p:spPr>
        <p:txBody>
          <a:bodyPr lIns="22859" tIns="22859" rIns="22859" bIns="22859"/>
          <a:lstStyle/>
          <a:p>
            <a:pPr defTabSz="410765"/>
            <a:endParaRPr sz="1250"/>
          </a:p>
        </p:txBody>
      </p:sp>
      <p:sp>
        <p:nvSpPr>
          <p:cNvPr id="5" name="Shape 1635"/>
          <p:cNvSpPr/>
          <p:nvPr userDrawn="1"/>
        </p:nvSpPr>
        <p:spPr>
          <a:xfrm>
            <a:off x="7463481" y="4225984"/>
            <a:ext cx="4825980" cy="1492716"/>
          </a:xfrm>
          <a:prstGeom prst="rect">
            <a:avLst/>
          </a:prstGeom>
          <a:ln w="12700">
            <a:miter lim="400000"/>
          </a:ln>
          <a:extLst>
            <a:ext uri="{C572A759-6A51-4108-AA02-DFA0A04FC94B}">
              <ma14:wrappingTextBoxFlag xmlns="" xmlns:ma14="http://schemas.microsoft.com/office/mac/drawingml/2011/main" val="1"/>
            </a:ext>
          </a:extLst>
        </p:spPr>
        <p:txBody>
          <a:bodyPr wrap="square" lIns="22860" rIns="22860">
            <a:spAutoFit/>
          </a:bodyPr>
          <a:lstStyle/>
          <a:p>
            <a:pPr algn="l" defTabSz="410765">
              <a:lnSpc>
                <a:spcPct val="150000"/>
              </a:lnSpc>
              <a:spcAft>
                <a:spcPts val="600"/>
              </a:spcAft>
              <a:defRPr sz="2200">
                <a:solidFill>
                  <a:srgbClr val="013B79"/>
                </a:solidFill>
                <a:latin typeface="Trebuchet MS"/>
                <a:ea typeface="Trebuchet MS"/>
                <a:cs typeface="Trebuchet MS"/>
                <a:sym typeface="Trebuchet MS"/>
              </a:defRPr>
            </a:pPr>
            <a:r>
              <a:rPr lang="en-US" sz="1800" u="none" kern="0" baseline="0">
                <a:solidFill>
                  <a:srgbClr val="002664"/>
                </a:solidFill>
                <a:latin typeface="Trebuchet MS"/>
                <a:ea typeface="Trebuchet MS"/>
                <a:cs typeface="Trebuchet MS"/>
              </a:rPr>
              <a:t>www.</a:t>
            </a:r>
            <a:r>
              <a:rPr lang="es-ES" sz="1800" u="none" kern="0" baseline="0" err="1">
                <a:solidFill>
                  <a:srgbClr val="002664"/>
                </a:solidFill>
                <a:latin typeface="Trebuchet MS"/>
                <a:ea typeface="Trebuchet MS"/>
                <a:cs typeface="Trebuchet MS"/>
              </a:rPr>
              <a:t>aeroespacial.sener</a:t>
            </a:r>
            <a:r>
              <a:rPr lang="es-ES" sz="1800" u="none" kern="0" baseline="0">
                <a:solidFill>
                  <a:srgbClr val="002664"/>
                </a:solidFill>
                <a:latin typeface="Trebuchet MS"/>
                <a:ea typeface="Trebuchet MS"/>
                <a:cs typeface="Trebuchet MS"/>
              </a:rPr>
              <a:t>/en</a:t>
            </a:r>
            <a:endParaRPr lang="en-US" sz="1800" u="none" kern="0" baseline="0">
              <a:solidFill>
                <a:srgbClr val="002664"/>
              </a:solidFill>
              <a:latin typeface="Trebuchet MS"/>
              <a:ea typeface="Trebuchet MS"/>
              <a:cs typeface="Trebuchet MS"/>
              <a:sym typeface="Trebuchet MS"/>
            </a:endParaRPr>
          </a:p>
          <a:p>
            <a:pPr algn="l" defTabSz="410765">
              <a:lnSpc>
                <a:spcPct val="150000"/>
              </a:lnSpc>
              <a:spcAft>
                <a:spcPts val="600"/>
              </a:spcAft>
              <a:defRPr sz="2200">
                <a:solidFill>
                  <a:srgbClr val="013B79"/>
                </a:solidFill>
                <a:latin typeface="Trebuchet MS"/>
                <a:ea typeface="Trebuchet MS"/>
                <a:cs typeface="Trebuchet MS"/>
                <a:sym typeface="Trebuchet MS"/>
              </a:defRPr>
            </a:pPr>
            <a:r>
              <a:rPr lang="en-US" sz="1800" u="none" kern="0" baseline="0">
                <a:solidFill>
                  <a:srgbClr val="002664"/>
                </a:solidFill>
              </a:rPr>
              <a:t>www.linkedin.com/company/sener</a:t>
            </a:r>
          </a:p>
          <a:p>
            <a:pPr algn="l" defTabSz="410765">
              <a:lnSpc>
                <a:spcPct val="150000"/>
              </a:lnSpc>
              <a:spcAft>
                <a:spcPts val="600"/>
              </a:spcAft>
              <a:defRPr sz="2200">
                <a:solidFill>
                  <a:srgbClr val="013B79"/>
                </a:solidFill>
                <a:latin typeface="Trebuchet MS"/>
                <a:ea typeface="Trebuchet MS"/>
                <a:cs typeface="Trebuchet MS"/>
                <a:sym typeface="Trebuchet MS"/>
              </a:defRPr>
            </a:pPr>
            <a:r>
              <a:rPr lang="en-US" sz="1800" u="none" kern="0" baseline="0">
                <a:solidFill>
                  <a:srgbClr val="002664"/>
                </a:solidFill>
              </a:rPr>
              <a:t>www.youtube.com/user/senerengineering </a:t>
            </a:r>
          </a:p>
        </p:txBody>
      </p:sp>
      <p:sp>
        <p:nvSpPr>
          <p:cNvPr id="6" name="Shape 1636"/>
          <p:cNvSpPr/>
          <p:nvPr userDrawn="1"/>
        </p:nvSpPr>
        <p:spPr>
          <a:xfrm>
            <a:off x="7177649" y="4388791"/>
            <a:ext cx="213578" cy="213578"/>
          </a:xfrm>
          <a:custGeom>
            <a:avLst/>
            <a:gdLst/>
            <a:ahLst/>
            <a:cxnLst>
              <a:cxn ang="0">
                <a:pos x="wd2" y="hd2"/>
              </a:cxn>
              <a:cxn ang="5400000">
                <a:pos x="wd2" y="hd2"/>
              </a:cxn>
              <a:cxn ang="10800000">
                <a:pos x="wd2" y="hd2"/>
              </a:cxn>
              <a:cxn ang="16200000">
                <a:pos x="wd2" y="hd2"/>
              </a:cxn>
            </a:cxnLst>
            <a:rect l="0" t="0" r="r" b="b"/>
            <a:pathLst>
              <a:path w="21600" h="21600" extrusionOk="0">
                <a:moveTo>
                  <a:pt x="10789" y="0"/>
                </a:moveTo>
                <a:cubicBezTo>
                  <a:pt x="4828" y="0"/>
                  <a:pt x="0" y="4850"/>
                  <a:pt x="0" y="10789"/>
                </a:cubicBezTo>
                <a:cubicBezTo>
                  <a:pt x="0" y="16750"/>
                  <a:pt x="4828" y="21600"/>
                  <a:pt x="10789" y="21600"/>
                </a:cubicBezTo>
                <a:cubicBezTo>
                  <a:pt x="16750" y="21600"/>
                  <a:pt x="21600" y="16750"/>
                  <a:pt x="21600" y="10789"/>
                </a:cubicBezTo>
                <a:cubicBezTo>
                  <a:pt x="21600" y="4850"/>
                  <a:pt x="16750" y="0"/>
                  <a:pt x="10789" y="0"/>
                </a:cubicBezTo>
                <a:close/>
                <a:moveTo>
                  <a:pt x="19613" y="14763"/>
                </a:moveTo>
                <a:cubicBezTo>
                  <a:pt x="19549" y="14785"/>
                  <a:pt x="19485" y="14806"/>
                  <a:pt x="19421" y="14827"/>
                </a:cubicBezTo>
                <a:cubicBezTo>
                  <a:pt x="19399" y="14849"/>
                  <a:pt x="18630" y="15233"/>
                  <a:pt x="17327" y="15661"/>
                </a:cubicBezTo>
                <a:cubicBezTo>
                  <a:pt x="17690" y="14165"/>
                  <a:pt x="17840" y="12712"/>
                  <a:pt x="17861" y="11366"/>
                </a:cubicBezTo>
                <a:cubicBezTo>
                  <a:pt x="20446" y="11366"/>
                  <a:pt x="20446" y="11366"/>
                  <a:pt x="20446" y="11366"/>
                </a:cubicBezTo>
                <a:cubicBezTo>
                  <a:pt x="20382" y="12563"/>
                  <a:pt x="20083" y="13716"/>
                  <a:pt x="19613" y="14763"/>
                </a:cubicBezTo>
                <a:close/>
                <a:moveTo>
                  <a:pt x="14742" y="19634"/>
                </a:moveTo>
                <a:cubicBezTo>
                  <a:pt x="13695" y="20104"/>
                  <a:pt x="12563" y="20382"/>
                  <a:pt x="11366" y="20468"/>
                </a:cubicBezTo>
                <a:cubicBezTo>
                  <a:pt x="11366" y="17904"/>
                  <a:pt x="11366" y="17904"/>
                  <a:pt x="11366" y="17904"/>
                </a:cubicBezTo>
                <a:cubicBezTo>
                  <a:pt x="12969" y="17840"/>
                  <a:pt x="14421" y="17605"/>
                  <a:pt x="15661" y="17327"/>
                </a:cubicBezTo>
                <a:cubicBezTo>
                  <a:pt x="15426" y="18032"/>
                  <a:pt x="15126" y="18737"/>
                  <a:pt x="14785" y="19464"/>
                </a:cubicBezTo>
                <a:cubicBezTo>
                  <a:pt x="14763" y="19506"/>
                  <a:pt x="14742" y="19570"/>
                  <a:pt x="14742" y="19634"/>
                </a:cubicBezTo>
                <a:close/>
                <a:moveTo>
                  <a:pt x="6773" y="19442"/>
                </a:moveTo>
                <a:cubicBezTo>
                  <a:pt x="6751" y="19421"/>
                  <a:pt x="6367" y="18652"/>
                  <a:pt x="5939" y="17370"/>
                </a:cubicBezTo>
                <a:cubicBezTo>
                  <a:pt x="7435" y="17712"/>
                  <a:pt x="8888" y="17882"/>
                  <a:pt x="10234" y="17904"/>
                </a:cubicBezTo>
                <a:cubicBezTo>
                  <a:pt x="10234" y="20468"/>
                  <a:pt x="10234" y="20468"/>
                  <a:pt x="10234" y="20468"/>
                </a:cubicBezTo>
                <a:cubicBezTo>
                  <a:pt x="9016" y="20382"/>
                  <a:pt x="7884" y="20104"/>
                  <a:pt x="6815" y="19613"/>
                </a:cubicBezTo>
                <a:cubicBezTo>
                  <a:pt x="6815" y="19549"/>
                  <a:pt x="6794" y="19506"/>
                  <a:pt x="6773" y="19442"/>
                </a:cubicBezTo>
                <a:close/>
                <a:moveTo>
                  <a:pt x="1966" y="14763"/>
                </a:moveTo>
                <a:cubicBezTo>
                  <a:pt x="1496" y="13716"/>
                  <a:pt x="1196" y="12563"/>
                  <a:pt x="1132" y="11366"/>
                </a:cubicBezTo>
                <a:cubicBezTo>
                  <a:pt x="3696" y="11366"/>
                  <a:pt x="3696" y="11366"/>
                  <a:pt x="3696" y="11366"/>
                </a:cubicBezTo>
                <a:cubicBezTo>
                  <a:pt x="3760" y="12990"/>
                  <a:pt x="3995" y="14464"/>
                  <a:pt x="4273" y="15703"/>
                </a:cubicBezTo>
                <a:cubicBezTo>
                  <a:pt x="3589" y="15468"/>
                  <a:pt x="2863" y="15169"/>
                  <a:pt x="2158" y="14827"/>
                </a:cubicBezTo>
                <a:cubicBezTo>
                  <a:pt x="2094" y="14785"/>
                  <a:pt x="2030" y="14785"/>
                  <a:pt x="1966" y="14763"/>
                </a:cubicBezTo>
                <a:close/>
                <a:moveTo>
                  <a:pt x="1944" y="6858"/>
                </a:moveTo>
                <a:cubicBezTo>
                  <a:pt x="2030" y="6858"/>
                  <a:pt x="2094" y="6837"/>
                  <a:pt x="2158" y="6815"/>
                </a:cubicBezTo>
                <a:cubicBezTo>
                  <a:pt x="2201" y="6794"/>
                  <a:pt x="2948" y="6409"/>
                  <a:pt x="4230" y="5982"/>
                </a:cubicBezTo>
                <a:cubicBezTo>
                  <a:pt x="3867" y="7456"/>
                  <a:pt x="3718" y="8888"/>
                  <a:pt x="3696" y="10234"/>
                </a:cubicBezTo>
                <a:cubicBezTo>
                  <a:pt x="1132" y="10234"/>
                  <a:pt x="1132" y="10234"/>
                  <a:pt x="1132" y="10234"/>
                </a:cubicBezTo>
                <a:cubicBezTo>
                  <a:pt x="1196" y="9037"/>
                  <a:pt x="1496" y="7905"/>
                  <a:pt x="1944" y="6858"/>
                </a:cubicBezTo>
                <a:close/>
                <a:moveTo>
                  <a:pt x="6837" y="1966"/>
                </a:moveTo>
                <a:cubicBezTo>
                  <a:pt x="7884" y="1496"/>
                  <a:pt x="9037" y="1218"/>
                  <a:pt x="10234" y="1132"/>
                </a:cubicBezTo>
                <a:cubicBezTo>
                  <a:pt x="10234" y="3739"/>
                  <a:pt x="10234" y="3739"/>
                  <a:pt x="10234" y="3739"/>
                </a:cubicBezTo>
                <a:cubicBezTo>
                  <a:pt x="8610" y="3803"/>
                  <a:pt x="7136" y="4038"/>
                  <a:pt x="5875" y="4316"/>
                </a:cubicBezTo>
                <a:cubicBezTo>
                  <a:pt x="6132" y="3611"/>
                  <a:pt x="6409" y="2906"/>
                  <a:pt x="6773" y="2179"/>
                </a:cubicBezTo>
                <a:cubicBezTo>
                  <a:pt x="6815" y="2115"/>
                  <a:pt x="6815" y="2051"/>
                  <a:pt x="6837" y="1966"/>
                </a:cubicBezTo>
                <a:close/>
                <a:moveTo>
                  <a:pt x="14785" y="2179"/>
                </a:moveTo>
                <a:cubicBezTo>
                  <a:pt x="14806" y="2222"/>
                  <a:pt x="15191" y="2970"/>
                  <a:pt x="15618" y="4252"/>
                </a:cubicBezTo>
                <a:cubicBezTo>
                  <a:pt x="14122" y="3910"/>
                  <a:pt x="12712" y="3760"/>
                  <a:pt x="11366" y="3739"/>
                </a:cubicBezTo>
                <a:cubicBezTo>
                  <a:pt x="11366" y="1132"/>
                  <a:pt x="11366" y="1132"/>
                  <a:pt x="11366" y="1132"/>
                </a:cubicBezTo>
                <a:cubicBezTo>
                  <a:pt x="12541" y="1218"/>
                  <a:pt x="13695" y="1496"/>
                  <a:pt x="14720" y="1966"/>
                </a:cubicBezTo>
                <a:cubicBezTo>
                  <a:pt x="14742" y="2030"/>
                  <a:pt x="14742" y="2115"/>
                  <a:pt x="14785" y="2179"/>
                </a:cubicBezTo>
                <a:close/>
                <a:moveTo>
                  <a:pt x="11366" y="4871"/>
                </a:moveTo>
                <a:cubicBezTo>
                  <a:pt x="12819" y="4914"/>
                  <a:pt x="14379" y="5085"/>
                  <a:pt x="16002" y="5534"/>
                </a:cubicBezTo>
                <a:cubicBezTo>
                  <a:pt x="16344" y="6815"/>
                  <a:pt x="16643" y="8418"/>
                  <a:pt x="16707" y="10234"/>
                </a:cubicBezTo>
                <a:cubicBezTo>
                  <a:pt x="11366" y="10234"/>
                  <a:pt x="11366" y="10234"/>
                  <a:pt x="11366" y="10234"/>
                </a:cubicBezTo>
                <a:lnTo>
                  <a:pt x="11366" y="4871"/>
                </a:lnTo>
                <a:close/>
                <a:moveTo>
                  <a:pt x="10234" y="4893"/>
                </a:moveTo>
                <a:cubicBezTo>
                  <a:pt x="10234" y="10234"/>
                  <a:pt x="10234" y="10234"/>
                  <a:pt x="10234" y="10234"/>
                </a:cubicBezTo>
                <a:cubicBezTo>
                  <a:pt x="4850" y="10234"/>
                  <a:pt x="4850" y="10234"/>
                  <a:pt x="4850" y="10234"/>
                </a:cubicBezTo>
                <a:cubicBezTo>
                  <a:pt x="4871" y="8781"/>
                  <a:pt x="5064" y="7221"/>
                  <a:pt x="5491" y="5598"/>
                </a:cubicBezTo>
                <a:cubicBezTo>
                  <a:pt x="6794" y="5256"/>
                  <a:pt x="8418" y="4957"/>
                  <a:pt x="10234" y="4893"/>
                </a:cubicBezTo>
                <a:close/>
                <a:moveTo>
                  <a:pt x="4850" y="11366"/>
                </a:moveTo>
                <a:cubicBezTo>
                  <a:pt x="10234" y="11366"/>
                  <a:pt x="10234" y="11366"/>
                  <a:pt x="10234" y="11366"/>
                </a:cubicBezTo>
                <a:cubicBezTo>
                  <a:pt x="10234" y="16750"/>
                  <a:pt x="10234" y="16750"/>
                  <a:pt x="10234" y="16750"/>
                </a:cubicBezTo>
                <a:cubicBezTo>
                  <a:pt x="8760" y="16729"/>
                  <a:pt x="7200" y="16536"/>
                  <a:pt x="5555" y="16109"/>
                </a:cubicBezTo>
                <a:cubicBezTo>
                  <a:pt x="5213" y="14806"/>
                  <a:pt x="4914" y="13182"/>
                  <a:pt x="4850" y="11366"/>
                </a:cubicBezTo>
                <a:close/>
                <a:moveTo>
                  <a:pt x="11366" y="16750"/>
                </a:moveTo>
                <a:cubicBezTo>
                  <a:pt x="11366" y="11366"/>
                  <a:pt x="11366" y="11366"/>
                  <a:pt x="11366" y="11366"/>
                </a:cubicBezTo>
                <a:cubicBezTo>
                  <a:pt x="16707" y="11366"/>
                  <a:pt x="16707" y="11366"/>
                  <a:pt x="16707" y="11366"/>
                </a:cubicBezTo>
                <a:cubicBezTo>
                  <a:pt x="16686" y="12819"/>
                  <a:pt x="16494" y="14400"/>
                  <a:pt x="16066" y="16045"/>
                </a:cubicBezTo>
                <a:cubicBezTo>
                  <a:pt x="14763" y="16387"/>
                  <a:pt x="13161" y="16665"/>
                  <a:pt x="11366" y="16750"/>
                </a:cubicBezTo>
                <a:close/>
                <a:moveTo>
                  <a:pt x="17861" y="10234"/>
                </a:moveTo>
                <a:cubicBezTo>
                  <a:pt x="17797" y="8610"/>
                  <a:pt x="17562" y="7157"/>
                  <a:pt x="17284" y="5918"/>
                </a:cubicBezTo>
                <a:cubicBezTo>
                  <a:pt x="17989" y="6174"/>
                  <a:pt x="18716" y="6452"/>
                  <a:pt x="19442" y="6815"/>
                </a:cubicBezTo>
                <a:cubicBezTo>
                  <a:pt x="19506" y="6837"/>
                  <a:pt x="19570" y="6858"/>
                  <a:pt x="19634" y="6858"/>
                </a:cubicBezTo>
                <a:cubicBezTo>
                  <a:pt x="20104" y="7905"/>
                  <a:pt x="20382" y="9037"/>
                  <a:pt x="20446" y="10234"/>
                </a:cubicBezTo>
                <a:lnTo>
                  <a:pt x="17861" y="10234"/>
                </a:lnTo>
                <a:close/>
                <a:moveTo>
                  <a:pt x="18716" y="5277"/>
                </a:moveTo>
                <a:cubicBezTo>
                  <a:pt x="18118" y="5021"/>
                  <a:pt x="17519" y="4807"/>
                  <a:pt x="16921" y="4615"/>
                </a:cubicBezTo>
                <a:cubicBezTo>
                  <a:pt x="16729" y="3910"/>
                  <a:pt x="16515" y="3333"/>
                  <a:pt x="16323" y="2863"/>
                </a:cubicBezTo>
                <a:cubicBezTo>
                  <a:pt x="17263" y="3525"/>
                  <a:pt x="18075" y="4337"/>
                  <a:pt x="18716" y="5277"/>
                </a:cubicBezTo>
                <a:close/>
                <a:moveTo>
                  <a:pt x="5213" y="2884"/>
                </a:moveTo>
                <a:cubicBezTo>
                  <a:pt x="4978" y="3482"/>
                  <a:pt x="4764" y="4081"/>
                  <a:pt x="4572" y="4679"/>
                </a:cubicBezTo>
                <a:cubicBezTo>
                  <a:pt x="3910" y="4871"/>
                  <a:pt x="3312" y="5085"/>
                  <a:pt x="2863" y="5277"/>
                </a:cubicBezTo>
                <a:cubicBezTo>
                  <a:pt x="3504" y="4337"/>
                  <a:pt x="4294" y="3547"/>
                  <a:pt x="5213" y="2884"/>
                </a:cubicBezTo>
                <a:close/>
                <a:moveTo>
                  <a:pt x="2906" y="16387"/>
                </a:moveTo>
                <a:cubicBezTo>
                  <a:pt x="3482" y="16622"/>
                  <a:pt x="4059" y="16836"/>
                  <a:pt x="4636" y="17007"/>
                </a:cubicBezTo>
                <a:cubicBezTo>
                  <a:pt x="4828" y="17669"/>
                  <a:pt x="5021" y="18246"/>
                  <a:pt x="5213" y="18694"/>
                </a:cubicBezTo>
                <a:cubicBezTo>
                  <a:pt x="4316" y="18053"/>
                  <a:pt x="3547" y="17284"/>
                  <a:pt x="2906" y="16387"/>
                </a:cubicBezTo>
                <a:close/>
                <a:moveTo>
                  <a:pt x="16344" y="18716"/>
                </a:moveTo>
                <a:cubicBezTo>
                  <a:pt x="16579" y="18139"/>
                  <a:pt x="16793" y="17541"/>
                  <a:pt x="16964" y="16964"/>
                </a:cubicBezTo>
                <a:cubicBezTo>
                  <a:pt x="17647" y="16772"/>
                  <a:pt x="18224" y="16558"/>
                  <a:pt x="18694" y="16387"/>
                </a:cubicBezTo>
                <a:cubicBezTo>
                  <a:pt x="18053" y="17284"/>
                  <a:pt x="17242" y="18075"/>
                  <a:pt x="16344" y="18716"/>
                </a:cubicBezTo>
                <a:close/>
                <a:moveTo>
                  <a:pt x="16344" y="18716"/>
                </a:moveTo>
                <a:cubicBezTo>
                  <a:pt x="16344" y="18716"/>
                  <a:pt x="16344" y="18716"/>
                  <a:pt x="16344" y="18716"/>
                </a:cubicBezTo>
              </a:path>
            </a:pathLst>
          </a:custGeom>
          <a:solidFill>
            <a:srgbClr val="002664"/>
          </a:solidFill>
          <a:ln w="12700">
            <a:noFill/>
            <a:miter lim="400000"/>
          </a:ln>
        </p:spPr>
        <p:txBody>
          <a:bodyPr lIns="35719" tIns="35719" rIns="35719" bIns="35719"/>
          <a:lstStyle/>
          <a:p>
            <a:pPr defTabSz="171450">
              <a:defRPr sz="2100">
                <a:solidFill>
                  <a:srgbClr val="5C7F92"/>
                </a:solidFill>
                <a:latin typeface="Gill Sans"/>
                <a:ea typeface="Gill Sans"/>
                <a:cs typeface="Gill Sans"/>
                <a:sym typeface="Gill Sans"/>
              </a:defRPr>
            </a:pPr>
            <a:endParaRPr sz="1050"/>
          </a:p>
        </p:txBody>
      </p:sp>
      <p:sp>
        <p:nvSpPr>
          <p:cNvPr id="7" name="Shape 1637"/>
          <p:cNvSpPr/>
          <p:nvPr userDrawn="1"/>
        </p:nvSpPr>
        <p:spPr>
          <a:xfrm>
            <a:off x="7184615" y="5356605"/>
            <a:ext cx="206612" cy="229068"/>
          </a:xfrm>
          <a:custGeom>
            <a:avLst/>
            <a:gdLst/>
            <a:ahLst/>
            <a:cxnLst>
              <a:cxn ang="0">
                <a:pos x="wd2" y="hd2"/>
              </a:cxn>
              <a:cxn ang="5400000">
                <a:pos x="wd2" y="hd2"/>
              </a:cxn>
              <a:cxn ang="10800000">
                <a:pos x="wd2" y="hd2"/>
              </a:cxn>
              <a:cxn ang="16200000">
                <a:pos x="wd2" y="hd2"/>
              </a:cxn>
            </a:cxnLst>
            <a:rect l="0" t="0" r="r" b="b"/>
            <a:pathLst>
              <a:path w="21600" h="21600" extrusionOk="0">
                <a:moveTo>
                  <a:pt x="17512" y="14581"/>
                </a:moveTo>
                <a:lnTo>
                  <a:pt x="17559" y="14581"/>
                </a:lnTo>
                <a:lnTo>
                  <a:pt x="17837" y="14623"/>
                </a:lnTo>
                <a:lnTo>
                  <a:pt x="18070" y="14706"/>
                </a:lnTo>
                <a:lnTo>
                  <a:pt x="18209" y="14832"/>
                </a:lnTo>
                <a:lnTo>
                  <a:pt x="18255" y="14957"/>
                </a:lnTo>
                <a:lnTo>
                  <a:pt x="18255" y="15834"/>
                </a:lnTo>
                <a:lnTo>
                  <a:pt x="16862" y="15834"/>
                </a:lnTo>
                <a:lnTo>
                  <a:pt x="16862" y="14957"/>
                </a:lnTo>
                <a:lnTo>
                  <a:pt x="16908" y="14832"/>
                </a:lnTo>
                <a:lnTo>
                  <a:pt x="17048" y="14706"/>
                </a:lnTo>
                <a:lnTo>
                  <a:pt x="17280" y="14623"/>
                </a:lnTo>
                <a:lnTo>
                  <a:pt x="17512" y="14581"/>
                </a:lnTo>
                <a:close/>
                <a:moveTo>
                  <a:pt x="12960" y="14330"/>
                </a:moveTo>
                <a:lnTo>
                  <a:pt x="13146" y="14372"/>
                </a:lnTo>
                <a:lnTo>
                  <a:pt x="13378" y="14456"/>
                </a:lnTo>
                <a:lnTo>
                  <a:pt x="13517" y="14623"/>
                </a:lnTo>
                <a:lnTo>
                  <a:pt x="13564" y="14748"/>
                </a:lnTo>
                <a:lnTo>
                  <a:pt x="13564" y="18132"/>
                </a:lnTo>
                <a:lnTo>
                  <a:pt x="13517" y="18341"/>
                </a:lnTo>
                <a:lnTo>
                  <a:pt x="13378" y="18467"/>
                </a:lnTo>
                <a:lnTo>
                  <a:pt x="13146" y="18550"/>
                </a:lnTo>
                <a:lnTo>
                  <a:pt x="12960" y="18592"/>
                </a:lnTo>
                <a:lnTo>
                  <a:pt x="12635" y="18550"/>
                </a:lnTo>
                <a:lnTo>
                  <a:pt x="12449" y="18467"/>
                </a:lnTo>
                <a:lnTo>
                  <a:pt x="12310" y="18341"/>
                </a:lnTo>
                <a:lnTo>
                  <a:pt x="12217" y="18132"/>
                </a:lnTo>
                <a:lnTo>
                  <a:pt x="12217" y="14748"/>
                </a:lnTo>
                <a:lnTo>
                  <a:pt x="12310" y="14623"/>
                </a:lnTo>
                <a:lnTo>
                  <a:pt x="12449" y="14456"/>
                </a:lnTo>
                <a:lnTo>
                  <a:pt x="12635" y="14372"/>
                </a:lnTo>
                <a:lnTo>
                  <a:pt x="12960" y="14330"/>
                </a:lnTo>
                <a:close/>
                <a:moveTo>
                  <a:pt x="5992" y="13787"/>
                </a:moveTo>
                <a:lnTo>
                  <a:pt x="6039" y="17380"/>
                </a:lnTo>
                <a:lnTo>
                  <a:pt x="6039" y="17756"/>
                </a:lnTo>
                <a:lnTo>
                  <a:pt x="5992" y="18091"/>
                </a:lnTo>
                <a:lnTo>
                  <a:pt x="5992" y="18341"/>
                </a:lnTo>
                <a:lnTo>
                  <a:pt x="6039" y="18467"/>
                </a:lnTo>
                <a:lnTo>
                  <a:pt x="6132" y="18968"/>
                </a:lnTo>
                <a:lnTo>
                  <a:pt x="6132" y="19177"/>
                </a:lnTo>
                <a:lnTo>
                  <a:pt x="6410" y="19427"/>
                </a:lnTo>
                <a:lnTo>
                  <a:pt x="6689" y="19553"/>
                </a:lnTo>
                <a:lnTo>
                  <a:pt x="7339" y="19553"/>
                </a:lnTo>
                <a:lnTo>
                  <a:pt x="7665" y="19511"/>
                </a:lnTo>
                <a:lnTo>
                  <a:pt x="8036" y="19386"/>
                </a:lnTo>
                <a:lnTo>
                  <a:pt x="8315" y="19177"/>
                </a:lnTo>
                <a:lnTo>
                  <a:pt x="8547" y="18968"/>
                </a:lnTo>
                <a:lnTo>
                  <a:pt x="8686" y="18801"/>
                </a:lnTo>
                <a:lnTo>
                  <a:pt x="8686" y="19511"/>
                </a:lnTo>
                <a:lnTo>
                  <a:pt x="9894" y="19553"/>
                </a:lnTo>
                <a:lnTo>
                  <a:pt x="9894" y="13787"/>
                </a:lnTo>
                <a:lnTo>
                  <a:pt x="8408" y="13787"/>
                </a:lnTo>
                <a:lnTo>
                  <a:pt x="8408" y="17756"/>
                </a:lnTo>
                <a:lnTo>
                  <a:pt x="8454" y="18007"/>
                </a:lnTo>
                <a:lnTo>
                  <a:pt x="8408" y="18132"/>
                </a:lnTo>
                <a:lnTo>
                  <a:pt x="8408" y="18299"/>
                </a:lnTo>
                <a:lnTo>
                  <a:pt x="8315" y="18425"/>
                </a:lnTo>
                <a:lnTo>
                  <a:pt x="8175" y="18550"/>
                </a:lnTo>
                <a:lnTo>
                  <a:pt x="7943" y="18592"/>
                </a:lnTo>
                <a:lnTo>
                  <a:pt x="7804" y="18675"/>
                </a:lnTo>
                <a:lnTo>
                  <a:pt x="7665" y="18592"/>
                </a:lnTo>
                <a:lnTo>
                  <a:pt x="7618" y="18467"/>
                </a:lnTo>
                <a:lnTo>
                  <a:pt x="7479" y="18216"/>
                </a:lnTo>
                <a:lnTo>
                  <a:pt x="7479" y="18007"/>
                </a:lnTo>
                <a:lnTo>
                  <a:pt x="7525" y="17756"/>
                </a:lnTo>
                <a:lnTo>
                  <a:pt x="7525" y="17464"/>
                </a:lnTo>
                <a:lnTo>
                  <a:pt x="7479" y="13787"/>
                </a:lnTo>
                <a:lnTo>
                  <a:pt x="5992" y="13787"/>
                </a:lnTo>
                <a:close/>
                <a:moveTo>
                  <a:pt x="17698" y="13495"/>
                </a:moveTo>
                <a:lnTo>
                  <a:pt x="17187" y="13495"/>
                </a:lnTo>
                <a:lnTo>
                  <a:pt x="16908" y="13537"/>
                </a:lnTo>
                <a:lnTo>
                  <a:pt x="16630" y="13662"/>
                </a:lnTo>
                <a:lnTo>
                  <a:pt x="16444" y="13787"/>
                </a:lnTo>
                <a:lnTo>
                  <a:pt x="16119" y="13996"/>
                </a:lnTo>
                <a:lnTo>
                  <a:pt x="15933" y="14205"/>
                </a:lnTo>
                <a:lnTo>
                  <a:pt x="15794" y="14497"/>
                </a:lnTo>
                <a:lnTo>
                  <a:pt x="15654" y="14999"/>
                </a:lnTo>
                <a:lnTo>
                  <a:pt x="15561" y="15709"/>
                </a:lnTo>
                <a:lnTo>
                  <a:pt x="15561" y="17506"/>
                </a:lnTo>
                <a:lnTo>
                  <a:pt x="15654" y="18216"/>
                </a:lnTo>
                <a:lnTo>
                  <a:pt x="15840" y="18717"/>
                </a:lnTo>
                <a:lnTo>
                  <a:pt x="16305" y="19093"/>
                </a:lnTo>
                <a:lnTo>
                  <a:pt x="16908" y="19511"/>
                </a:lnTo>
                <a:lnTo>
                  <a:pt x="17559" y="19636"/>
                </a:lnTo>
                <a:lnTo>
                  <a:pt x="17698" y="19636"/>
                </a:lnTo>
                <a:lnTo>
                  <a:pt x="18395" y="19427"/>
                </a:lnTo>
                <a:lnTo>
                  <a:pt x="19045" y="18968"/>
                </a:lnTo>
                <a:lnTo>
                  <a:pt x="19324" y="18550"/>
                </a:lnTo>
                <a:lnTo>
                  <a:pt x="19463" y="17965"/>
                </a:lnTo>
                <a:lnTo>
                  <a:pt x="19417" y="17756"/>
                </a:lnTo>
                <a:lnTo>
                  <a:pt x="19417" y="17506"/>
                </a:lnTo>
                <a:lnTo>
                  <a:pt x="18255" y="17506"/>
                </a:lnTo>
                <a:lnTo>
                  <a:pt x="18255" y="18341"/>
                </a:lnTo>
                <a:lnTo>
                  <a:pt x="18209" y="18467"/>
                </a:lnTo>
                <a:lnTo>
                  <a:pt x="18070" y="18550"/>
                </a:lnTo>
                <a:lnTo>
                  <a:pt x="17930" y="18675"/>
                </a:lnTo>
                <a:lnTo>
                  <a:pt x="17187" y="18675"/>
                </a:lnTo>
                <a:lnTo>
                  <a:pt x="17001" y="18550"/>
                </a:lnTo>
                <a:lnTo>
                  <a:pt x="16908" y="18467"/>
                </a:lnTo>
                <a:lnTo>
                  <a:pt x="16862" y="18341"/>
                </a:lnTo>
                <a:lnTo>
                  <a:pt x="16862" y="16795"/>
                </a:lnTo>
                <a:lnTo>
                  <a:pt x="19417" y="16795"/>
                </a:lnTo>
                <a:lnTo>
                  <a:pt x="19417" y="15166"/>
                </a:lnTo>
                <a:lnTo>
                  <a:pt x="19324" y="14748"/>
                </a:lnTo>
                <a:lnTo>
                  <a:pt x="19277" y="14497"/>
                </a:lnTo>
                <a:lnTo>
                  <a:pt x="19185" y="14247"/>
                </a:lnTo>
                <a:lnTo>
                  <a:pt x="19138" y="14038"/>
                </a:lnTo>
                <a:lnTo>
                  <a:pt x="18906" y="13871"/>
                </a:lnTo>
                <a:lnTo>
                  <a:pt x="18720" y="13745"/>
                </a:lnTo>
                <a:lnTo>
                  <a:pt x="18395" y="13620"/>
                </a:lnTo>
                <a:lnTo>
                  <a:pt x="18116" y="13537"/>
                </a:lnTo>
                <a:lnTo>
                  <a:pt x="17698" y="13495"/>
                </a:lnTo>
                <a:close/>
                <a:moveTo>
                  <a:pt x="10823" y="11824"/>
                </a:moveTo>
                <a:lnTo>
                  <a:pt x="10823" y="19511"/>
                </a:lnTo>
                <a:lnTo>
                  <a:pt x="12031" y="19427"/>
                </a:lnTo>
                <a:lnTo>
                  <a:pt x="12077" y="18968"/>
                </a:lnTo>
                <a:lnTo>
                  <a:pt x="12495" y="19260"/>
                </a:lnTo>
                <a:lnTo>
                  <a:pt x="12867" y="19427"/>
                </a:lnTo>
                <a:lnTo>
                  <a:pt x="13239" y="19553"/>
                </a:lnTo>
                <a:lnTo>
                  <a:pt x="13796" y="19553"/>
                </a:lnTo>
                <a:lnTo>
                  <a:pt x="14028" y="19427"/>
                </a:lnTo>
                <a:lnTo>
                  <a:pt x="14214" y="19302"/>
                </a:lnTo>
                <a:lnTo>
                  <a:pt x="14354" y="19093"/>
                </a:lnTo>
                <a:lnTo>
                  <a:pt x="14632" y="18592"/>
                </a:lnTo>
                <a:lnTo>
                  <a:pt x="14725" y="18299"/>
                </a:lnTo>
                <a:lnTo>
                  <a:pt x="14725" y="14957"/>
                </a:lnTo>
                <a:lnTo>
                  <a:pt x="14632" y="14372"/>
                </a:lnTo>
                <a:lnTo>
                  <a:pt x="14446" y="13996"/>
                </a:lnTo>
                <a:lnTo>
                  <a:pt x="14028" y="13662"/>
                </a:lnTo>
                <a:lnTo>
                  <a:pt x="13796" y="13620"/>
                </a:lnTo>
                <a:lnTo>
                  <a:pt x="13517" y="13620"/>
                </a:lnTo>
                <a:lnTo>
                  <a:pt x="12960" y="13662"/>
                </a:lnTo>
                <a:lnTo>
                  <a:pt x="12310" y="14038"/>
                </a:lnTo>
                <a:lnTo>
                  <a:pt x="12310" y="11824"/>
                </a:lnTo>
                <a:lnTo>
                  <a:pt x="10823" y="11824"/>
                </a:lnTo>
                <a:close/>
                <a:moveTo>
                  <a:pt x="1486" y="11824"/>
                </a:moveTo>
                <a:lnTo>
                  <a:pt x="1486" y="12785"/>
                </a:lnTo>
                <a:lnTo>
                  <a:pt x="2973" y="12785"/>
                </a:lnTo>
                <a:lnTo>
                  <a:pt x="2973" y="19553"/>
                </a:lnTo>
                <a:lnTo>
                  <a:pt x="4459" y="19553"/>
                </a:lnTo>
                <a:lnTo>
                  <a:pt x="4459" y="12826"/>
                </a:lnTo>
                <a:lnTo>
                  <a:pt x="6271" y="12826"/>
                </a:lnTo>
                <a:lnTo>
                  <a:pt x="6271" y="11824"/>
                </a:lnTo>
                <a:lnTo>
                  <a:pt x="1486" y="11824"/>
                </a:lnTo>
                <a:close/>
                <a:moveTo>
                  <a:pt x="3530" y="9651"/>
                </a:moveTo>
                <a:lnTo>
                  <a:pt x="18070" y="9651"/>
                </a:lnTo>
                <a:lnTo>
                  <a:pt x="18766" y="9693"/>
                </a:lnTo>
                <a:lnTo>
                  <a:pt x="19417" y="9902"/>
                </a:lnTo>
                <a:lnTo>
                  <a:pt x="19835" y="10027"/>
                </a:lnTo>
                <a:lnTo>
                  <a:pt x="20206" y="10236"/>
                </a:lnTo>
                <a:lnTo>
                  <a:pt x="20532" y="10487"/>
                </a:lnTo>
                <a:lnTo>
                  <a:pt x="20810" y="10737"/>
                </a:lnTo>
                <a:lnTo>
                  <a:pt x="21135" y="11072"/>
                </a:lnTo>
                <a:lnTo>
                  <a:pt x="21321" y="11364"/>
                </a:lnTo>
                <a:lnTo>
                  <a:pt x="21554" y="11865"/>
                </a:lnTo>
                <a:lnTo>
                  <a:pt x="21600" y="12450"/>
                </a:lnTo>
                <a:lnTo>
                  <a:pt x="21600" y="18843"/>
                </a:lnTo>
                <a:lnTo>
                  <a:pt x="21554" y="19427"/>
                </a:lnTo>
                <a:lnTo>
                  <a:pt x="21321" y="19929"/>
                </a:lnTo>
                <a:lnTo>
                  <a:pt x="21135" y="20263"/>
                </a:lnTo>
                <a:lnTo>
                  <a:pt x="20810" y="20514"/>
                </a:lnTo>
                <a:lnTo>
                  <a:pt x="20532" y="20848"/>
                </a:lnTo>
                <a:lnTo>
                  <a:pt x="20206" y="21015"/>
                </a:lnTo>
                <a:lnTo>
                  <a:pt x="19835" y="21224"/>
                </a:lnTo>
                <a:lnTo>
                  <a:pt x="19417" y="21433"/>
                </a:lnTo>
                <a:lnTo>
                  <a:pt x="18766" y="21600"/>
                </a:lnTo>
                <a:lnTo>
                  <a:pt x="2834" y="21600"/>
                </a:lnTo>
                <a:lnTo>
                  <a:pt x="2137" y="21433"/>
                </a:lnTo>
                <a:lnTo>
                  <a:pt x="1765" y="21224"/>
                </a:lnTo>
                <a:lnTo>
                  <a:pt x="1347" y="21015"/>
                </a:lnTo>
                <a:lnTo>
                  <a:pt x="1068" y="20848"/>
                </a:lnTo>
                <a:lnTo>
                  <a:pt x="697" y="20514"/>
                </a:lnTo>
                <a:lnTo>
                  <a:pt x="511" y="20263"/>
                </a:lnTo>
                <a:lnTo>
                  <a:pt x="279" y="19929"/>
                </a:lnTo>
                <a:lnTo>
                  <a:pt x="46" y="19427"/>
                </a:lnTo>
                <a:lnTo>
                  <a:pt x="0" y="18843"/>
                </a:lnTo>
                <a:lnTo>
                  <a:pt x="0" y="12450"/>
                </a:lnTo>
                <a:lnTo>
                  <a:pt x="46" y="11865"/>
                </a:lnTo>
                <a:lnTo>
                  <a:pt x="279" y="11364"/>
                </a:lnTo>
                <a:lnTo>
                  <a:pt x="511" y="11072"/>
                </a:lnTo>
                <a:lnTo>
                  <a:pt x="697" y="10737"/>
                </a:lnTo>
                <a:lnTo>
                  <a:pt x="1068" y="10487"/>
                </a:lnTo>
                <a:lnTo>
                  <a:pt x="1347" y="10236"/>
                </a:lnTo>
                <a:lnTo>
                  <a:pt x="1765" y="10027"/>
                </a:lnTo>
                <a:lnTo>
                  <a:pt x="2137" y="9902"/>
                </a:lnTo>
                <a:lnTo>
                  <a:pt x="2834" y="9693"/>
                </a:lnTo>
                <a:lnTo>
                  <a:pt x="3530" y="9651"/>
                </a:lnTo>
                <a:close/>
                <a:moveTo>
                  <a:pt x="10545" y="3050"/>
                </a:moveTo>
                <a:lnTo>
                  <a:pt x="10312" y="3133"/>
                </a:lnTo>
                <a:lnTo>
                  <a:pt x="10080" y="3259"/>
                </a:lnTo>
                <a:lnTo>
                  <a:pt x="9941" y="3384"/>
                </a:lnTo>
                <a:lnTo>
                  <a:pt x="9894" y="3509"/>
                </a:lnTo>
                <a:lnTo>
                  <a:pt x="9894" y="7103"/>
                </a:lnTo>
                <a:lnTo>
                  <a:pt x="10173" y="7353"/>
                </a:lnTo>
                <a:lnTo>
                  <a:pt x="10359" y="7395"/>
                </a:lnTo>
                <a:lnTo>
                  <a:pt x="10545" y="7479"/>
                </a:lnTo>
                <a:lnTo>
                  <a:pt x="10823" y="7395"/>
                </a:lnTo>
                <a:lnTo>
                  <a:pt x="11009" y="7270"/>
                </a:lnTo>
                <a:lnTo>
                  <a:pt x="11102" y="7144"/>
                </a:lnTo>
                <a:lnTo>
                  <a:pt x="11148" y="7019"/>
                </a:lnTo>
                <a:lnTo>
                  <a:pt x="11148" y="3509"/>
                </a:lnTo>
                <a:lnTo>
                  <a:pt x="11102" y="3384"/>
                </a:lnTo>
                <a:lnTo>
                  <a:pt x="11009" y="3259"/>
                </a:lnTo>
                <a:lnTo>
                  <a:pt x="10823" y="3133"/>
                </a:lnTo>
                <a:lnTo>
                  <a:pt x="10545" y="3050"/>
                </a:lnTo>
                <a:close/>
                <a:moveTo>
                  <a:pt x="13425" y="2340"/>
                </a:moveTo>
                <a:lnTo>
                  <a:pt x="14865" y="2340"/>
                </a:lnTo>
                <a:lnTo>
                  <a:pt x="14865" y="7103"/>
                </a:lnTo>
                <a:lnTo>
                  <a:pt x="15004" y="7270"/>
                </a:lnTo>
                <a:lnTo>
                  <a:pt x="15143" y="7353"/>
                </a:lnTo>
                <a:lnTo>
                  <a:pt x="15375" y="7395"/>
                </a:lnTo>
                <a:lnTo>
                  <a:pt x="15561" y="7353"/>
                </a:lnTo>
                <a:lnTo>
                  <a:pt x="15794" y="7270"/>
                </a:lnTo>
                <a:lnTo>
                  <a:pt x="15840" y="7103"/>
                </a:lnTo>
                <a:lnTo>
                  <a:pt x="15933" y="6977"/>
                </a:lnTo>
                <a:lnTo>
                  <a:pt x="15933" y="2340"/>
                </a:lnTo>
                <a:lnTo>
                  <a:pt x="17187" y="2340"/>
                </a:lnTo>
                <a:lnTo>
                  <a:pt x="17187" y="8231"/>
                </a:lnTo>
                <a:lnTo>
                  <a:pt x="15561" y="8231"/>
                </a:lnTo>
                <a:lnTo>
                  <a:pt x="15561" y="7771"/>
                </a:lnTo>
                <a:lnTo>
                  <a:pt x="15375" y="8063"/>
                </a:lnTo>
                <a:lnTo>
                  <a:pt x="15143" y="8231"/>
                </a:lnTo>
                <a:lnTo>
                  <a:pt x="14865" y="8356"/>
                </a:lnTo>
                <a:lnTo>
                  <a:pt x="14354" y="8356"/>
                </a:lnTo>
                <a:lnTo>
                  <a:pt x="14168" y="8314"/>
                </a:lnTo>
                <a:lnTo>
                  <a:pt x="14028" y="8231"/>
                </a:lnTo>
                <a:lnTo>
                  <a:pt x="13796" y="8063"/>
                </a:lnTo>
                <a:lnTo>
                  <a:pt x="13564" y="7855"/>
                </a:lnTo>
                <a:lnTo>
                  <a:pt x="13517" y="7604"/>
                </a:lnTo>
                <a:lnTo>
                  <a:pt x="13517" y="7353"/>
                </a:lnTo>
                <a:lnTo>
                  <a:pt x="13425" y="7228"/>
                </a:lnTo>
                <a:lnTo>
                  <a:pt x="13425" y="2340"/>
                </a:lnTo>
                <a:close/>
                <a:moveTo>
                  <a:pt x="10452" y="2089"/>
                </a:moveTo>
                <a:lnTo>
                  <a:pt x="10823" y="2089"/>
                </a:lnTo>
                <a:lnTo>
                  <a:pt x="11148" y="2173"/>
                </a:lnTo>
                <a:lnTo>
                  <a:pt x="11427" y="2298"/>
                </a:lnTo>
                <a:lnTo>
                  <a:pt x="11752" y="2423"/>
                </a:lnTo>
                <a:lnTo>
                  <a:pt x="11938" y="2549"/>
                </a:lnTo>
                <a:lnTo>
                  <a:pt x="12077" y="2799"/>
                </a:lnTo>
                <a:lnTo>
                  <a:pt x="12310" y="3050"/>
                </a:lnTo>
                <a:lnTo>
                  <a:pt x="12449" y="3384"/>
                </a:lnTo>
                <a:lnTo>
                  <a:pt x="12449" y="3635"/>
                </a:lnTo>
                <a:lnTo>
                  <a:pt x="12495" y="3969"/>
                </a:lnTo>
                <a:lnTo>
                  <a:pt x="12495" y="6559"/>
                </a:lnTo>
                <a:lnTo>
                  <a:pt x="12449" y="7103"/>
                </a:lnTo>
                <a:lnTo>
                  <a:pt x="12077" y="7771"/>
                </a:lnTo>
                <a:lnTo>
                  <a:pt x="11892" y="8063"/>
                </a:lnTo>
                <a:lnTo>
                  <a:pt x="11427" y="8314"/>
                </a:lnTo>
                <a:lnTo>
                  <a:pt x="11148" y="8356"/>
                </a:lnTo>
                <a:lnTo>
                  <a:pt x="10870" y="8439"/>
                </a:lnTo>
                <a:lnTo>
                  <a:pt x="10545" y="8481"/>
                </a:lnTo>
                <a:lnTo>
                  <a:pt x="10173" y="8439"/>
                </a:lnTo>
                <a:lnTo>
                  <a:pt x="9894" y="8439"/>
                </a:lnTo>
                <a:lnTo>
                  <a:pt x="9615" y="8314"/>
                </a:lnTo>
                <a:lnTo>
                  <a:pt x="9290" y="8231"/>
                </a:lnTo>
                <a:lnTo>
                  <a:pt x="9105" y="8105"/>
                </a:lnTo>
                <a:lnTo>
                  <a:pt x="8965" y="7938"/>
                </a:lnTo>
                <a:lnTo>
                  <a:pt x="8826" y="7729"/>
                </a:lnTo>
                <a:lnTo>
                  <a:pt x="8733" y="7520"/>
                </a:lnTo>
                <a:lnTo>
                  <a:pt x="8686" y="7228"/>
                </a:lnTo>
                <a:lnTo>
                  <a:pt x="8594" y="6768"/>
                </a:lnTo>
                <a:lnTo>
                  <a:pt x="8547" y="6058"/>
                </a:lnTo>
                <a:lnTo>
                  <a:pt x="8547" y="4470"/>
                </a:lnTo>
                <a:lnTo>
                  <a:pt x="8594" y="3760"/>
                </a:lnTo>
                <a:lnTo>
                  <a:pt x="8686" y="3175"/>
                </a:lnTo>
                <a:lnTo>
                  <a:pt x="8872" y="2799"/>
                </a:lnTo>
                <a:lnTo>
                  <a:pt x="9105" y="2549"/>
                </a:lnTo>
                <a:lnTo>
                  <a:pt x="9290" y="2423"/>
                </a:lnTo>
                <a:lnTo>
                  <a:pt x="9662" y="2214"/>
                </a:lnTo>
                <a:lnTo>
                  <a:pt x="10034" y="2089"/>
                </a:lnTo>
                <a:lnTo>
                  <a:pt x="10452" y="2089"/>
                </a:lnTo>
                <a:close/>
                <a:moveTo>
                  <a:pt x="3252" y="0"/>
                </a:moveTo>
                <a:lnTo>
                  <a:pt x="4970" y="0"/>
                </a:lnTo>
                <a:lnTo>
                  <a:pt x="5992" y="2883"/>
                </a:lnTo>
                <a:lnTo>
                  <a:pt x="6968" y="0"/>
                </a:lnTo>
                <a:lnTo>
                  <a:pt x="8686" y="0"/>
                </a:lnTo>
                <a:lnTo>
                  <a:pt x="6828" y="3885"/>
                </a:lnTo>
                <a:lnTo>
                  <a:pt x="6828" y="8439"/>
                </a:lnTo>
                <a:lnTo>
                  <a:pt x="5249" y="8439"/>
                </a:lnTo>
                <a:lnTo>
                  <a:pt x="5249" y="3885"/>
                </a:lnTo>
                <a:lnTo>
                  <a:pt x="3252" y="0"/>
                </a:lnTo>
                <a:close/>
              </a:path>
            </a:pathLst>
          </a:custGeom>
          <a:solidFill>
            <a:srgbClr val="002664"/>
          </a:solidFill>
          <a:ln w="12700">
            <a:miter lim="400000"/>
          </a:ln>
        </p:spPr>
        <p:txBody>
          <a:bodyPr lIns="35719" tIns="35719" rIns="35719" bIns="35719"/>
          <a:lstStyle/>
          <a:p>
            <a:pPr algn="l" defTabSz="171450">
              <a:defRPr sz="1800">
                <a:solidFill>
                  <a:srgbClr val="5C7F92"/>
                </a:solidFill>
                <a:latin typeface="Calibri"/>
                <a:ea typeface="Calibri"/>
                <a:cs typeface="Calibri"/>
                <a:sym typeface="Calibri"/>
              </a:defRPr>
            </a:pPr>
            <a:endParaRPr sz="900"/>
          </a:p>
        </p:txBody>
      </p:sp>
      <p:sp>
        <p:nvSpPr>
          <p:cNvPr id="8" name="Shape 1638"/>
          <p:cNvSpPr/>
          <p:nvPr userDrawn="1"/>
        </p:nvSpPr>
        <p:spPr>
          <a:xfrm>
            <a:off x="7195008" y="4906684"/>
            <a:ext cx="178860" cy="158663"/>
          </a:xfrm>
          <a:custGeom>
            <a:avLst/>
            <a:gdLst/>
            <a:ahLst/>
            <a:cxnLst>
              <a:cxn ang="0">
                <a:pos x="wd2" y="hd2"/>
              </a:cxn>
              <a:cxn ang="5400000">
                <a:pos x="wd2" y="hd2"/>
              </a:cxn>
              <a:cxn ang="10800000">
                <a:pos x="wd2" y="hd2"/>
              </a:cxn>
              <a:cxn ang="16200000">
                <a:pos x="wd2" y="hd2"/>
              </a:cxn>
            </a:cxnLst>
            <a:rect l="0" t="0" r="r" b="b"/>
            <a:pathLst>
              <a:path w="21600" h="21600" extrusionOk="0">
                <a:moveTo>
                  <a:pt x="298" y="6939"/>
                </a:moveTo>
                <a:lnTo>
                  <a:pt x="4966" y="6939"/>
                </a:lnTo>
                <a:lnTo>
                  <a:pt x="4966" y="21600"/>
                </a:lnTo>
                <a:lnTo>
                  <a:pt x="298" y="21600"/>
                </a:lnTo>
                <a:lnTo>
                  <a:pt x="298" y="6939"/>
                </a:lnTo>
                <a:close/>
                <a:moveTo>
                  <a:pt x="16287" y="6659"/>
                </a:moveTo>
                <a:lnTo>
                  <a:pt x="17429" y="6771"/>
                </a:lnTo>
                <a:lnTo>
                  <a:pt x="18422" y="6995"/>
                </a:lnTo>
                <a:lnTo>
                  <a:pt x="19316" y="7554"/>
                </a:lnTo>
                <a:lnTo>
                  <a:pt x="20061" y="8226"/>
                </a:lnTo>
                <a:lnTo>
                  <a:pt x="20706" y="9177"/>
                </a:lnTo>
                <a:lnTo>
                  <a:pt x="21203" y="10296"/>
                </a:lnTo>
                <a:lnTo>
                  <a:pt x="21501" y="11639"/>
                </a:lnTo>
                <a:lnTo>
                  <a:pt x="21600" y="13206"/>
                </a:lnTo>
                <a:lnTo>
                  <a:pt x="21600" y="21600"/>
                </a:lnTo>
                <a:lnTo>
                  <a:pt x="16982" y="21600"/>
                </a:lnTo>
                <a:lnTo>
                  <a:pt x="16982" y="13766"/>
                </a:lnTo>
                <a:lnTo>
                  <a:pt x="16883" y="12423"/>
                </a:lnTo>
                <a:lnTo>
                  <a:pt x="16436" y="11416"/>
                </a:lnTo>
                <a:lnTo>
                  <a:pt x="16039" y="10856"/>
                </a:lnTo>
                <a:lnTo>
                  <a:pt x="15443" y="10520"/>
                </a:lnTo>
                <a:lnTo>
                  <a:pt x="14698" y="10464"/>
                </a:lnTo>
                <a:lnTo>
                  <a:pt x="13754" y="10632"/>
                </a:lnTo>
                <a:lnTo>
                  <a:pt x="13059" y="11024"/>
                </a:lnTo>
                <a:lnTo>
                  <a:pt x="12463" y="11807"/>
                </a:lnTo>
                <a:lnTo>
                  <a:pt x="12166" y="12479"/>
                </a:lnTo>
                <a:lnTo>
                  <a:pt x="12166" y="12759"/>
                </a:lnTo>
                <a:lnTo>
                  <a:pt x="12116" y="13430"/>
                </a:lnTo>
                <a:lnTo>
                  <a:pt x="12116" y="21600"/>
                </a:lnTo>
                <a:lnTo>
                  <a:pt x="7448" y="21600"/>
                </a:lnTo>
                <a:lnTo>
                  <a:pt x="7548" y="17963"/>
                </a:lnTo>
                <a:lnTo>
                  <a:pt x="7548" y="7554"/>
                </a:lnTo>
                <a:lnTo>
                  <a:pt x="7448" y="7163"/>
                </a:lnTo>
                <a:lnTo>
                  <a:pt x="7448" y="6939"/>
                </a:lnTo>
                <a:lnTo>
                  <a:pt x="12116" y="6939"/>
                </a:lnTo>
                <a:lnTo>
                  <a:pt x="12116" y="9065"/>
                </a:lnTo>
                <a:lnTo>
                  <a:pt x="12414" y="8674"/>
                </a:lnTo>
                <a:lnTo>
                  <a:pt x="12712" y="8226"/>
                </a:lnTo>
                <a:lnTo>
                  <a:pt x="13059" y="7890"/>
                </a:lnTo>
                <a:lnTo>
                  <a:pt x="13556" y="7442"/>
                </a:lnTo>
                <a:lnTo>
                  <a:pt x="13854" y="7275"/>
                </a:lnTo>
                <a:lnTo>
                  <a:pt x="14201" y="6995"/>
                </a:lnTo>
                <a:lnTo>
                  <a:pt x="14698" y="6827"/>
                </a:lnTo>
                <a:lnTo>
                  <a:pt x="15443" y="6659"/>
                </a:lnTo>
                <a:lnTo>
                  <a:pt x="16287" y="6659"/>
                </a:lnTo>
                <a:close/>
                <a:moveTo>
                  <a:pt x="2681" y="0"/>
                </a:moveTo>
                <a:lnTo>
                  <a:pt x="3575" y="168"/>
                </a:lnTo>
                <a:lnTo>
                  <a:pt x="4270" y="672"/>
                </a:lnTo>
                <a:lnTo>
                  <a:pt x="4717" y="1455"/>
                </a:lnTo>
                <a:lnTo>
                  <a:pt x="4866" y="2462"/>
                </a:lnTo>
                <a:lnTo>
                  <a:pt x="4717" y="3413"/>
                </a:lnTo>
                <a:lnTo>
                  <a:pt x="4171" y="4253"/>
                </a:lnTo>
                <a:lnTo>
                  <a:pt x="3426" y="4812"/>
                </a:lnTo>
                <a:lnTo>
                  <a:pt x="2433" y="4980"/>
                </a:lnTo>
                <a:lnTo>
                  <a:pt x="1440" y="4812"/>
                </a:lnTo>
                <a:lnTo>
                  <a:pt x="695" y="4253"/>
                </a:lnTo>
                <a:lnTo>
                  <a:pt x="248" y="3413"/>
                </a:lnTo>
                <a:lnTo>
                  <a:pt x="0" y="2462"/>
                </a:lnTo>
                <a:lnTo>
                  <a:pt x="248" y="1455"/>
                </a:lnTo>
                <a:lnTo>
                  <a:pt x="745" y="672"/>
                </a:lnTo>
                <a:lnTo>
                  <a:pt x="1589" y="168"/>
                </a:lnTo>
                <a:lnTo>
                  <a:pt x="2681" y="0"/>
                </a:lnTo>
                <a:close/>
              </a:path>
            </a:pathLst>
          </a:custGeom>
          <a:solidFill>
            <a:srgbClr val="002664"/>
          </a:solidFill>
          <a:ln w="12700">
            <a:miter lim="400000"/>
          </a:ln>
        </p:spPr>
        <p:txBody>
          <a:bodyPr lIns="35719" tIns="35719" rIns="35719" bIns="35719"/>
          <a:lstStyle/>
          <a:p>
            <a:pPr algn="l" defTabSz="171450">
              <a:defRPr sz="1800">
                <a:solidFill>
                  <a:srgbClr val="5C7F92"/>
                </a:solidFill>
                <a:latin typeface="Calibri"/>
                <a:ea typeface="Calibri"/>
                <a:cs typeface="Calibri"/>
                <a:sym typeface="Calibri"/>
              </a:defRPr>
            </a:pPr>
            <a:endParaRPr sz="900"/>
          </a:p>
        </p:txBody>
      </p:sp>
    </p:spTree>
    <p:extLst>
      <p:ext uri="{BB962C8B-B14F-4D97-AF65-F5344CB8AC3E}">
        <p14:creationId xmlns:p14="http://schemas.microsoft.com/office/powerpoint/2010/main" val="391900104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MAP_UENAE">
    <p:spTree>
      <p:nvGrpSpPr>
        <p:cNvPr id="1" name=""/>
        <p:cNvGrpSpPr/>
        <p:nvPr/>
      </p:nvGrpSpPr>
      <p:grpSpPr>
        <a:xfrm>
          <a:off x="0" y="0"/>
          <a:ext cx="0" cy="0"/>
          <a:chOff x="0" y="0"/>
          <a:chExt cx="0" cy="0"/>
        </a:xfrm>
      </p:grpSpPr>
      <p:sp>
        <p:nvSpPr>
          <p:cNvPr id="22" name="CuadroTexto 21"/>
          <p:cNvSpPr txBox="1"/>
          <p:nvPr userDrawn="1"/>
        </p:nvSpPr>
        <p:spPr>
          <a:xfrm>
            <a:off x="5446000" y="6463722"/>
            <a:ext cx="994557" cy="246221"/>
          </a:xfrm>
          <a:prstGeom prst="rect">
            <a:avLst/>
          </a:prstGeom>
          <a:noFill/>
        </p:spPr>
        <p:txBody>
          <a:bodyPr wrap="square" rtlCol="0">
            <a:spAutoFit/>
          </a:bodyPr>
          <a:lstStyle/>
          <a:p>
            <a:fld id="{B3267D7B-7210-4B3F-B7A8-543293330DAB}" type="slidenum">
              <a:rPr lang="es-ES" sz="1000" smtClean="0">
                <a:solidFill>
                  <a:srgbClr val="3C3C3B"/>
                </a:solidFill>
                <a:latin typeface="Trebuchet MS" panose="020B0603020202020204" pitchFamily="34" charset="0"/>
              </a:rPr>
              <a:t>‹#›</a:t>
            </a:fld>
            <a:endParaRPr lang="es-ES" sz="1000">
              <a:solidFill>
                <a:srgbClr val="3C3C3B"/>
              </a:solidFill>
              <a:latin typeface="Trebuchet MS" panose="020B0603020202020204" pitchFamily="34" charset="0"/>
            </a:endParaRPr>
          </a:p>
        </p:txBody>
      </p:sp>
      <p:sp>
        <p:nvSpPr>
          <p:cNvPr id="26"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spcAft>
                <a:spcPts val="0"/>
              </a:spcAft>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27"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spcAft>
                <a:spcPts val="0"/>
              </a:spcAft>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
        <p:nvSpPr>
          <p:cNvPr id="28"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spcAft>
                <a:spcPts val="0"/>
              </a:spcAft>
              <a:buNone/>
              <a:defRPr sz="1800">
                <a:solidFill>
                  <a:srgbClr val="1E1E1E"/>
                </a:solidFill>
                <a:latin typeface="Trebuchet MS" panose="020B0603020202020204" pitchFamily="34" charset="0"/>
              </a:defRPr>
            </a:lvl1pPr>
          </a:lstStyle>
          <a:p>
            <a:pPr lvl="0"/>
            <a:r>
              <a:rPr lang="en-US" err="1"/>
              <a:t>Clic</a:t>
            </a:r>
            <a:r>
              <a:rPr lang="en-US"/>
              <a:t> to modify text style</a:t>
            </a:r>
          </a:p>
        </p:txBody>
      </p:sp>
      <p:grpSp>
        <p:nvGrpSpPr>
          <p:cNvPr id="11" name="Group 1193"/>
          <p:cNvGrpSpPr/>
          <p:nvPr userDrawn="1"/>
        </p:nvGrpSpPr>
        <p:grpSpPr>
          <a:xfrm>
            <a:off x="1617827" y="1915410"/>
            <a:ext cx="9645460" cy="3826588"/>
            <a:chOff x="0" y="-1"/>
            <a:chExt cx="19290914" cy="7653171"/>
          </a:xfrm>
        </p:grpSpPr>
        <p:sp>
          <p:nvSpPr>
            <p:cNvPr id="12" name="Shape 1189"/>
            <p:cNvSpPr/>
            <p:nvPr/>
          </p:nvSpPr>
          <p:spPr>
            <a:xfrm>
              <a:off x="0" y="159483"/>
              <a:ext cx="6490653" cy="7493687"/>
            </a:xfrm>
            <a:custGeom>
              <a:avLst/>
              <a:gdLst/>
              <a:ahLst/>
              <a:cxnLst>
                <a:cxn ang="0">
                  <a:pos x="wd2" y="hd2"/>
                </a:cxn>
                <a:cxn ang="5400000">
                  <a:pos x="wd2" y="hd2"/>
                </a:cxn>
                <a:cxn ang="10800000">
                  <a:pos x="wd2" y="hd2"/>
                </a:cxn>
                <a:cxn ang="16200000">
                  <a:pos x="wd2" y="hd2"/>
                </a:cxn>
              </a:cxnLst>
              <a:rect l="0" t="0" r="r" b="b"/>
              <a:pathLst>
                <a:path w="21587" h="21587" extrusionOk="0">
                  <a:moveTo>
                    <a:pt x="21325" y="13175"/>
                  </a:moveTo>
                  <a:cubicBezTo>
                    <a:pt x="21230" y="13133"/>
                    <a:pt x="21024" y="13118"/>
                    <a:pt x="20941" y="13006"/>
                  </a:cubicBezTo>
                  <a:cubicBezTo>
                    <a:pt x="20859" y="12893"/>
                    <a:pt x="20626" y="12781"/>
                    <a:pt x="20544" y="12809"/>
                  </a:cubicBezTo>
                  <a:cubicBezTo>
                    <a:pt x="20461" y="12837"/>
                    <a:pt x="20324" y="12865"/>
                    <a:pt x="20214" y="12795"/>
                  </a:cubicBezTo>
                  <a:cubicBezTo>
                    <a:pt x="20104" y="12725"/>
                    <a:pt x="19926" y="12640"/>
                    <a:pt x="19857" y="12585"/>
                  </a:cubicBezTo>
                  <a:cubicBezTo>
                    <a:pt x="19789" y="12528"/>
                    <a:pt x="19610" y="12486"/>
                    <a:pt x="19528" y="12486"/>
                  </a:cubicBezTo>
                  <a:cubicBezTo>
                    <a:pt x="19446" y="12486"/>
                    <a:pt x="19460" y="12430"/>
                    <a:pt x="19336" y="12599"/>
                  </a:cubicBezTo>
                  <a:cubicBezTo>
                    <a:pt x="19212" y="12767"/>
                    <a:pt x="19336" y="12823"/>
                    <a:pt x="19116" y="12795"/>
                  </a:cubicBezTo>
                  <a:cubicBezTo>
                    <a:pt x="18897" y="12767"/>
                    <a:pt x="19144" y="12752"/>
                    <a:pt x="19268" y="12585"/>
                  </a:cubicBezTo>
                  <a:cubicBezTo>
                    <a:pt x="19391" y="12416"/>
                    <a:pt x="19253" y="12318"/>
                    <a:pt x="19116" y="12360"/>
                  </a:cubicBezTo>
                  <a:cubicBezTo>
                    <a:pt x="18979" y="12402"/>
                    <a:pt x="19076" y="12486"/>
                    <a:pt x="18856" y="12528"/>
                  </a:cubicBezTo>
                  <a:cubicBezTo>
                    <a:pt x="18636" y="12571"/>
                    <a:pt x="18636" y="12430"/>
                    <a:pt x="18773" y="12402"/>
                  </a:cubicBezTo>
                  <a:cubicBezTo>
                    <a:pt x="18910" y="12374"/>
                    <a:pt x="19158" y="12248"/>
                    <a:pt x="19158" y="12191"/>
                  </a:cubicBezTo>
                  <a:cubicBezTo>
                    <a:pt x="19158" y="12135"/>
                    <a:pt x="19130" y="11981"/>
                    <a:pt x="19020" y="11981"/>
                  </a:cubicBezTo>
                  <a:cubicBezTo>
                    <a:pt x="18910" y="11981"/>
                    <a:pt x="18938" y="11841"/>
                    <a:pt x="18773" y="11658"/>
                  </a:cubicBezTo>
                  <a:cubicBezTo>
                    <a:pt x="18609" y="11475"/>
                    <a:pt x="18374" y="11268"/>
                    <a:pt x="18209" y="11297"/>
                  </a:cubicBezTo>
                  <a:cubicBezTo>
                    <a:pt x="18045" y="11324"/>
                    <a:pt x="17950" y="11461"/>
                    <a:pt x="17868" y="11307"/>
                  </a:cubicBezTo>
                  <a:cubicBezTo>
                    <a:pt x="17786" y="11152"/>
                    <a:pt x="17689" y="11124"/>
                    <a:pt x="17634" y="11040"/>
                  </a:cubicBezTo>
                  <a:cubicBezTo>
                    <a:pt x="17579" y="10956"/>
                    <a:pt x="17442" y="11040"/>
                    <a:pt x="17401" y="10998"/>
                  </a:cubicBezTo>
                  <a:cubicBezTo>
                    <a:pt x="17360" y="10956"/>
                    <a:pt x="17360" y="10956"/>
                    <a:pt x="17360" y="10956"/>
                  </a:cubicBezTo>
                  <a:cubicBezTo>
                    <a:pt x="17360" y="10956"/>
                    <a:pt x="17181" y="10998"/>
                    <a:pt x="17277" y="10872"/>
                  </a:cubicBezTo>
                  <a:cubicBezTo>
                    <a:pt x="17374" y="10745"/>
                    <a:pt x="17415" y="10506"/>
                    <a:pt x="17374" y="10520"/>
                  </a:cubicBezTo>
                  <a:cubicBezTo>
                    <a:pt x="17332" y="10534"/>
                    <a:pt x="17264" y="10731"/>
                    <a:pt x="17195" y="10717"/>
                  </a:cubicBezTo>
                  <a:cubicBezTo>
                    <a:pt x="17127" y="10703"/>
                    <a:pt x="17181" y="10674"/>
                    <a:pt x="17045" y="10590"/>
                  </a:cubicBezTo>
                  <a:cubicBezTo>
                    <a:pt x="16907" y="10506"/>
                    <a:pt x="16688" y="10577"/>
                    <a:pt x="16688" y="10646"/>
                  </a:cubicBezTo>
                  <a:cubicBezTo>
                    <a:pt x="16688" y="10717"/>
                    <a:pt x="16619" y="10773"/>
                    <a:pt x="16619" y="10773"/>
                  </a:cubicBezTo>
                  <a:cubicBezTo>
                    <a:pt x="16619" y="10773"/>
                    <a:pt x="16578" y="10731"/>
                    <a:pt x="16536" y="10646"/>
                  </a:cubicBezTo>
                  <a:cubicBezTo>
                    <a:pt x="16495" y="10562"/>
                    <a:pt x="16303" y="10548"/>
                    <a:pt x="16207" y="10633"/>
                  </a:cubicBezTo>
                  <a:cubicBezTo>
                    <a:pt x="16111" y="10717"/>
                    <a:pt x="16056" y="10422"/>
                    <a:pt x="15988" y="10422"/>
                  </a:cubicBezTo>
                  <a:cubicBezTo>
                    <a:pt x="15919" y="10422"/>
                    <a:pt x="15782" y="10492"/>
                    <a:pt x="15713" y="10618"/>
                  </a:cubicBezTo>
                  <a:cubicBezTo>
                    <a:pt x="15645" y="10745"/>
                    <a:pt x="15672" y="10927"/>
                    <a:pt x="15617" y="10913"/>
                  </a:cubicBezTo>
                  <a:cubicBezTo>
                    <a:pt x="15563" y="10899"/>
                    <a:pt x="15549" y="10661"/>
                    <a:pt x="15563" y="10577"/>
                  </a:cubicBezTo>
                  <a:cubicBezTo>
                    <a:pt x="15576" y="10492"/>
                    <a:pt x="15727" y="10352"/>
                    <a:pt x="15617" y="10324"/>
                  </a:cubicBezTo>
                  <a:cubicBezTo>
                    <a:pt x="15507" y="10295"/>
                    <a:pt x="15342" y="10464"/>
                    <a:pt x="15275" y="10478"/>
                  </a:cubicBezTo>
                  <a:cubicBezTo>
                    <a:pt x="15206" y="10492"/>
                    <a:pt x="15068" y="10590"/>
                    <a:pt x="14986" y="10703"/>
                  </a:cubicBezTo>
                  <a:cubicBezTo>
                    <a:pt x="14904" y="10815"/>
                    <a:pt x="14862" y="10886"/>
                    <a:pt x="14780" y="10927"/>
                  </a:cubicBezTo>
                  <a:cubicBezTo>
                    <a:pt x="14698" y="10970"/>
                    <a:pt x="14574" y="10927"/>
                    <a:pt x="14602" y="10886"/>
                  </a:cubicBezTo>
                  <a:cubicBezTo>
                    <a:pt x="14629" y="10843"/>
                    <a:pt x="14369" y="10689"/>
                    <a:pt x="14327" y="10745"/>
                  </a:cubicBezTo>
                  <a:cubicBezTo>
                    <a:pt x="14286" y="10801"/>
                    <a:pt x="14162" y="10843"/>
                    <a:pt x="14039" y="10899"/>
                  </a:cubicBezTo>
                  <a:cubicBezTo>
                    <a:pt x="13915" y="10956"/>
                    <a:pt x="13806" y="10829"/>
                    <a:pt x="13778" y="10773"/>
                  </a:cubicBezTo>
                  <a:cubicBezTo>
                    <a:pt x="13751" y="10717"/>
                    <a:pt x="13696" y="10703"/>
                    <a:pt x="13682" y="10520"/>
                  </a:cubicBezTo>
                  <a:cubicBezTo>
                    <a:pt x="13669" y="10337"/>
                    <a:pt x="13710" y="10141"/>
                    <a:pt x="13751" y="10029"/>
                  </a:cubicBezTo>
                  <a:cubicBezTo>
                    <a:pt x="13792" y="9916"/>
                    <a:pt x="13545" y="9692"/>
                    <a:pt x="13449" y="9705"/>
                  </a:cubicBezTo>
                  <a:cubicBezTo>
                    <a:pt x="13353" y="9720"/>
                    <a:pt x="13257" y="9818"/>
                    <a:pt x="13161" y="9804"/>
                  </a:cubicBezTo>
                  <a:cubicBezTo>
                    <a:pt x="13065" y="9789"/>
                    <a:pt x="13106" y="9761"/>
                    <a:pt x="12955" y="9761"/>
                  </a:cubicBezTo>
                  <a:cubicBezTo>
                    <a:pt x="12804" y="9761"/>
                    <a:pt x="12928" y="9734"/>
                    <a:pt x="12955" y="9607"/>
                  </a:cubicBezTo>
                  <a:cubicBezTo>
                    <a:pt x="12982" y="9481"/>
                    <a:pt x="12901" y="9312"/>
                    <a:pt x="13051" y="9199"/>
                  </a:cubicBezTo>
                  <a:cubicBezTo>
                    <a:pt x="13202" y="9088"/>
                    <a:pt x="13147" y="8821"/>
                    <a:pt x="13051" y="8807"/>
                  </a:cubicBezTo>
                  <a:cubicBezTo>
                    <a:pt x="12955" y="8792"/>
                    <a:pt x="12776" y="8849"/>
                    <a:pt x="12653" y="8835"/>
                  </a:cubicBezTo>
                  <a:cubicBezTo>
                    <a:pt x="12530" y="8821"/>
                    <a:pt x="12434" y="8933"/>
                    <a:pt x="12474" y="9059"/>
                  </a:cubicBezTo>
                  <a:cubicBezTo>
                    <a:pt x="12516" y="9186"/>
                    <a:pt x="12406" y="9270"/>
                    <a:pt x="12365" y="9256"/>
                  </a:cubicBezTo>
                  <a:cubicBezTo>
                    <a:pt x="12323" y="9242"/>
                    <a:pt x="12269" y="9172"/>
                    <a:pt x="12118" y="9284"/>
                  </a:cubicBezTo>
                  <a:cubicBezTo>
                    <a:pt x="11967" y="9397"/>
                    <a:pt x="11912" y="9354"/>
                    <a:pt x="11761" y="9228"/>
                  </a:cubicBezTo>
                  <a:cubicBezTo>
                    <a:pt x="11610" y="9102"/>
                    <a:pt x="11446" y="8975"/>
                    <a:pt x="11418" y="8778"/>
                  </a:cubicBezTo>
                  <a:cubicBezTo>
                    <a:pt x="11391" y="8582"/>
                    <a:pt x="11377" y="8385"/>
                    <a:pt x="11432" y="8273"/>
                  </a:cubicBezTo>
                  <a:cubicBezTo>
                    <a:pt x="11487" y="8161"/>
                    <a:pt x="11487" y="7965"/>
                    <a:pt x="11405" y="7936"/>
                  </a:cubicBezTo>
                  <a:cubicBezTo>
                    <a:pt x="11322" y="7908"/>
                    <a:pt x="11500" y="7767"/>
                    <a:pt x="11596" y="7739"/>
                  </a:cubicBezTo>
                  <a:cubicBezTo>
                    <a:pt x="11692" y="7711"/>
                    <a:pt x="11844" y="7585"/>
                    <a:pt x="11871" y="7529"/>
                  </a:cubicBezTo>
                  <a:cubicBezTo>
                    <a:pt x="11898" y="7472"/>
                    <a:pt x="12035" y="7486"/>
                    <a:pt x="12186" y="7486"/>
                  </a:cubicBezTo>
                  <a:cubicBezTo>
                    <a:pt x="12337" y="7486"/>
                    <a:pt x="12365" y="7486"/>
                    <a:pt x="12516" y="7571"/>
                  </a:cubicBezTo>
                  <a:cubicBezTo>
                    <a:pt x="12667" y="7655"/>
                    <a:pt x="12694" y="7529"/>
                    <a:pt x="12694" y="7486"/>
                  </a:cubicBezTo>
                  <a:cubicBezTo>
                    <a:pt x="12694" y="7444"/>
                    <a:pt x="12779" y="7414"/>
                    <a:pt x="12943" y="7428"/>
                  </a:cubicBezTo>
                  <a:cubicBezTo>
                    <a:pt x="13108" y="7442"/>
                    <a:pt x="13312" y="7318"/>
                    <a:pt x="13353" y="7360"/>
                  </a:cubicBezTo>
                  <a:cubicBezTo>
                    <a:pt x="13394" y="7403"/>
                    <a:pt x="13476" y="7571"/>
                    <a:pt x="13559" y="7515"/>
                  </a:cubicBezTo>
                  <a:cubicBezTo>
                    <a:pt x="13641" y="7459"/>
                    <a:pt x="13669" y="7360"/>
                    <a:pt x="13696" y="7529"/>
                  </a:cubicBezTo>
                  <a:cubicBezTo>
                    <a:pt x="13723" y="7697"/>
                    <a:pt x="13792" y="7950"/>
                    <a:pt x="13915" y="7992"/>
                  </a:cubicBezTo>
                  <a:cubicBezTo>
                    <a:pt x="14039" y="8034"/>
                    <a:pt x="13971" y="8203"/>
                    <a:pt x="14094" y="8217"/>
                  </a:cubicBezTo>
                  <a:cubicBezTo>
                    <a:pt x="14217" y="8231"/>
                    <a:pt x="14272" y="7950"/>
                    <a:pt x="14231" y="7852"/>
                  </a:cubicBezTo>
                  <a:cubicBezTo>
                    <a:pt x="14190" y="7753"/>
                    <a:pt x="14108" y="7459"/>
                    <a:pt x="14039" y="7388"/>
                  </a:cubicBezTo>
                  <a:cubicBezTo>
                    <a:pt x="13971" y="7318"/>
                    <a:pt x="14086" y="7143"/>
                    <a:pt x="14223" y="7087"/>
                  </a:cubicBezTo>
                  <a:cubicBezTo>
                    <a:pt x="14360" y="7031"/>
                    <a:pt x="14574" y="6742"/>
                    <a:pt x="14670" y="6658"/>
                  </a:cubicBezTo>
                  <a:cubicBezTo>
                    <a:pt x="14766" y="6574"/>
                    <a:pt x="15080" y="6550"/>
                    <a:pt x="14998" y="6437"/>
                  </a:cubicBezTo>
                  <a:cubicBezTo>
                    <a:pt x="14916" y="6325"/>
                    <a:pt x="14835" y="6208"/>
                    <a:pt x="14835" y="6124"/>
                  </a:cubicBezTo>
                  <a:cubicBezTo>
                    <a:pt x="14835" y="6040"/>
                    <a:pt x="14917" y="6068"/>
                    <a:pt x="14958" y="6124"/>
                  </a:cubicBezTo>
                  <a:cubicBezTo>
                    <a:pt x="14999" y="6180"/>
                    <a:pt x="15164" y="6040"/>
                    <a:pt x="15123" y="5970"/>
                  </a:cubicBezTo>
                  <a:cubicBezTo>
                    <a:pt x="15082" y="5900"/>
                    <a:pt x="15096" y="5802"/>
                    <a:pt x="15192" y="5816"/>
                  </a:cubicBezTo>
                  <a:cubicBezTo>
                    <a:pt x="15288" y="5829"/>
                    <a:pt x="15315" y="5745"/>
                    <a:pt x="15275" y="5689"/>
                  </a:cubicBezTo>
                  <a:cubicBezTo>
                    <a:pt x="15233" y="5632"/>
                    <a:pt x="15370" y="5562"/>
                    <a:pt x="15466" y="5591"/>
                  </a:cubicBezTo>
                  <a:cubicBezTo>
                    <a:pt x="15563" y="5619"/>
                    <a:pt x="15879" y="5641"/>
                    <a:pt x="15920" y="5585"/>
                  </a:cubicBezTo>
                  <a:cubicBezTo>
                    <a:pt x="15961" y="5529"/>
                    <a:pt x="15768" y="5408"/>
                    <a:pt x="15768" y="5296"/>
                  </a:cubicBezTo>
                  <a:cubicBezTo>
                    <a:pt x="15768" y="5184"/>
                    <a:pt x="15933" y="5085"/>
                    <a:pt x="16029" y="5071"/>
                  </a:cubicBezTo>
                  <a:cubicBezTo>
                    <a:pt x="16125" y="5057"/>
                    <a:pt x="16249" y="5071"/>
                    <a:pt x="16262" y="5029"/>
                  </a:cubicBezTo>
                  <a:cubicBezTo>
                    <a:pt x="16276" y="4987"/>
                    <a:pt x="16413" y="4874"/>
                    <a:pt x="16427" y="4972"/>
                  </a:cubicBezTo>
                  <a:cubicBezTo>
                    <a:pt x="16441" y="5071"/>
                    <a:pt x="16427" y="5239"/>
                    <a:pt x="16536" y="5239"/>
                  </a:cubicBezTo>
                  <a:cubicBezTo>
                    <a:pt x="16647" y="5239"/>
                    <a:pt x="16784" y="5113"/>
                    <a:pt x="16824" y="5099"/>
                  </a:cubicBezTo>
                  <a:cubicBezTo>
                    <a:pt x="16866" y="5085"/>
                    <a:pt x="17127" y="5029"/>
                    <a:pt x="17181" y="5015"/>
                  </a:cubicBezTo>
                  <a:cubicBezTo>
                    <a:pt x="17237" y="5001"/>
                    <a:pt x="17566" y="4972"/>
                    <a:pt x="17524" y="4874"/>
                  </a:cubicBezTo>
                  <a:cubicBezTo>
                    <a:pt x="17484" y="4776"/>
                    <a:pt x="17442" y="4678"/>
                    <a:pt x="17401" y="4635"/>
                  </a:cubicBezTo>
                  <a:cubicBezTo>
                    <a:pt x="17360" y="4594"/>
                    <a:pt x="17318" y="4649"/>
                    <a:pt x="17264" y="4720"/>
                  </a:cubicBezTo>
                  <a:cubicBezTo>
                    <a:pt x="17209" y="4790"/>
                    <a:pt x="17113" y="4790"/>
                    <a:pt x="17086" y="4734"/>
                  </a:cubicBezTo>
                  <a:cubicBezTo>
                    <a:pt x="17058" y="4678"/>
                    <a:pt x="17100" y="4509"/>
                    <a:pt x="17003" y="4565"/>
                  </a:cubicBezTo>
                  <a:cubicBezTo>
                    <a:pt x="16907" y="4621"/>
                    <a:pt x="16894" y="4678"/>
                    <a:pt x="16838" y="4649"/>
                  </a:cubicBezTo>
                  <a:cubicBezTo>
                    <a:pt x="16784" y="4621"/>
                    <a:pt x="16729" y="4523"/>
                    <a:pt x="16729" y="4523"/>
                  </a:cubicBezTo>
                  <a:cubicBezTo>
                    <a:pt x="16729" y="4523"/>
                    <a:pt x="16866" y="4453"/>
                    <a:pt x="16770" y="4327"/>
                  </a:cubicBezTo>
                  <a:cubicBezTo>
                    <a:pt x="16674" y="4200"/>
                    <a:pt x="16536" y="4228"/>
                    <a:pt x="16399" y="4299"/>
                  </a:cubicBezTo>
                  <a:cubicBezTo>
                    <a:pt x="16262" y="4369"/>
                    <a:pt x="16276" y="4355"/>
                    <a:pt x="16111" y="4397"/>
                  </a:cubicBezTo>
                  <a:cubicBezTo>
                    <a:pt x="15947" y="4439"/>
                    <a:pt x="15864" y="4481"/>
                    <a:pt x="15864" y="4481"/>
                  </a:cubicBezTo>
                  <a:cubicBezTo>
                    <a:pt x="15864" y="4481"/>
                    <a:pt x="15910" y="4262"/>
                    <a:pt x="16007" y="4178"/>
                  </a:cubicBezTo>
                  <a:cubicBezTo>
                    <a:pt x="16102" y="4094"/>
                    <a:pt x="16399" y="4130"/>
                    <a:pt x="16481" y="4046"/>
                  </a:cubicBezTo>
                  <a:cubicBezTo>
                    <a:pt x="16564" y="3962"/>
                    <a:pt x="16784" y="4088"/>
                    <a:pt x="16784" y="4088"/>
                  </a:cubicBezTo>
                  <a:cubicBezTo>
                    <a:pt x="16784" y="4088"/>
                    <a:pt x="16894" y="3975"/>
                    <a:pt x="16894" y="4046"/>
                  </a:cubicBezTo>
                  <a:cubicBezTo>
                    <a:pt x="16894" y="4116"/>
                    <a:pt x="16866" y="4299"/>
                    <a:pt x="16949" y="4299"/>
                  </a:cubicBezTo>
                  <a:cubicBezTo>
                    <a:pt x="17031" y="4299"/>
                    <a:pt x="17264" y="4186"/>
                    <a:pt x="17168" y="4158"/>
                  </a:cubicBezTo>
                  <a:cubicBezTo>
                    <a:pt x="17072" y="4130"/>
                    <a:pt x="17227" y="4078"/>
                    <a:pt x="17323" y="4008"/>
                  </a:cubicBezTo>
                  <a:cubicBezTo>
                    <a:pt x="17419" y="3938"/>
                    <a:pt x="17607" y="4018"/>
                    <a:pt x="17662" y="3990"/>
                  </a:cubicBezTo>
                  <a:cubicBezTo>
                    <a:pt x="17717" y="3962"/>
                    <a:pt x="17758" y="3835"/>
                    <a:pt x="17854" y="3835"/>
                  </a:cubicBezTo>
                  <a:cubicBezTo>
                    <a:pt x="17950" y="3835"/>
                    <a:pt x="17991" y="3962"/>
                    <a:pt x="17854" y="4046"/>
                  </a:cubicBezTo>
                  <a:cubicBezTo>
                    <a:pt x="17717" y="4130"/>
                    <a:pt x="17703" y="4341"/>
                    <a:pt x="17634" y="4397"/>
                  </a:cubicBezTo>
                  <a:cubicBezTo>
                    <a:pt x="17566" y="4453"/>
                    <a:pt x="17607" y="4523"/>
                    <a:pt x="17717" y="4509"/>
                  </a:cubicBezTo>
                  <a:cubicBezTo>
                    <a:pt x="17827" y="4495"/>
                    <a:pt x="17923" y="4523"/>
                    <a:pt x="18018" y="4495"/>
                  </a:cubicBezTo>
                  <a:cubicBezTo>
                    <a:pt x="18115" y="4467"/>
                    <a:pt x="18170" y="4523"/>
                    <a:pt x="18197" y="4565"/>
                  </a:cubicBezTo>
                  <a:cubicBezTo>
                    <a:pt x="18224" y="4607"/>
                    <a:pt x="18307" y="4523"/>
                    <a:pt x="18307" y="4523"/>
                  </a:cubicBezTo>
                  <a:cubicBezTo>
                    <a:pt x="18307" y="4523"/>
                    <a:pt x="18485" y="4481"/>
                    <a:pt x="18540" y="4551"/>
                  </a:cubicBezTo>
                  <a:cubicBezTo>
                    <a:pt x="18595" y="4621"/>
                    <a:pt x="18636" y="4509"/>
                    <a:pt x="18595" y="4439"/>
                  </a:cubicBezTo>
                  <a:cubicBezTo>
                    <a:pt x="18554" y="4369"/>
                    <a:pt x="18499" y="4299"/>
                    <a:pt x="18457" y="4215"/>
                  </a:cubicBezTo>
                  <a:cubicBezTo>
                    <a:pt x="18417" y="4130"/>
                    <a:pt x="18362" y="4102"/>
                    <a:pt x="18252" y="4130"/>
                  </a:cubicBezTo>
                  <a:cubicBezTo>
                    <a:pt x="18142" y="4158"/>
                    <a:pt x="18115" y="4102"/>
                    <a:pt x="18046" y="4059"/>
                  </a:cubicBezTo>
                  <a:cubicBezTo>
                    <a:pt x="17978" y="4018"/>
                    <a:pt x="17923" y="4116"/>
                    <a:pt x="17978" y="4018"/>
                  </a:cubicBezTo>
                  <a:cubicBezTo>
                    <a:pt x="18032" y="3920"/>
                    <a:pt x="18059" y="3891"/>
                    <a:pt x="18101" y="3807"/>
                  </a:cubicBezTo>
                  <a:cubicBezTo>
                    <a:pt x="18142" y="3722"/>
                    <a:pt x="18321" y="3568"/>
                    <a:pt x="18142" y="3526"/>
                  </a:cubicBezTo>
                  <a:cubicBezTo>
                    <a:pt x="17964" y="3484"/>
                    <a:pt x="17909" y="3456"/>
                    <a:pt x="17881" y="3372"/>
                  </a:cubicBezTo>
                  <a:cubicBezTo>
                    <a:pt x="17854" y="3287"/>
                    <a:pt x="17648" y="3133"/>
                    <a:pt x="17593" y="3133"/>
                  </a:cubicBezTo>
                  <a:cubicBezTo>
                    <a:pt x="17538" y="3133"/>
                    <a:pt x="17275" y="3183"/>
                    <a:pt x="17262" y="3113"/>
                  </a:cubicBezTo>
                  <a:cubicBezTo>
                    <a:pt x="17248" y="3042"/>
                    <a:pt x="17181" y="2838"/>
                    <a:pt x="17113" y="2768"/>
                  </a:cubicBezTo>
                  <a:cubicBezTo>
                    <a:pt x="17045" y="2698"/>
                    <a:pt x="16784" y="2389"/>
                    <a:pt x="16742" y="2360"/>
                  </a:cubicBezTo>
                  <a:cubicBezTo>
                    <a:pt x="16701" y="2332"/>
                    <a:pt x="16647" y="2346"/>
                    <a:pt x="16522" y="2515"/>
                  </a:cubicBezTo>
                  <a:cubicBezTo>
                    <a:pt x="16399" y="2683"/>
                    <a:pt x="16290" y="2712"/>
                    <a:pt x="16194" y="2669"/>
                  </a:cubicBezTo>
                  <a:cubicBezTo>
                    <a:pt x="16097" y="2628"/>
                    <a:pt x="15992" y="2671"/>
                    <a:pt x="15896" y="2558"/>
                  </a:cubicBezTo>
                  <a:cubicBezTo>
                    <a:pt x="15800" y="2446"/>
                    <a:pt x="16084" y="2403"/>
                    <a:pt x="16042" y="2332"/>
                  </a:cubicBezTo>
                  <a:cubicBezTo>
                    <a:pt x="16002" y="2262"/>
                    <a:pt x="15782" y="2234"/>
                    <a:pt x="15645" y="2220"/>
                  </a:cubicBezTo>
                  <a:cubicBezTo>
                    <a:pt x="15507" y="2206"/>
                    <a:pt x="15411" y="2052"/>
                    <a:pt x="15206" y="2037"/>
                  </a:cubicBezTo>
                  <a:cubicBezTo>
                    <a:pt x="14999" y="2023"/>
                    <a:pt x="14753" y="2065"/>
                    <a:pt x="14684" y="2065"/>
                  </a:cubicBezTo>
                  <a:cubicBezTo>
                    <a:pt x="14616" y="2065"/>
                    <a:pt x="14616" y="2164"/>
                    <a:pt x="14588" y="2318"/>
                  </a:cubicBezTo>
                  <a:cubicBezTo>
                    <a:pt x="14560" y="2473"/>
                    <a:pt x="14684" y="2515"/>
                    <a:pt x="14560" y="2543"/>
                  </a:cubicBezTo>
                  <a:cubicBezTo>
                    <a:pt x="14437" y="2571"/>
                    <a:pt x="14382" y="2585"/>
                    <a:pt x="14506" y="2641"/>
                  </a:cubicBezTo>
                  <a:cubicBezTo>
                    <a:pt x="14629" y="2698"/>
                    <a:pt x="14793" y="2922"/>
                    <a:pt x="14793" y="2922"/>
                  </a:cubicBezTo>
                  <a:cubicBezTo>
                    <a:pt x="14793" y="2922"/>
                    <a:pt x="14793" y="3048"/>
                    <a:pt x="14698" y="3118"/>
                  </a:cubicBezTo>
                  <a:cubicBezTo>
                    <a:pt x="14602" y="3189"/>
                    <a:pt x="14506" y="3259"/>
                    <a:pt x="14451" y="3175"/>
                  </a:cubicBezTo>
                  <a:cubicBezTo>
                    <a:pt x="14396" y="3090"/>
                    <a:pt x="14245" y="3105"/>
                    <a:pt x="14286" y="3189"/>
                  </a:cubicBezTo>
                  <a:cubicBezTo>
                    <a:pt x="14327" y="3273"/>
                    <a:pt x="14410" y="3316"/>
                    <a:pt x="14410" y="3400"/>
                  </a:cubicBezTo>
                  <a:cubicBezTo>
                    <a:pt x="14410" y="3484"/>
                    <a:pt x="14533" y="3695"/>
                    <a:pt x="14451" y="3765"/>
                  </a:cubicBezTo>
                  <a:cubicBezTo>
                    <a:pt x="14369" y="3835"/>
                    <a:pt x="14272" y="3779"/>
                    <a:pt x="14204" y="3793"/>
                  </a:cubicBezTo>
                  <a:cubicBezTo>
                    <a:pt x="14135" y="3807"/>
                    <a:pt x="14066" y="3681"/>
                    <a:pt x="14121" y="3653"/>
                  </a:cubicBezTo>
                  <a:cubicBezTo>
                    <a:pt x="14177" y="3625"/>
                    <a:pt x="14108" y="3414"/>
                    <a:pt x="14108" y="3414"/>
                  </a:cubicBezTo>
                  <a:cubicBezTo>
                    <a:pt x="14108" y="3414"/>
                    <a:pt x="13943" y="3653"/>
                    <a:pt x="13956" y="3526"/>
                  </a:cubicBezTo>
                  <a:cubicBezTo>
                    <a:pt x="13971" y="3400"/>
                    <a:pt x="13888" y="3386"/>
                    <a:pt x="13888" y="3287"/>
                  </a:cubicBezTo>
                  <a:cubicBezTo>
                    <a:pt x="13888" y="3189"/>
                    <a:pt x="13768" y="3053"/>
                    <a:pt x="13645" y="3081"/>
                  </a:cubicBezTo>
                  <a:cubicBezTo>
                    <a:pt x="13521" y="3109"/>
                    <a:pt x="13408" y="3133"/>
                    <a:pt x="13174" y="3090"/>
                  </a:cubicBezTo>
                  <a:cubicBezTo>
                    <a:pt x="12942" y="3048"/>
                    <a:pt x="12845" y="3021"/>
                    <a:pt x="12653" y="2922"/>
                  </a:cubicBezTo>
                  <a:cubicBezTo>
                    <a:pt x="12461" y="2824"/>
                    <a:pt x="12393" y="2894"/>
                    <a:pt x="12296" y="2908"/>
                  </a:cubicBezTo>
                  <a:cubicBezTo>
                    <a:pt x="12200" y="2922"/>
                    <a:pt x="12241" y="2712"/>
                    <a:pt x="12118" y="2683"/>
                  </a:cubicBezTo>
                  <a:cubicBezTo>
                    <a:pt x="11994" y="2655"/>
                    <a:pt x="12073" y="2624"/>
                    <a:pt x="12045" y="2441"/>
                  </a:cubicBezTo>
                  <a:cubicBezTo>
                    <a:pt x="12018" y="2259"/>
                    <a:pt x="11939" y="2304"/>
                    <a:pt x="12241" y="2107"/>
                  </a:cubicBezTo>
                  <a:cubicBezTo>
                    <a:pt x="12543" y="1911"/>
                    <a:pt x="12502" y="1827"/>
                    <a:pt x="12735" y="1799"/>
                  </a:cubicBezTo>
                  <a:cubicBezTo>
                    <a:pt x="12969" y="1770"/>
                    <a:pt x="13054" y="1925"/>
                    <a:pt x="13054" y="1855"/>
                  </a:cubicBezTo>
                  <a:cubicBezTo>
                    <a:pt x="13054" y="1785"/>
                    <a:pt x="13133" y="1406"/>
                    <a:pt x="13133" y="1546"/>
                  </a:cubicBezTo>
                  <a:cubicBezTo>
                    <a:pt x="13133" y="1686"/>
                    <a:pt x="13408" y="1700"/>
                    <a:pt x="13284" y="1799"/>
                  </a:cubicBezTo>
                  <a:cubicBezTo>
                    <a:pt x="13161" y="1897"/>
                    <a:pt x="13229" y="1911"/>
                    <a:pt x="13325" y="1911"/>
                  </a:cubicBezTo>
                  <a:cubicBezTo>
                    <a:pt x="13421" y="1911"/>
                    <a:pt x="13601" y="1813"/>
                    <a:pt x="13601" y="1813"/>
                  </a:cubicBezTo>
                  <a:cubicBezTo>
                    <a:pt x="13601" y="1813"/>
                    <a:pt x="13819" y="1714"/>
                    <a:pt x="13874" y="1799"/>
                  </a:cubicBezTo>
                  <a:cubicBezTo>
                    <a:pt x="13929" y="1883"/>
                    <a:pt x="13929" y="1967"/>
                    <a:pt x="14025" y="1967"/>
                  </a:cubicBezTo>
                  <a:cubicBezTo>
                    <a:pt x="14121" y="1967"/>
                    <a:pt x="14327" y="1855"/>
                    <a:pt x="14149" y="1756"/>
                  </a:cubicBezTo>
                  <a:cubicBezTo>
                    <a:pt x="13971" y="1658"/>
                    <a:pt x="13860" y="1672"/>
                    <a:pt x="13751" y="1560"/>
                  </a:cubicBezTo>
                  <a:cubicBezTo>
                    <a:pt x="13641" y="1447"/>
                    <a:pt x="13669" y="1490"/>
                    <a:pt x="13545" y="1518"/>
                  </a:cubicBezTo>
                  <a:cubicBezTo>
                    <a:pt x="13421" y="1546"/>
                    <a:pt x="13421" y="1476"/>
                    <a:pt x="13380" y="1476"/>
                  </a:cubicBezTo>
                  <a:cubicBezTo>
                    <a:pt x="13339" y="1476"/>
                    <a:pt x="13271" y="1504"/>
                    <a:pt x="13243" y="1447"/>
                  </a:cubicBezTo>
                  <a:cubicBezTo>
                    <a:pt x="13215" y="1391"/>
                    <a:pt x="13257" y="1378"/>
                    <a:pt x="13394" y="1378"/>
                  </a:cubicBezTo>
                  <a:cubicBezTo>
                    <a:pt x="13531" y="1378"/>
                    <a:pt x="13696" y="1420"/>
                    <a:pt x="13696" y="1420"/>
                  </a:cubicBezTo>
                  <a:cubicBezTo>
                    <a:pt x="13696" y="1420"/>
                    <a:pt x="13860" y="1363"/>
                    <a:pt x="13902" y="1349"/>
                  </a:cubicBezTo>
                  <a:cubicBezTo>
                    <a:pt x="13943" y="1336"/>
                    <a:pt x="14162" y="1307"/>
                    <a:pt x="14121" y="1181"/>
                  </a:cubicBezTo>
                  <a:cubicBezTo>
                    <a:pt x="14080" y="1054"/>
                    <a:pt x="13943" y="1054"/>
                    <a:pt x="13902" y="1012"/>
                  </a:cubicBezTo>
                  <a:cubicBezTo>
                    <a:pt x="13860" y="970"/>
                    <a:pt x="13984" y="914"/>
                    <a:pt x="14053" y="886"/>
                  </a:cubicBezTo>
                  <a:cubicBezTo>
                    <a:pt x="14121" y="857"/>
                    <a:pt x="14313" y="886"/>
                    <a:pt x="14313" y="886"/>
                  </a:cubicBezTo>
                  <a:cubicBezTo>
                    <a:pt x="14313" y="886"/>
                    <a:pt x="14437" y="900"/>
                    <a:pt x="14437" y="844"/>
                  </a:cubicBezTo>
                  <a:cubicBezTo>
                    <a:pt x="14437" y="788"/>
                    <a:pt x="14410" y="717"/>
                    <a:pt x="14492" y="759"/>
                  </a:cubicBezTo>
                  <a:cubicBezTo>
                    <a:pt x="14574" y="801"/>
                    <a:pt x="14492" y="928"/>
                    <a:pt x="14616" y="900"/>
                  </a:cubicBezTo>
                  <a:cubicBezTo>
                    <a:pt x="14739" y="872"/>
                    <a:pt x="14766" y="900"/>
                    <a:pt x="14835" y="942"/>
                  </a:cubicBezTo>
                  <a:cubicBezTo>
                    <a:pt x="14904" y="984"/>
                    <a:pt x="14821" y="1153"/>
                    <a:pt x="14753" y="1181"/>
                  </a:cubicBezTo>
                  <a:cubicBezTo>
                    <a:pt x="14684" y="1209"/>
                    <a:pt x="14574" y="1265"/>
                    <a:pt x="14726" y="1279"/>
                  </a:cubicBezTo>
                  <a:cubicBezTo>
                    <a:pt x="14876" y="1293"/>
                    <a:pt x="14986" y="1293"/>
                    <a:pt x="14986" y="1293"/>
                  </a:cubicBezTo>
                  <a:cubicBezTo>
                    <a:pt x="14986" y="1293"/>
                    <a:pt x="15082" y="1195"/>
                    <a:pt x="15123" y="1111"/>
                  </a:cubicBezTo>
                  <a:cubicBezTo>
                    <a:pt x="15164" y="1026"/>
                    <a:pt x="15233" y="1083"/>
                    <a:pt x="15288" y="1111"/>
                  </a:cubicBezTo>
                  <a:cubicBezTo>
                    <a:pt x="15342" y="1138"/>
                    <a:pt x="15549" y="1181"/>
                    <a:pt x="15356" y="1237"/>
                  </a:cubicBezTo>
                  <a:cubicBezTo>
                    <a:pt x="15164" y="1293"/>
                    <a:pt x="15123" y="1363"/>
                    <a:pt x="15082" y="1433"/>
                  </a:cubicBezTo>
                  <a:cubicBezTo>
                    <a:pt x="15041" y="1504"/>
                    <a:pt x="15027" y="1546"/>
                    <a:pt x="14849" y="1504"/>
                  </a:cubicBezTo>
                  <a:cubicBezTo>
                    <a:pt x="14670" y="1461"/>
                    <a:pt x="14574" y="1476"/>
                    <a:pt x="14533" y="1546"/>
                  </a:cubicBezTo>
                  <a:cubicBezTo>
                    <a:pt x="14492" y="1616"/>
                    <a:pt x="14519" y="1841"/>
                    <a:pt x="14588" y="1813"/>
                  </a:cubicBezTo>
                  <a:cubicBezTo>
                    <a:pt x="14656" y="1784"/>
                    <a:pt x="14726" y="1784"/>
                    <a:pt x="14808" y="1756"/>
                  </a:cubicBezTo>
                  <a:cubicBezTo>
                    <a:pt x="14890" y="1728"/>
                    <a:pt x="15219" y="1784"/>
                    <a:pt x="15301" y="1770"/>
                  </a:cubicBezTo>
                  <a:cubicBezTo>
                    <a:pt x="15384" y="1756"/>
                    <a:pt x="15521" y="1911"/>
                    <a:pt x="15563" y="1883"/>
                  </a:cubicBezTo>
                  <a:cubicBezTo>
                    <a:pt x="15604" y="1855"/>
                    <a:pt x="15686" y="1939"/>
                    <a:pt x="15768" y="1995"/>
                  </a:cubicBezTo>
                  <a:cubicBezTo>
                    <a:pt x="15850" y="2052"/>
                    <a:pt x="15823" y="1869"/>
                    <a:pt x="15974" y="1981"/>
                  </a:cubicBezTo>
                  <a:cubicBezTo>
                    <a:pt x="16125" y="2094"/>
                    <a:pt x="16042" y="2094"/>
                    <a:pt x="16125" y="2094"/>
                  </a:cubicBezTo>
                  <a:cubicBezTo>
                    <a:pt x="16207" y="2094"/>
                    <a:pt x="16386" y="2107"/>
                    <a:pt x="16386" y="2107"/>
                  </a:cubicBezTo>
                  <a:cubicBezTo>
                    <a:pt x="16386" y="2107"/>
                    <a:pt x="16399" y="1967"/>
                    <a:pt x="16536" y="1995"/>
                  </a:cubicBezTo>
                  <a:cubicBezTo>
                    <a:pt x="16674" y="2023"/>
                    <a:pt x="16797" y="2178"/>
                    <a:pt x="16784" y="2065"/>
                  </a:cubicBezTo>
                  <a:cubicBezTo>
                    <a:pt x="16770" y="1953"/>
                    <a:pt x="16797" y="1869"/>
                    <a:pt x="16688" y="1784"/>
                  </a:cubicBezTo>
                  <a:cubicBezTo>
                    <a:pt x="16578" y="1700"/>
                    <a:pt x="16399" y="1644"/>
                    <a:pt x="16372" y="1602"/>
                  </a:cubicBezTo>
                  <a:cubicBezTo>
                    <a:pt x="16345" y="1560"/>
                    <a:pt x="16317" y="1504"/>
                    <a:pt x="16358" y="1476"/>
                  </a:cubicBezTo>
                  <a:cubicBezTo>
                    <a:pt x="16399" y="1447"/>
                    <a:pt x="16591" y="1490"/>
                    <a:pt x="16701" y="1560"/>
                  </a:cubicBezTo>
                  <a:cubicBezTo>
                    <a:pt x="16811" y="1630"/>
                    <a:pt x="16907" y="1700"/>
                    <a:pt x="16989" y="1644"/>
                  </a:cubicBezTo>
                  <a:cubicBezTo>
                    <a:pt x="17072" y="1588"/>
                    <a:pt x="17168" y="1560"/>
                    <a:pt x="17209" y="1518"/>
                  </a:cubicBezTo>
                  <a:cubicBezTo>
                    <a:pt x="17250" y="1476"/>
                    <a:pt x="17346" y="1349"/>
                    <a:pt x="17346" y="1349"/>
                  </a:cubicBezTo>
                  <a:cubicBezTo>
                    <a:pt x="17346" y="1349"/>
                    <a:pt x="16934" y="1293"/>
                    <a:pt x="16880" y="1223"/>
                  </a:cubicBezTo>
                  <a:cubicBezTo>
                    <a:pt x="16824" y="1153"/>
                    <a:pt x="16633" y="1054"/>
                    <a:pt x="16578" y="1054"/>
                  </a:cubicBezTo>
                  <a:cubicBezTo>
                    <a:pt x="16522" y="1054"/>
                    <a:pt x="16372" y="1153"/>
                    <a:pt x="16317" y="1012"/>
                  </a:cubicBezTo>
                  <a:cubicBezTo>
                    <a:pt x="16262" y="872"/>
                    <a:pt x="16262" y="703"/>
                    <a:pt x="16207" y="689"/>
                  </a:cubicBezTo>
                  <a:cubicBezTo>
                    <a:pt x="16153" y="675"/>
                    <a:pt x="15576" y="591"/>
                    <a:pt x="15494" y="548"/>
                  </a:cubicBezTo>
                  <a:cubicBezTo>
                    <a:pt x="15411" y="507"/>
                    <a:pt x="15082" y="408"/>
                    <a:pt x="14958" y="338"/>
                  </a:cubicBezTo>
                  <a:cubicBezTo>
                    <a:pt x="14835" y="268"/>
                    <a:pt x="14656" y="170"/>
                    <a:pt x="14547" y="170"/>
                  </a:cubicBezTo>
                  <a:cubicBezTo>
                    <a:pt x="14437" y="170"/>
                    <a:pt x="13984" y="226"/>
                    <a:pt x="13902" y="212"/>
                  </a:cubicBezTo>
                  <a:cubicBezTo>
                    <a:pt x="13819" y="198"/>
                    <a:pt x="13573" y="240"/>
                    <a:pt x="13476" y="253"/>
                  </a:cubicBezTo>
                  <a:cubicBezTo>
                    <a:pt x="13380" y="268"/>
                    <a:pt x="13601" y="451"/>
                    <a:pt x="13394" y="493"/>
                  </a:cubicBezTo>
                  <a:cubicBezTo>
                    <a:pt x="13188" y="535"/>
                    <a:pt x="13215" y="563"/>
                    <a:pt x="13257" y="352"/>
                  </a:cubicBezTo>
                  <a:cubicBezTo>
                    <a:pt x="13298" y="141"/>
                    <a:pt x="13119" y="85"/>
                    <a:pt x="12942" y="170"/>
                  </a:cubicBezTo>
                  <a:cubicBezTo>
                    <a:pt x="12763" y="253"/>
                    <a:pt x="12474" y="310"/>
                    <a:pt x="12543" y="408"/>
                  </a:cubicBezTo>
                  <a:cubicBezTo>
                    <a:pt x="12612" y="507"/>
                    <a:pt x="12530" y="577"/>
                    <a:pt x="12667" y="675"/>
                  </a:cubicBezTo>
                  <a:cubicBezTo>
                    <a:pt x="12804" y="774"/>
                    <a:pt x="12859" y="801"/>
                    <a:pt x="13037" y="788"/>
                  </a:cubicBezTo>
                  <a:cubicBezTo>
                    <a:pt x="13215" y="774"/>
                    <a:pt x="13394" y="815"/>
                    <a:pt x="13394" y="815"/>
                  </a:cubicBezTo>
                  <a:cubicBezTo>
                    <a:pt x="13394" y="815"/>
                    <a:pt x="13394" y="984"/>
                    <a:pt x="13325" y="1012"/>
                  </a:cubicBezTo>
                  <a:cubicBezTo>
                    <a:pt x="13257" y="1041"/>
                    <a:pt x="13147" y="1041"/>
                    <a:pt x="13119" y="1124"/>
                  </a:cubicBezTo>
                  <a:cubicBezTo>
                    <a:pt x="13092" y="1209"/>
                    <a:pt x="12955" y="1251"/>
                    <a:pt x="12955" y="1209"/>
                  </a:cubicBezTo>
                  <a:cubicBezTo>
                    <a:pt x="12955" y="1167"/>
                    <a:pt x="13024" y="1026"/>
                    <a:pt x="12928" y="956"/>
                  </a:cubicBezTo>
                  <a:cubicBezTo>
                    <a:pt x="12831" y="886"/>
                    <a:pt x="12804" y="872"/>
                    <a:pt x="12694" y="942"/>
                  </a:cubicBezTo>
                  <a:cubicBezTo>
                    <a:pt x="12584" y="1012"/>
                    <a:pt x="12571" y="1041"/>
                    <a:pt x="12516" y="928"/>
                  </a:cubicBezTo>
                  <a:cubicBezTo>
                    <a:pt x="12461" y="815"/>
                    <a:pt x="12296" y="717"/>
                    <a:pt x="12296" y="717"/>
                  </a:cubicBezTo>
                  <a:cubicBezTo>
                    <a:pt x="12296" y="717"/>
                    <a:pt x="12186" y="577"/>
                    <a:pt x="12104" y="507"/>
                  </a:cubicBezTo>
                  <a:cubicBezTo>
                    <a:pt x="12022" y="437"/>
                    <a:pt x="11871" y="451"/>
                    <a:pt x="11857" y="521"/>
                  </a:cubicBezTo>
                  <a:cubicBezTo>
                    <a:pt x="11844" y="591"/>
                    <a:pt x="11885" y="661"/>
                    <a:pt x="11939" y="788"/>
                  </a:cubicBezTo>
                  <a:cubicBezTo>
                    <a:pt x="11994" y="914"/>
                    <a:pt x="12018" y="1074"/>
                    <a:pt x="11922" y="1088"/>
                  </a:cubicBezTo>
                  <a:cubicBezTo>
                    <a:pt x="11826" y="1102"/>
                    <a:pt x="11844" y="1195"/>
                    <a:pt x="11747" y="1223"/>
                  </a:cubicBezTo>
                  <a:cubicBezTo>
                    <a:pt x="11651" y="1251"/>
                    <a:pt x="11610" y="1181"/>
                    <a:pt x="11610" y="1068"/>
                  </a:cubicBezTo>
                  <a:cubicBezTo>
                    <a:pt x="11610" y="956"/>
                    <a:pt x="11569" y="857"/>
                    <a:pt x="11596" y="815"/>
                  </a:cubicBezTo>
                  <a:cubicBezTo>
                    <a:pt x="11623" y="774"/>
                    <a:pt x="11487" y="844"/>
                    <a:pt x="11349" y="815"/>
                  </a:cubicBezTo>
                  <a:cubicBezTo>
                    <a:pt x="11212" y="788"/>
                    <a:pt x="11102" y="872"/>
                    <a:pt x="11240" y="914"/>
                  </a:cubicBezTo>
                  <a:cubicBezTo>
                    <a:pt x="11377" y="956"/>
                    <a:pt x="11405" y="1124"/>
                    <a:pt x="11281" y="1167"/>
                  </a:cubicBezTo>
                  <a:cubicBezTo>
                    <a:pt x="11157" y="1209"/>
                    <a:pt x="10691" y="1167"/>
                    <a:pt x="10540" y="1167"/>
                  </a:cubicBezTo>
                  <a:cubicBezTo>
                    <a:pt x="10389" y="1167"/>
                    <a:pt x="10170" y="1209"/>
                    <a:pt x="10128" y="1124"/>
                  </a:cubicBezTo>
                  <a:cubicBezTo>
                    <a:pt x="10087" y="1041"/>
                    <a:pt x="10251" y="984"/>
                    <a:pt x="10347" y="984"/>
                  </a:cubicBezTo>
                  <a:cubicBezTo>
                    <a:pt x="10444" y="984"/>
                    <a:pt x="10732" y="998"/>
                    <a:pt x="10841" y="844"/>
                  </a:cubicBezTo>
                  <a:cubicBezTo>
                    <a:pt x="10952" y="689"/>
                    <a:pt x="10704" y="661"/>
                    <a:pt x="10594" y="661"/>
                  </a:cubicBezTo>
                  <a:cubicBezTo>
                    <a:pt x="10485" y="661"/>
                    <a:pt x="10403" y="619"/>
                    <a:pt x="10279" y="493"/>
                  </a:cubicBezTo>
                  <a:cubicBezTo>
                    <a:pt x="10155" y="366"/>
                    <a:pt x="10361" y="282"/>
                    <a:pt x="10334" y="226"/>
                  </a:cubicBezTo>
                  <a:cubicBezTo>
                    <a:pt x="10307" y="170"/>
                    <a:pt x="10170" y="212"/>
                    <a:pt x="10046" y="212"/>
                  </a:cubicBezTo>
                  <a:cubicBezTo>
                    <a:pt x="9922" y="212"/>
                    <a:pt x="9730" y="113"/>
                    <a:pt x="9730" y="226"/>
                  </a:cubicBezTo>
                  <a:cubicBezTo>
                    <a:pt x="9730" y="338"/>
                    <a:pt x="9881" y="661"/>
                    <a:pt x="9785" y="591"/>
                  </a:cubicBezTo>
                  <a:cubicBezTo>
                    <a:pt x="9689" y="521"/>
                    <a:pt x="9703" y="423"/>
                    <a:pt x="9634" y="338"/>
                  </a:cubicBezTo>
                  <a:cubicBezTo>
                    <a:pt x="9565" y="253"/>
                    <a:pt x="9456" y="268"/>
                    <a:pt x="9318" y="282"/>
                  </a:cubicBezTo>
                  <a:cubicBezTo>
                    <a:pt x="9181" y="296"/>
                    <a:pt x="8948" y="338"/>
                    <a:pt x="8879" y="324"/>
                  </a:cubicBezTo>
                  <a:cubicBezTo>
                    <a:pt x="8810" y="310"/>
                    <a:pt x="8865" y="310"/>
                    <a:pt x="8715" y="240"/>
                  </a:cubicBezTo>
                  <a:cubicBezTo>
                    <a:pt x="8563" y="170"/>
                    <a:pt x="8495" y="183"/>
                    <a:pt x="8385" y="113"/>
                  </a:cubicBezTo>
                  <a:cubicBezTo>
                    <a:pt x="8275" y="43"/>
                    <a:pt x="8371" y="15"/>
                    <a:pt x="8179" y="1"/>
                  </a:cubicBezTo>
                  <a:cubicBezTo>
                    <a:pt x="7987" y="-13"/>
                    <a:pt x="8001" y="99"/>
                    <a:pt x="7809" y="71"/>
                  </a:cubicBezTo>
                  <a:cubicBezTo>
                    <a:pt x="7617" y="43"/>
                    <a:pt x="7562" y="85"/>
                    <a:pt x="7370" y="71"/>
                  </a:cubicBezTo>
                  <a:cubicBezTo>
                    <a:pt x="7177" y="57"/>
                    <a:pt x="7081" y="43"/>
                    <a:pt x="7055" y="141"/>
                  </a:cubicBezTo>
                  <a:cubicBezTo>
                    <a:pt x="7027" y="240"/>
                    <a:pt x="6972" y="408"/>
                    <a:pt x="6889" y="408"/>
                  </a:cubicBezTo>
                  <a:cubicBezTo>
                    <a:pt x="6807" y="408"/>
                    <a:pt x="6711" y="507"/>
                    <a:pt x="6972" y="521"/>
                  </a:cubicBezTo>
                  <a:cubicBezTo>
                    <a:pt x="7233" y="535"/>
                    <a:pt x="7081" y="661"/>
                    <a:pt x="7314" y="647"/>
                  </a:cubicBezTo>
                  <a:cubicBezTo>
                    <a:pt x="7548" y="633"/>
                    <a:pt x="7753" y="633"/>
                    <a:pt x="7809" y="521"/>
                  </a:cubicBezTo>
                  <a:cubicBezTo>
                    <a:pt x="7864" y="408"/>
                    <a:pt x="7905" y="408"/>
                    <a:pt x="7933" y="451"/>
                  </a:cubicBezTo>
                  <a:cubicBezTo>
                    <a:pt x="7960" y="493"/>
                    <a:pt x="8166" y="746"/>
                    <a:pt x="8166" y="746"/>
                  </a:cubicBezTo>
                  <a:cubicBezTo>
                    <a:pt x="8166" y="746"/>
                    <a:pt x="8303" y="857"/>
                    <a:pt x="8358" y="886"/>
                  </a:cubicBezTo>
                  <a:cubicBezTo>
                    <a:pt x="8413" y="914"/>
                    <a:pt x="8303" y="1041"/>
                    <a:pt x="8194" y="970"/>
                  </a:cubicBezTo>
                  <a:cubicBezTo>
                    <a:pt x="8083" y="900"/>
                    <a:pt x="7877" y="914"/>
                    <a:pt x="7795" y="844"/>
                  </a:cubicBezTo>
                  <a:cubicBezTo>
                    <a:pt x="7713" y="774"/>
                    <a:pt x="7492" y="743"/>
                    <a:pt x="7395" y="757"/>
                  </a:cubicBezTo>
                  <a:cubicBezTo>
                    <a:pt x="7299" y="771"/>
                    <a:pt x="6986" y="746"/>
                    <a:pt x="6930" y="746"/>
                  </a:cubicBezTo>
                  <a:cubicBezTo>
                    <a:pt x="6875" y="746"/>
                    <a:pt x="6697" y="886"/>
                    <a:pt x="6697" y="886"/>
                  </a:cubicBezTo>
                  <a:cubicBezTo>
                    <a:pt x="6697" y="886"/>
                    <a:pt x="6629" y="774"/>
                    <a:pt x="6588" y="717"/>
                  </a:cubicBezTo>
                  <a:cubicBezTo>
                    <a:pt x="6546" y="661"/>
                    <a:pt x="6478" y="774"/>
                    <a:pt x="6423" y="788"/>
                  </a:cubicBezTo>
                  <a:cubicBezTo>
                    <a:pt x="6368" y="801"/>
                    <a:pt x="6203" y="675"/>
                    <a:pt x="6039" y="731"/>
                  </a:cubicBezTo>
                  <a:cubicBezTo>
                    <a:pt x="5874" y="788"/>
                    <a:pt x="5929" y="844"/>
                    <a:pt x="5695" y="830"/>
                  </a:cubicBezTo>
                  <a:cubicBezTo>
                    <a:pt x="5462" y="815"/>
                    <a:pt x="5407" y="774"/>
                    <a:pt x="5325" y="788"/>
                  </a:cubicBezTo>
                  <a:cubicBezTo>
                    <a:pt x="5243" y="801"/>
                    <a:pt x="5243" y="801"/>
                    <a:pt x="5243" y="801"/>
                  </a:cubicBezTo>
                  <a:cubicBezTo>
                    <a:pt x="5243" y="801"/>
                    <a:pt x="5257" y="857"/>
                    <a:pt x="5160" y="914"/>
                  </a:cubicBezTo>
                  <a:cubicBezTo>
                    <a:pt x="5064" y="970"/>
                    <a:pt x="4996" y="1041"/>
                    <a:pt x="4927" y="956"/>
                  </a:cubicBezTo>
                  <a:cubicBezTo>
                    <a:pt x="4858" y="872"/>
                    <a:pt x="4817" y="872"/>
                    <a:pt x="4776" y="857"/>
                  </a:cubicBezTo>
                  <a:cubicBezTo>
                    <a:pt x="4735" y="844"/>
                    <a:pt x="4652" y="774"/>
                    <a:pt x="4474" y="815"/>
                  </a:cubicBezTo>
                  <a:cubicBezTo>
                    <a:pt x="4296" y="857"/>
                    <a:pt x="4104" y="609"/>
                    <a:pt x="4049" y="609"/>
                  </a:cubicBezTo>
                  <a:cubicBezTo>
                    <a:pt x="3995" y="609"/>
                    <a:pt x="3418" y="731"/>
                    <a:pt x="3308" y="703"/>
                  </a:cubicBezTo>
                  <a:cubicBezTo>
                    <a:pt x="3198" y="675"/>
                    <a:pt x="2880" y="552"/>
                    <a:pt x="2770" y="566"/>
                  </a:cubicBezTo>
                  <a:cubicBezTo>
                    <a:pt x="2660" y="580"/>
                    <a:pt x="2438" y="609"/>
                    <a:pt x="2438" y="609"/>
                  </a:cubicBezTo>
                  <a:cubicBezTo>
                    <a:pt x="2438" y="609"/>
                    <a:pt x="2210" y="563"/>
                    <a:pt x="2169" y="563"/>
                  </a:cubicBezTo>
                  <a:cubicBezTo>
                    <a:pt x="2127" y="563"/>
                    <a:pt x="1977" y="633"/>
                    <a:pt x="1908" y="563"/>
                  </a:cubicBezTo>
                  <a:cubicBezTo>
                    <a:pt x="1840" y="493"/>
                    <a:pt x="1716" y="451"/>
                    <a:pt x="1716" y="451"/>
                  </a:cubicBezTo>
                  <a:cubicBezTo>
                    <a:pt x="1716" y="451"/>
                    <a:pt x="1661" y="605"/>
                    <a:pt x="1565" y="633"/>
                  </a:cubicBezTo>
                  <a:cubicBezTo>
                    <a:pt x="1469" y="661"/>
                    <a:pt x="1263" y="717"/>
                    <a:pt x="1222" y="689"/>
                  </a:cubicBezTo>
                  <a:cubicBezTo>
                    <a:pt x="1181" y="661"/>
                    <a:pt x="824" y="801"/>
                    <a:pt x="824" y="801"/>
                  </a:cubicBezTo>
                  <a:cubicBezTo>
                    <a:pt x="824" y="801"/>
                    <a:pt x="622" y="847"/>
                    <a:pt x="567" y="832"/>
                  </a:cubicBezTo>
                  <a:cubicBezTo>
                    <a:pt x="513" y="818"/>
                    <a:pt x="275" y="928"/>
                    <a:pt x="302" y="984"/>
                  </a:cubicBezTo>
                  <a:cubicBezTo>
                    <a:pt x="330" y="1041"/>
                    <a:pt x="302" y="1153"/>
                    <a:pt x="522" y="1153"/>
                  </a:cubicBezTo>
                  <a:cubicBezTo>
                    <a:pt x="741" y="1153"/>
                    <a:pt x="755" y="1237"/>
                    <a:pt x="838" y="1251"/>
                  </a:cubicBezTo>
                  <a:cubicBezTo>
                    <a:pt x="920" y="1265"/>
                    <a:pt x="947" y="1251"/>
                    <a:pt x="1044" y="1336"/>
                  </a:cubicBezTo>
                  <a:cubicBezTo>
                    <a:pt x="1139" y="1420"/>
                    <a:pt x="1139" y="1504"/>
                    <a:pt x="1016" y="1490"/>
                  </a:cubicBezTo>
                  <a:cubicBezTo>
                    <a:pt x="893" y="1476"/>
                    <a:pt x="755" y="1447"/>
                    <a:pt x="672" y="1378"/>
                  </a:cubicBezTo>
                  <a:cubicBezTo>
                    <a:pt x="590" y="1307"/>
                    <a:pt x="590" y="1307"/>
                    <a:pt x="590" y="1307"/>
                  </a:cubicBezTo>
                  <a:lnTo>
                    <a:pt x="440" y="1378"/>
                  </a:lnTo>
                  <a:cubicBezTo>
                    <a:pt x="248" y="1391"/>
                    <a:pt x="0" y="1490"/>
                    <a:pt x="0" y="1490"/>
                  </a:cubicBezTo>
                  <a:cubicBezTo>
                    <a:pt x="0" y="1490"/>
                    <a:pt x="69" y="1616"/>
                    <a:pt x="193" y="1700"/>
                  </a:cubicBezTo>
                  <a:cubicBezTo>
                    <a:pt x="316" y="1784"/>
                    <a:pt x="618" y="1784"/>
                    <a:pt x="618" y="1784"/>
                  </a:cubicBezTo>
                  <a:cubicBezTo>
                    <a:pt x="618" y="1784"/>
                    <a:pt x="824" y="1799"/>
                    <a:pt x="906" y="1728"/>
                  </a:cubicBezTo>
                  <a:cubicBezTo>
                    <a:pt x="988" y="1658"/>
                    <a:pt x="1084" y="1672"/>
                    <a:pt x="1139" y="1686"/>
                  </a:cubicBezTo>
                  <a:cubicBezTo>
                    <a:pt x="1194" y="1700"/>
                    <a:pt x="1098" y="1883"/>
                    <a:pt x="947" y="1869"/>
                  </a:cubicBezTo>
                  <a:cubicBezTo>
                    <a:pt x="796" y="1855"/>
                    <a:pt x="618" y="1883"/>
                    <a:pt x="494" y="1981"/>
                  </a:cubicBezTo>
                  <a:cubicBezTo>
                    <a:pt x="371" y="2079"/>
                    <a:pt x="261" y="2094"/>
                    <a:pt x="316" y="2206"/>
                  </a:cubicBezTo>
                  <a:cubicBezTo>
                    <a:pt x="371" y="2318"/>
                    <a:pt x="576" y="2459"/>
                    <a:pt x="590" y="2529"/>
                  </a:cubicBezTo>
                  <a:cubicBezTo>
                    <a:pt x="605" y="2599"/>
                    <a:pt x="838" y="2487"/>
                    <a:pt x="865" y="2417"/>
                  </a:cubicBezTo>
                  <a:cubicBezTo>
                    <a:pt x="893" y="2346"/>
                    <a:pt x="1030" y="2346"/>
                    <a:pt x="988" y="2501"/>
                  </a:cubicBezTo>
                  <a:cubicBezTo>
                    <a:pt x="947" y="2655"/>
                    <a:pt x="1126" y="2683"/>
                    <a:pt x="1126" y="2683"/>
                  </a:cubicBezTo>
                  <a:cubicBezTo>
                    <a:pt x="1126" y="2683"/>
                    <a:pt x="1208" y="2543"/>
                    <a:pt x="1249" y="2571"/>
                  </a:cubicBezTo>
                  <a:cubicBezTo>
                    <a:pt x="1291" y="2599"/>
                    <a:pt x="1428" y="2726"/>
                    <a:pt x="1428" y="2726"/>
                  </a:cubicBezTo>
                  <a:cubicBezTo>
                    <a:pt x="1428" y="2726"/>
                    <a:pt x="1606" y="2599"/>
                    <a:pt x="1661" y="2683"/>
                  </a:cubicBezTo>
                  <a:cubicBezTo>
                    <a:pt x="1716" y="2768"/>
                    <a:pt x="1579" y="2838"/>
                    <a:pt x="1496" y="2880"/>
                  </a:cubicBezTo>
                  <a:cubicBezTo>
                    <a:pt x="1414" y="2922"/>
                    <a:pt x="1112" y="3035"/>
                    <a:pt x="1044" y="3077"/>
                  </a:cubicBezTo>
                  <a:cubicBezTo>
                    <a:pt x="975" y="3118"/>
                    <a:pt x="714" y="3245"/>
                    <a:pt x="646" y="3245"/>
                  </a:cubicBezTo>
                  <a:cubicBezTo>
                    <a:pt x="576" y="3245"/>
                    <a:pt x="549" y="3414"/>
                    <a:pt x="672" y="3400"/>
                  </a:cubicBezTo>
                  <a:cubicBezTo>
                    <a:pt x="796" y="3386"/>
                    <a:pt x="1139" y="3259"/>
                    <a:pt x="1235" y="3217"/>
                  </a:cubicBezTo>
                  <a:cubicBezTo>
                    <a:pt x="1332" y="3175"/>
                    <a:pt x="1366" y="3356"/>
                    <a:pt x="1613" y="3230"/>
                  </a:cubicBezTo>
                  <a:cubicBezTo>
                    <a:pt x="1861" y="3104"/>
                    <a:pt x="1936" y="2908"/>
                    <a:pt x="2004" y="2922"/>
                  </a:cubicBezTo>
                  <a:cubicBezTo>
                    <a:pt x="2072" y="2936"/>
                    <a:pt x="2087" y="3035"/>
                    <a:pt x="2196" y="3063"/>
                  </a:cubicBezTo>
                  <a:cubicBezTo>
                    <a:pt x="2306" y="3090"/>
                    <a:pt x="2402" y="2978"/>
                    <a:pt x="2470" y="2936"/>
                  </a:cubicBezTo>
                  <a:cubicBezTo>
                    <a:pt x="2539" y="2894"/>
                    <a:pt x="2594" y="2726"/>
                    <a:pt x="2526" y="2740"/>
                  </a:cubicBezTo>
                  <a:cubicBezTo>
                    <a:pt x="2456" y="2754"/>
                    <a:pt x="2279" y="2740"/>
                    <a:pt x="2279" y="2740"/>
                  </a:cubicBezTo>
                  <a:cubicBezTo>
                    <a:pt x="2279" y="2740"/>
                    <a:pt x="2470" y="2628"/>
                    <a:pt x="2470" y="2558"/>
                  </a:cubicBezTo>
                  <a:cubicBezTo>
                    <a:pt x="2470" y="2487"/>
                    <a:pt x="2498" y="2374"/>
                    <a:pt x="2608" y="2332"/>
                  </a:cubicBezTo>
                  <a:cubicBezTo>
                    <a:pt x="2718" y="2290"/>
                    <a:pt x="2718" y="2318"/>
                    <a:pt x="2649" y="2487"/>
                  </a:cubicBezTo>
                  <a:cubicBezTo>
                    <a:pt x="2580" y="2655"/>
                    <a:pt x="2786" y="2585"/>
                    <a:pt x="2869" y="2515"/>
                  </a:cubicBezTo>
                  <a:cubicBezTo>
                    <a:pt x="2951" y="2445"/>
                    <a:pt x="3049" y="2635"/>
                    <a:pt x="3200" y="2537"/>
                  </a:cubicBezTo>
                  <a:cubicBezTo>
                    <a:pt x="3351" y="2439"/>
                    <a:pt x="3308" y="2248"/>
                    <a:pt x="3390" y="2248"/>
                  </a:cubicBezTo>
                  <a:cubicBezTo>
                    <a:pt x="3472" y="2248"/>
                    <a:pt x="3623" y="2403"/>
                    <a:pt x="3705" y="2346"/>
                  </a:cubicBezTo>
                  <a:cubicBezTo>
                    <a:pt x="3789" y="2290"/>
                    <a:pt x="3998" y="2462"/>
                    <a:pt x="4135" y="2462"/>
                  </a:cubicBezTo>
                  <a:cubicBezTo>
                    <a:pt x="4272" y="2462"/>
                    <a:pt x="4735" y="2599"/>
                    <a:pt x="4817" y="2599"/>
                  </a:cubicBezTo>
                  <a:cubicBezTo>
                    <a:pt x="4899" y="2599"/>
                    <a:pt x="5146" y="2698"/>
                    <a:pt x="5160" y="2880"/>
                  </a:cubicBezTo>
                  <a:cubicBezTo>
                    <a:pt x="5174" y="3063"/>
                    <a:pt x="5257" y="3048"/>
                    <a:pt x="5339" y="3048"/>
                  </a:cubicBezTo>
                  <a:cubicBezTo>
                    <a:pt x="5421" y="3048"/>
                    <a:pt x="5613" y="3118"/>
                    <a:pt x="5613" y="3189"/>
                  </a:cubicBezTo>
                  <a:cubicBezTo>
                    <a:pt x="5613" y="3259"/>
                    <a:pt x="5558" y="3540"/>
                    <a:pt x="5695" y="3611"/>
                  </a:cubicBezTo>
                  <a:cubicBezTo>
                    <a:pt x="5832" y="3681"/>
                    <a:pt x="5956" y="3793"/>
                    <a:pt x="6011" y="3765"/>
                  </a:cubicBezTo>
                  <a:cubicBezTo>
                    <a:pt x="6066" y="3737"/>
                    <a:pt x="6011" y="3512"/>
                    <a:pt x="5942" y="3484"/>
                  </a:cubicBezTo>
                  <a:cubicBezTo>
                    <a:pt x="5874" y="3456"/>
                    <a:pt x="5915" y="3358"/>
                    <a:pt x="5888" y="3301"/>
                  </a:cubicBezTo>
                  <a:cubicBezTo>
                    <a:pt x="5860" y="3245"/>
                    <a:pt x="5970" y="3245"/>
                    <a:pt x="6011" y="3344"/>
                  </a:cubicBezTo>
                  <a:cubicBezTo>
                    <a:pt x="6053" y="3442"/>
                    <a:pt x="6162" y="3625"/>
                    <a:pt x="6231" y="3625"/>
                  </a:cubicBezTo>
                  <a:cubicBezTo>
                    <a:pt x="6300" y="3625"/>
                    <a:pt x="6450" y="3793"/>
                    <a:pt x="6409" y="3891"/>
                  </a:cubicBezTo>
                  <a:cubicBezTo>
                    <a:pt x="6368" y="3990"/>
                    <a:pt x="6423" y="4189"/>
                    <a:pt x="6546" y="4189"/>
                  </a:cubicBezTo>
                  <a:cubicBezTo>
                    <a:pt x="6670" y="4189"/>
                    <a:pt x="6848" y="4327"/>
                    <a:pt x="6903" y="4341"/>
                  </a:cubicBezTo>
                  <a:cubicBezTo>
                    <a:pt x="6958" y="4355"/>
                    <a:pt x="6990" y="4477"/>
                    <a:pt x="6990" y="4519"/>
                  </a:cubicBezTo>
                  <a:cubicBezTo>
                    <a:pt x="6990" y="4561"/>
                    <a:pt x="7096" y="4748"/>
                    <a:pt x="7096" y="4847"/>
                  </a:cubicBezTo>
                  <a:cubicBezTo>
                    <a:pt x="7096" y="4945"/>
                    <a:pt x="7055" y="5338"/>
                    <a:pt x="7040" y="5492"/>
                  </a:cubicBezTo>
                  <a:cubicBezTo>
                    <a:pt x="7027" y="5647"/>
                    <a:pt x="7150" y="5913"/>
                    <a:pt x="7287" y="6054"/>
                  </a:cubicBezTo>
                  <a:cubicBezTo>
                    <a:pt x="7425" y="6195"/>
                    <a:pt x="7399" y="6509"/>
                    <a:pt x="7481" y="6565"/>
                  </a:cubicBezTo>
                  <a:cubicBezTo>
                    <a:pt x="7563" y="6621"/>
                    <a:pt x="7768" y="6728"/>
                    <a:pt x="7891" y="6714"/>
                  </a:cubicBezTo>
                  <a:cubicBezTo>
                    <a:pt x="8014" y="6701"/>
                    <a:pt x="8097" y="6798"/>
                    <a:pt x="8207" y="6995"/>
                  </a:cubicBezTo>
                  <a:cubicBezTo>
                    <a:pt x="8317" y="7192"/>
                    <a:pt x="8426" y="7515"/>
                    <a:pt x="8509" y="7543"/>
                  </a:cubicBezTo>
                  <a:cubicBezTo>
                    <a:pt x="8591" y="7571"/>
                    <a:pt x="8728" y="7669"/>
                    <a:pt x="8659" y="7739"/>
                  </a:cubicBezTo>
                  <a:cubicBezTo>
                    <a:pt x="8591" y="7809"/>
                    <a:pt x="8481" y="7965"/>
                    <a:pt x="8605" y="7965"/>
                  </a:cubicBezTo>
                  <a:cubicBezTo>
                    <a:pt x="8728" y="7965"/>
                    <a:pt x="8769" y="7894"/>
                    <a:pt x="8865" y="8020"/>
                  </a:cubicBezTo>
                  <a:cubicBezTo>
                    <a:pt x="8961" y="8147"/>
                    <a:pt x="9085" y="8217"/>
                    <a:pt x="9071" y="8301"/>
                  </a:cubicBezTo>
                  <a:cubicBezTo>
                    <a:pt x="9058" y="8385"/>
                    <a:pt x="9181" y="8413"/>
                    <a:pt x="9236" y="8427"/>
                  </a:cubicBezTo>
                  <a:cubicBezTo>
                    <a:pt x="9290" y="8441"/>
                    <a:pt x="9415" y="8695"/>
                    <a:pt x="9538" y="8582"/>
                  </a:cubicBezTo>
                  <a:cubicBezTo>
                    <a:pt x="9661" y="8470"/>
                    <a:pt x="9373" y="8301"/>
                    <a:pt x="9290" y="8231"/>
                  </a:cubicBezTo>
                  <a:cubicBezTo>
                    <a:pt x="9209" y="8161"/>
                    <a:pt x="9290" y="8007"/>
                    <a:pt x="9099" y="7852"/>
                  </a:cubicBezTo>
                  <a:cubicBezTo>
                    <a:pt x="8907" y="7697"/>
                    <a:pt x="8934" y="7585"/>
                    <a:pt x="8797" y="7472"/>
                  </a:cubicBezTo>
                  <a:cubicBezTo>
                    <a:pt x="8659" y="7360"/>
                    <a:pt x="8550" y="7262"/>
                    <a:pt x="8687" y="7164"/>
                  </a:cubicBezTo>
                  <a:cubicBezTo>
                    <a:pt x="8825" y="7065"/>
                    <a:pt x="8838" y="7262"/>
                    <a:pt x="8893" y="7388"/>
                  </a:cubicBezTo>
                  <a:cubicBezTo>
                    <a:pt x="8948" y="7515"/>
                    <a:pt x="9236" y="7767"/>
                    <a:pt x="9360" y="7880"/>
                  </a:cubicBezTo>
                  <a:cubicBezTo>
                    <a:pt x="9483" y="7992"/>
                    <a:pt x="9703" y="8385"/>
                    <a:pt x="9771" y="8385"/>
                  </a:cubicBezTo>
                  <a:cubicBezTo>
                    <a:pt x="9840" y="8385"/>
                    <a:pt x="10032" y="8610"/>
                    <a:pt x="10032" y="8610"/>
                  </a:cubicBezTo>
                  <a:cubicBezTo>
                    <a:pt x="10032" y="8610"/>
                    <a:pt x="10141" y="8792"/>
                    <a:pt x="10100" y="8849"/>
                  </a:cubicBezTo>
                  <a:cubicBezTo>
                    <a:pt x="10059" y="8905"/>
                    <a:pt x="10155" y="9116"/>
                    <a:pt x="10251" y="9172"/>
                  </a:cubicBezTo>
                  <a:cubicBezTo>
                    <a:pt x="10347" y="9228"/>
                    <a:pt x="10766" y="9229"/>
                    <a:pt x="10787" y="9439"/>
                  </a:cubicBezTo>
                  <a:cubicBezTo>
                    <a:pt x="10792" y="9494"/>
                    <a:pt x="10861" y="9762"/>
                    <a:pt x="11012" y="9762"/>
                  </a:cubicBezTo>
                  <a:cubicBezTo>
                    <a:pt x="11163" y="9762"/>
                    <a:pt x="11363" y="9692"/>
                    <a:pt x="11405" y="9734"/>
                  </a:cubicBezTo>
                  <a:cubicBezTo>
                    <a:pt x="11446" y="9776"/>
                    <a:pt x="11569" y="9945"/>
                    <a:pt x="11651" y="9846"/>
                  </a:cubicBezTo>
                  <a:cubicBezTo>
                    <a:pt x="11734" y="9748"/>
                    <a:pt x="11747" y="9705"/>
                    <a:pt x="11871" y="9705"/>
                  </a:cubicBezTo>
                  <a:cubicBezTo>
                    <a:pt x="11994" y="9705"/>
                    <a:pt x="12049" y="9804"/>
                    <a:pt x="12118" y="9874"/>
                  </a:cubicBezTo>
                  <a:cubicBezTo>
                    <a:pt x="12186" y="9945"/>
                    <a:pt x="12378" y="10127"/>
                    <a:pt x="12474" y="10113"/>
                  </a:cubicBezTo>
                  <a:cubicBezTo>
                    <a:pt x="12571" y="10099"/>
                    <a:pt x="12694" y="10225"/>
                    <a:pt x="12763" y="10183"/>
                  </a:cubicBezTo>
                  <a:cubicBezTo>
                    <a:pt x="12831" y="10141"/>
                    <a:pt x="12942" y="10211"/>
                    <a:pt x="12996" y="10240"/>
                  </a:cubicBezTo>
                  <a:cubicBezTo>
                    <a:pt x="13051" y="10267"/>
                    <a:pt x="13167" y="10371"/>
                    <a:pt x="13153" y="10540"/>
                  </a:cubicBezTo>
                  <a:cubicBezTo>
                    <a:pt x="13139" y="10708"/>
                    <a:pt x="13339" y="10745"/>
                    <a:pt x="13421" y="10787"/>
                  </a:cubicBezTo>
                  <a:cubicBezTo>
                    <a:pt x="13504" y="10829"/>
                    <a:pt x="13613" y="10927"/>
                    <a:pt x="13682" y="10998"/>
                  </a:cubicBezTo>
                  <a:cubicBezTo>
                    <a:pt x="13751" y="11068"/>
                    <a:pt x="13902" y="11082"/>
                    <a:pt x="13943" y="11124"/>
                  </a:cubicBezTo>
                  <a:cubicBezTo>
                    <a:pt x="13984" y="11166"/>
                    <a:pt x="14012" y="11251"/>
                    <a:pt x="14135" y="11181"/>
                  </a:cubicBezTo>
                  <a:cubicBezTo>
                    <a:pt x="14259" y="11110"/>
                    <a:pt x="14231" y="10983"/>
                    <a:pt x="14231" y="10983"/>
                  </a:cubicBezTo>
                  <a:cubicBezTo>
                    <a:pt x="14231" y="10983"/>
                    <a:pt x="14369" y="10956"/>
                    <a:pt x="14437" y="11012"/>
                  </a:cubicBezTo>
                  <a:cubicBezTo>
                    <a:pt x="14506" y="11068"/>
                    <a:pt x="14547" y="11251"/>
                    <a:pt x="14588" y="11278"/>
                  </a:cubicBezTo>
                  <a:cubicBezTo>
                    <a:pt x="14629" y="11307"/>
                    <a:pt x="14712" y="11517"/>
                    <a:pt x="14656" y="11671"/>
                  </a:cubicBezTo>
                  <a:cubicBezTo>
                    <a:pt x="14602" y="11827"/>
                    <a:pt x="14616" y="11981"/>
                    <a:pt x="14560" y="11981"/>
                  </a:cubicBezTo>
                  <a:cubicBezTo>
                    <a:pt x="14506" y="11981"/>
                    <a:pt x="14354" y="12128"/>
                    <a:pt x="14272" y="12170"/>
                  </a:cubicBezTo>
                  <a:cubicBezTo>
                    <a:pt x="14190" y="12212"/>
                    <a:pt x="14053" y="12444"/>
                    <a:pt x="14066" y="12515"/>
                  </a:cubicBezTo>
                  <a:cubicBezTo>
                    <a:pt x="14080" y="12585"/>
                    <a:pt x="14128" y="12807"/>
                    <a:pt x="14100" y="12906"/>
                  </a:cubicBezTo>
                  <a:cubicBezTo>
                    <a:pt x="14073" y="13004"/>
                    <a:pt x="13971" y="13104"/>
                    <a:pt x="14012" y="13259"/>
                  </a:cubicBezTo>
                  <a:cubicBezTo>
                    <a:pt x="14053" y="13413"/>
                    <a:pt x="14341" y="13455"/>
                    <a:pt x="14355" y="13596"/>
                  </a:cubicBezTo>
                  <a:cubicBezTo>
                    <a:pt x="14369" y="13736"/>
                    <a:pt x="14574" y="14045"/>
                    <a:pt x="14602" y="14186"/>
                  </a:cubicBezTo>
                  <a:cubicBezTo>
                    <a:pt x="14629" y="14326"/>
                    <a:pt x="14777" y="14488"/>
                    <a:pt x="14777" y="14685"/>
                  </a:cubicBezTo>
                  <a:cubicBezTo>
                    <a:pt x="14777" y="14882"/>
                    <a:pt x="15192" y="15000"/>
                    <a:pt x="15260" y="15015"/>
                  </a:cubicBezTo>
                  <a:cubicBezTo>
                    <a:pt x="15329" y="15028"/>
                    <a:pt x="15452" y="15154"/>
                    <a:pt x="15549" y="15197"/>
                  </a:cubicBezTo>
                  <a:cubicBezTo>
                    <a:pt x="15645" y="15238"/>
                    <a:pt x="15727" y="15323"/>
                    <a:pt x="15796" y="15436"/>
                  </a:cubicBezTo>
                  <a:cubicBezTo>
                    <a:pt x="15864" y="15548"/>
                    <a:pt x="15850" y="15717"/>
                    <a:pt x="15850" y="15759"/>
                  </a:cubicBezTo>
                  <a:cubicBezTo>
                    <a:pt x="15850" y="15801"/>
                    <a:pt x="15809" y="16236"/>
                    <a:pt x="15768" y="16489"/>
                  </a:cubicBezTo>
                  <a:cubicBezTo>
                    <a:pt x="15727" y="16742"/>
                    <a:pt x="15867" y="16981"/>
                    <a:pt x="15785" y="17050"/>
                  </a:cubicBezTo>
                  <a:cubicBezTo>
                    <a:pt x="15703" y="17121"/>
                    <a:pt x="15549" y="17149"/>
                    <a:pt x="15631" y="17234"/>
                  </a:cubicBezTo>
                  <a:cubicBezTo>
                    <a:pt x="15713" y="17318"/>
                    <a:pt x="15535" y="17374"/>
                    <a:pt x="15535" y="17416"/>
                  </a:cubicBezTo>
                  <a:cubicBezTo>
                    <a:pt x="15535" y="17458"/>
                    <a:pt x="15645" y="17683"/>
                    <a:pt x="15590" y="17781"/>
                  </a:cubicBezTo>
                  <a:cubicBezTo>
                    <a:pt x="15535" y="17880"/>
                    <a:pt x="15494" y="18020"/>
                    <a:pt x="15452" y="18104"/>
                  </a:cubicBezTo>
                  <a:cubicBezTo>
                    <a:pt x="15411" y="18188"/>
                    <a:pt x="15315" y="18273"/>
                    <a:pt x="15342" y="18399"/>
                  </a:cubicBezTo>
                  <a:cubicBezTo>
                    <a:pt x="15370" y="18525"/>
                    <a:pt x="15233" y="18483"/>
                    <a:pt x="15233" y="18610"/>
                  </a:cubicBezTo>
                  <a:cubicBezTo>
                    <a:pt x="15233" y="18736"/>
                    <a:pt x="15356" y="18680"/>
                    <a:pt x="15329" y="18834"/>
                  </a:cubicBezTo>
                  <a:cubicBezTo>
                    <a:pt x="15301" y="18989"/>
                    <a:pt x="15233" y="19031"/>
                    <a:pt x="15233" y="19143"/>
                  </a:cubicBezTo>
                  <a:cubicBezTo>
                    <a:pt x="15233" y="19255"/>
                    <a:pt x="15301" y="19410"/>
                    <a:pt x="15301" y="19452"/>
                  </a:cubicBezTo>
                  <a:cubicBezTo>
                    <a:pt x="15301" y="19495"/>
                    <a:pt x="15233" y="19635"/>
                    <a:pt x="15137" y="19747"/>
                  </a:cubicBezTo>
                  <a:cubicBezTo>
                    <a:pt x="15041" y="19860"/>
                    <a:pt x="14972" y="19929"/>
                    <a:pt x="14986" y="20000"/>
                  </a:cubicBezTo>
                  <a:cubicBezTo>
                    <a:pt x="14999" y="20070"/>
                    <a:pt x="15096" y="20155"/>
                    <a:pt x="15082" y="20196"/>
                  </a:cubicBezTo>
                  <a:cubicBezTo>
                    <a:pt x="15068" y="20239"/>
                    <a:pt x="14945" y="20379"/>
                    <a:pt x="14958" y="20477"/>
                  </a:cubicBezTo>
                  <a:cubicBezTo>
                    <a:pt x="14972" y="20576"/>
                    <a:pt x="15096" y="20533"/>
                    <a:pt x="15123" y="20604"/>
                  </a:cubicBezTo>
                  <a:cubicBezTo>
                    <a:pt x="15151" y="20675"/>
                    <a:pt x="14958" y="20730"/>
                    <a:pt x="15041" y="20800"/>
                  </a:cubicBezTo>
                  <a:cubicBezTo>
                    <a:pt x="15123" y="20871"/>
                    <a:pt x="15233" y="20857"/>
                    <a:pt x="15206" y="21025"/>
                  </a:cubicBezTo>
                  <a:cubicBezTo>
                    <a:pt x="15178" y="21194"/>
                    <a:pt x="15356" y="21236"/>
                    <a:pt x="15397" y="21278"/>
                  </a:cubicBezTo>
                  <a:cubicBezTo>
                    <a:pt x="15438" y="21320"/>
                    <a:pt x="15521" y="21418"/>
                    <a:pt x="15590" y="21418"/>
                  </a:cubicBezTo>
                  <a:cubicBezTo>
                    <a:pt x="15658" y="21418"/>
                    <a:pt x="15713" y="21377"/>
                    <a:pt x="15741" y="21222"/>
                  </a:cubicBezTo>
                  <a:cubicBezTo>
                    <a:pt x="15768" y="21067"/>
                    <a:pt x="15960" y="21194"/>
                    <a:pt x="15823" y="21306"/>
                  </a:cubicBezTo>
                  <a:cubicBezTo>
                    <a:pt x="15686" y="21418"/>
                    <a:pt x="15617" y="21474"/>
                    <a:pt x="15658" y="21474"/>
                  </a:cubicBezTo>
                  <a:cubicBezTo>
                    <a:pt x="15700" y="21474"/>
                    <a:pt x="15906" y="21587"/>
                    <a:pt x="16015" y="21587"/>
                  </a:cubicBezTo>
                  <a:cubicBezTo>
                    <a:pt x="16125" y="21587"/>
                    <a:pt x="16345" y="21531"/>
                    <a:pt x="16386" y="21516"/>
                  </a:cubicBezTo>
                  <a:cubicBezTo>
                    <a:pt x="16427" y="21502"/>
                    <a:pt x="16729" y="21461"/>
                    <a:pt x="16756" y="21418"/>
                  </a:cubicBezTo>
                  <a:cubicBezTo>
                    <a:pt x="16784" y="21377"/>
                    <a:pt x="16522" y="21391"/>
                    <a:pt x="16399" y="21349"/>
                  </a:cubicBezTo>
                  <a:cubicBezTo>
                    <a:pt x="16276" y="21306"/>
                    <a:pt x="16056" y="21096"/>
                    <a:pt x="16029" y="21011"/>
                  </a:cubicBezTo>
                  <a:cubicBezTo>
                    <a:pt x="16002" y="20927"/>
                    <a:pt x="16002" y="20758"/>
                    <a:pt x="16097" y="20702"/>
                  </a:cubicBezTo>
                  <a:cubicBezTo>
                    <a:pt x="16194" y="20646"/>
                    <a:pt x="16427" y="20450"/>
                    <a:pt x="16481" y="20408"/>
                  </a:cubicBezTo>
                  <a:cubicBezTo>
                    <a:pt x="16536" y="20365"/>
                    <a:pt x="16619" y="20168"/>
                    <a:pt x="16578" y="20140"/>
                  </a:cubicBezTo>
                  <a:cubicBezTo>
                    <a:pt x="16536" y="20112"/>
                    <a:pt x="16331" y="20140"/>
                    <a:pt x="16303" y="20098"/>
                  </a:cubicBezTo>
                  <a:cubicBezTo>
                    <a:pt x="16276" y="20056"/>
                    <a:pt x="16276" y="20000"/>
                    <a:pt x="16413" y="19901"/>
                  </a:cubicBezTo>
                  <a:cubicBezTo>
                    <a:pt x="16550" y="19803"/>
                    <a:pt x="16619" y="19664"/>
                    <a:pt x="16674" y="19621"/>
                  </a:cubicBezTo>
                  <a:cubicBezTo>
                    <a:pt x="16729" y="19579"/>
                    <a:pt x="16838" y="19495"/>
                    <a:pt x="16880" y="19396"/>
                  </a:cubicBezTo>
                  <a:cubicBezTo>
                    <a:pt x="16920" y="19298"/>
                    <a:pt x="16838" y="19354"/>
                    <a:pt x="16756" y="19354"/>
                  </a:cubicBezTo>
                  <a:cubicBezTo>
                    <a:pt x="16674" y="19354"/>
                    <a:pt x="16633" y="19200"/>
                    <a:pt x="16633" y="19129"/>
                  </a:cubicBezTo>
                  <a:cubicBezTo>
                    <a:pt x="16633" y="19060"/>
                    <a:pt x="16838" y="19158"/>
                    <a:pt x="16989" y="19186"/>
                  </a:cubicBezTo>
                  <a:cubicBezTo>
                    <a:pt x="17140" y="19213"/>
                    <a:pt x="17072" y="19115"/>
                    <a:pt x="17058" y="19031"/>
                  </a:cubicBezTo>
                  <a:cubicBezTo>
                    <a:pt x="17045" y="18947"/>
                    <a:pt x="17086" y="18807"/>
                    <a:pt x="17168" y="18848"/>
                  </a:cubicBezTo>
                  <a:cubicBezTo>
                    <a:pt x="17250" y="18891"/>
                    <a:pt x="17676" y="18834"/>
                    <a:pt x="17731" y="18820"/>
                  </a:cubicBezTo>
                  <a:cubicBezTo>
                    <a:pt x="17786" y="18807"/>
                    <a:pt x="17936" y="18553"/>
                    <a:pt x="17991" y="18483"/>
                  </a:cubicBezTo>
                  <a:cubicBezTo>
                    <a:pt x="18046" y="18413"/>
                    <a:pt x="18059" y="18343"/>
                    <a:pt x="17991" y="18301"/>
                  </a:cubicBezTo>
                  <a:cubicBezTo>
                    <a:pt x="17923" y="18258"/>
                    <a:pt x="17732" y="18095"/>
                    <a:pt x="17705" y="18053"/>
                  </a:cubicBezTo>
                  <a:cubicBezTo>
                    <a:pt x="17677" y="18010"/>
                    <a:pt x="17772" y="17767"/>
                    <a:pt x="17799" y="17696"/>
                  </a:cubicBezTo>
                  <a:cubicBezTo>
                    <a:pt x="17827" y="17627"/>
                    <a:pt x="17799" y="18104"/>
                    <a:pt x="17991" y="18160"/>
                  </a:cubicBezTo>
                  <a:cubicBezTo>
                    <a:pt x="18183" y="18216"/>
                    <a:pt x="18293" y="18245"/>
                    <a:pt x="18471" y="18076"/>
                  </a:cubicBezTo>
                  <a:cubicBezTo>
                    <a:pt x="18650" y="17907"/>
                    <a:pt x="18787" y="17795"/>
                    <a:pt x="18800" y="17683"/>
                  </a:cubicBezTo>
                  <a:cubicBezTo>
                    <a:pt x="18814" y="17570"/>
                    <a:pt x="18856" y="17458"/>
                    <a:pt x="18925" y="17416"/>
                  </a:cubicBezTo>
                  <a:cubicBezTo>
                    <a:pt x="18993" y="17374"/>
                    <a:pt x="19049" y="17404"/>
                    <a:pt x="19131" y="17221"/>
                  </a:cubicBezTo>
                  <a:cubicBezTo>
                    <a:pt x="19214" y="17039"/>
                    <a:pt x="19281" y="17177"/>
                    <a:pt x="19363" y="17023"/>
                  </a:cubicBezTo>
                  <a:cubicBezTo>
                    <a:pt x="19446" y="16868"/>
                    <a:pt x="19227" y="16672"/>
                    <a:pt x="19391" y="16559"/>
                  </a:cubicBezTo>
                  <a:cubicBezTo>
                    <a:pt x="19556" y="16447"/>
                    <a:pt x="19844" y="16307"/>
                    <a:pt x="19844" y="16307"/>
                  </a:cubicBezTo>
                  <a:cubicBezTo>
                    <a:pt x="19844" y="16307"/>
                    <a:pt x="19926" y="16264"/>
                    <a:pt x="20091" y="16222"/>
                  </a:cubicBezTo>
                  <a:cubicBezTo>
                    <a:pt x="20255" y="16180"/>
                    <a:pt x="20434" y="16208"/>
                    <a:pt x="20489" y="16123"/>
                  </a:cubicBezTo>
                  <a:cubicBezTo>
                    <a:pt x="20544" y="16039"/>
                    <a:pt x="20598" y="15857"/>
                    <a:pt x="20680" y="15759"/>
                  </a:cubicBezTo>
                  <a:cubicBezTo>
                    <a:pt x="20763" y="15660"/>
                    <a:pt x="20859" y="15506"/>
                    <a:pt x="20818" y="15436"/>
                  </a:cubicBezTo>
                  <a:cubicBezTo>
                    <a:pt x="20777" y="15365"/>
                    <a:pt x="20928" y="15056"/>
                    <a:pt x="20914" y="14972"/>
                  </a:cubicBezTo>
                  <a:cubicBezTo>
                    <a:pt x="20901" y="14888"/>
                    <a:pt x="20777" y="14691"/>
                    <a:pt x="20983" y="14523"/>
                  </a:cubicBezTo>
                  <a:cubicBezTo>
                    <a:pt x="21189" y="14354"/>
                    <a:pt x="21408" y="14101"/>
                    <a:pt x="21422" y="14031"/>
                  </a:cubicBezTo>
                  <a:cubicBezTo>
                    <a:pt x="21436" y="13961"/>
                    <a:pt x="21600" y="13666"/>
                    <a:pt x="21586" y="13525"/>
                  </a:cubicBezTo>
                  <a:cubicBezTo>
                    <a:pt x="21573" y="13385"/>
                    <a:pt x="21422" y="13216"/>
                    <a:pt x="21325" y="13175"/>
                  </a:cubicBezTo>
                  <a:close/>
                </a:path>
              </a:pathLst>
            </a:custGeom>
            <a:solidFill>
              <a:srgbClr val="D9D9D9"/>
            </a:solidFill>
            <a:ln w="12700" cap="flat">
              <a:noFill/>
              <a:miter lim="400000"/>
            </a:ln>
            <a:effectLst/>
          </p:spPr>
          <p:txBody>
            <a:bodyPr wrap="square" lIns="35719" tIns="35719" rIns="35719" bIns="35719" numCol="1" anchor="ctr">
              <a:noAutofit/>
            </a:bodyPr>
            <a:lstStyle/>
            <a:p>
              <a:pPr algn="l" defTabSz="85725">
                <a:defRPr sz="3000">
                  <a:solidFill>
                    <a:srgbClr val="FFFFFF"/>
                  </a:solidFill>
                  <a:effectLst>
                    <a:outerShdw blurRad="38100" dist="12700" dir="5400000" rotWithShape="0">
                      <a:srgbClr val="000000">
                        <a:alpha val="50000"/>
                      </a:srgbClr>
                    </a:outerShdw>
                  </a:effectLst>
                  <a:latin typeface="Calibri"/>
                  <a:ea typeface="Calibri"/>
                  <a:cs typeface="Calibri"/>
                  <a:sym typeface="Calibri"/>
                </a:defRPr>
              </a:pPr>
              <a:endParaRPr sz="1500"/>
            </a:p>
          </p:txBody>
        </p:sp>
        <p:sp>
          <p:nvSpPr>
            <p:cNvPr id="13" name="Shape 1190"/>
            <p:cNvSpPr/>
            <p:nvPr/>
          </p:nvSpPr>
          <p:spPr>
            <a:xfrm>
              <a:off x="7064101" y="2314934"/>
              <a:ext cx="3348719" cy="4166801"/>
            </a:xfrm>
            <a:custGeom>
              <a:avLst/>
              <a:gdLst/>
              <a:ahLst/>
              <a:cxnLst>
                <a:cxn ang="0">
                  <a:pos x="wd2" y="hd2"/>
                </a:cxn>
                <a:cxn ang="5400000">
                  <a:pos x="wd2" y="hd2"/>
                </a:cxn>
                <a:cxn ang="10800000">
                  <a:pos x="wd2" y="hd2"/>
                </a:cxn>
                <a:cxn ang="16200000">
                  <a:pos x="wd2" y="hd2"/>
                </a:cxn>
              </a:cxnLst>
              <a:rect l="0" t="0" r="r" b="b"/>
              <a:pathLst>
                <a:path w="21405" h="21437" extrusionOk="0">
                  <a:moveTo>
                    <a:pt x="17761" y="12300"/>
                  </a:moveTo>
                  <a:cubicBezTo>
                    <a:pt x="17919" y="12250"/>
                    <a:pt x="18261" y="11748"/>
                    <a:pt x="18473" y="11523"/>
                  </a:cubicBezTo>
                  <a:cubicBezTo>
                    <a:pt x="18683" y="11298"/>
                    <a:pt x="19290" y="10595"/>
                    <a:pt x="19581" y="10545"/>
                  </a:cubicBezTo>
                  <a:cubicBezTo>
                    <a:pt x="19870" y="10495"/>
                    <a:pt x="20319" y="10094"/>
                    <a:pt x="20346" y="9867"/>
                  </a:cubicBezTo>
                  <a:cubicBezTo>
                    <a:pt x="20371" y="9642"/>
                    <a:pt x="21137" y="8789"/>
                    <a:pt x="21163" y="8614"/>
                  </a:cubicBezTo>
                  <a:cubicBezTo>
                    <a:pt x="21190" y="8439"/>
                    <a:pt x="21505" y="7786"/>
                    <a:pt x="21374" y="7636"/>
                  </a:cubicBezTo>
                  <a:cubicBezTo>
                    <a:pt x="21243" y="7484"/>
                    <a:pt x="20214" y="7862"/>
                    <a:pt x="20083" y="7912"/>
                  </a:cubicBezTo>
                  <a:cubicBezTo>
                    <a:pt x="19950" y="7961"/>
                    <a:pt x="19581" y="8162"/>
                    <a:pt x="19158" y="8137"/>
                  </a:cubicBezTo>
                  <a:cubicBezTo>
                    <a:pt x="18736" y="8112"/>
                    <a:pt x="18920" y="7786"/>
                    <a:pt x="18895" y="7636"/>
                  </a:cubicBezTo>
                  <a:cubicBezTo>
                    <a:pt x="18869" y="7484"/>
                    <a:pt x="18421" y="6908"/>
                    <a:pt x="18315" y="6884"/>
                  </a:cubicBezTo>
                  <a:cubicBezTo>
                    <a:pt x="18209" y="6859"/>
                    <a:pt x="17893" y="6557"/>
                    <a:pt x="17761" y="6256"/>
                  </a:cubicBezTo>
                  <a:cubicBezTo>
                    <a:pt x="17629" y="5955"/>
                    <a:pt x="17077" y="5757"/>
                    <a:pt x="16867" y="5531"/>
                  </a:cubicBezTo>
                  <a:cubicBezTo>
                    <a:pt x="16655" y="5306"/>
                    <a:pt x="16890" y="4602"/>
                    <a:pt x="16679" y="4250"/>
                  </a:cubicBezTo>
                  <a:cubicBezTo>
                    <a:pt x="16467" y="3898"/>
                    <a:pt x="16284" y="3448"/>
                    <a:pt x="16099" y="3121"/>
                  </a:cubicBezTo>
                  <a:cubicBezTo>
                    <a:pt x="15915" y="2795"/>
                    <a:pt x="15676" y="2519"/>
                    <a:pt x="15624" y="2368"/>
                  </a:cubicBezTo>
                  <a:cubicBezTo>
                    <a:pt x="15573" y="2217"/>
                    <a:pt x="15414" y="1742"/>
                    <a:pt x="15097" y="1818"/>
                  </a:cubicBezTo>
                  <a:cubicBezTo>
                    <a:pt x="14781" y="1893"/>
                    <a:pt x="14385" y="1893"/>
                    <a:pt x="14121" y="2194"/>
                  </a:cubicBezTo>
                  <a:cubicBezTo>
                    <a:pt x="13856" y="2495"/>
                    <a:pt x="13751" y="2519"/>
                    <a:pt x="13698" y="2419"/>
                  </a:cubicBezTo>
                  <a:cubicBezTo>
                    <a:pt x="13647" y="2318"/>
                    <a:pt x="14465" y="1893"/>
                    <a:pt x="14358" y="1767"/>
                  </a:cubicBezTo>
                  <a:cubicBezTo>
                    <a:pt x="14253" y="1642"/>
                    <a:pt x="13619" y="1692"/>
                    <a:pt x="13276" y="1692"/>
                  </a:cubicBezTo>
                  <a:cubicBezTo>
                    <a:pt x="12934" y="1692"/>
                    <a:pt x="12644" y="1492"/>
                    <a:pt x="12380" y="1441"/>
                  </a:cubicBezTo>
                  <a:cubicBezTo>
                    <a:pt x="12117" y="1391"/>
                    <a:pt x="11990" y="1905"/>
                    <a:pt x="11728" y="2157"/>
                  </a:cubicBezTo>
                  <a:cubicBezTo>
                    <a:pt x="11464" y="2408"/>
                    <a:pt x="11061" y="2018"/>
                    <a:pt x="10824" y="2018"/>
                  </a:cubicBezTo>
                  <a:cubicBezTo>
                    <a:pt x="10587" y="2018"/>
                    <a:pt x="10139" y="1692"/>
                    <a:pt x="10139" y="1692"/>
                  </a:cubicBezTo>
                  <a:cubicBezTo>
                    <a:pt x="10139" y="1692"/>
                    <a:pt x="9689" y="1516"/>
                    <a:pt x="9505" y="1516"/>
                  </a:cubicBezTo>
                  <a:cubicBezTo>
                    <a:pt x="9321" y="1516"/>
                    <a:pt x="8951" y="1190"/>
                    <a:pt x="8846" y="1190"/>
                  </a:cubicBezTo>
                  <a:cubicBezTo>
                    <a:pt x="8741" y="1190"/>
                    <a:pt x="8451" y="965"/>
                    <a:pt x="8662" y="863"/>
                  </a:cubicBezTo>
                  <a:cubicBezTo>
                    <a:pt x="8872" y="764"/>
                    <a:pt x="9321" y="983"/>
                    <a:pt x="9111" y="431"/>
                  </a:cubicBezTo>
                  <a:cubicBezTo>
                    <a:pt x="8900" y="-120"/>
                    <a:pt x="8187" y="-13"/>
                    <a:pt x="8001" y="62"/>
                  </a:cubicBezTo>
                  <a:cubicBezTo>
                    <a:pt x="7817" y="137"/>
                    <a:pt x="6498" y="111"/>
                    <a:pt x="6393" y="111"/>
                  </a:cubicBezTo>
                  <a:cubicBezTo>
                    <a:pt x="6288" y="111"/>
                    <a:pt x="5523" y="362"/>
                    <a:pt x="5286" y="462"/>
                  </a:cubicBezTo>
                  <a:cubicBezTo>
                    <a:pt x="5048" y="563"/>
                    <a:pt x="4626" y="689"/>
                    <a:pt x="4521" y="740"/>
                  </a:cubicBezTo>
                  <a:cubicBezTo>
                    <a:pt x="4415" y="788"/>
                    <a:pt x="3861" y="639"/>
                    <a:pt x="3624" y="764"/>
                  </a:cubicBezTo>
                  <a:cubicBezTo>
                    <a:pt x="3311" y="930"/>
                    <a:pt x="3018" y="1190"/>
                    <a:pt x="2939" y="1190"/>
                  </a:cubicBezTo>
                  <a:cubicBezTo>
                    <a:pt x="2859" y="1190"/>
                    <a:pt x="2621" y="1366"/>
                    <a:pt x="2463" y="1742"/>
                  </a:cubicBezTo>
                  <a:cubicBezTo>
                    <a:pt x="2305" y="2118"/>
                    <a:pt x="2490" y="2444"/>
                    <a:pt x="2199" y="2570"/>
                  </a:cubicBezTo>
                  <a:cubicBezTo>
                    <a:pt x="1910" y="2695"/>
                    <a:pt x="1284" y="2895"/>
                    <a:pt x="1072" y="3095"/>
                  </a:cubicBezTo>
                  <a:cubicBezTo>
                    <a:pt x="861" y="3297"/>
                    <a:pt x="696" y="4074"/>
                    <a:pt x="432" y="4400"/>
                  </a:cubicBezTo>
                  <a:cubicBezTo>
                    <a:pt x="169" y="4726"/>
                    <a:pt x="432" y="5027"/>
                    <a:pt x="486" y="5228"/>
                  </a:cubicBezTo>
                  <a:cubicBezTo>
                    <a:pt x="537" y="5429"/>
                    <a:pt x="722" y="5805"/>
                    <a:pt x="432" y="6156"/>
                  </a:cubicBezTo>
                  <a:cubicBezTo>
                    <a:pt x="142" y="6506"/>
                    <a:pt x="169" y="6683"/>
                    <a:pt x="37" y="6707"/>
                  </a:cubicBezTo>
                  <a:cubicBezTo>
                    <a:pt x="-95" y="6733"/>
                    <a:pt x="169" y="6833"/>
                    <a:pt x="223" y="7084"/>
                  </a:cubicBezTo>
                  <a:cubicBezTo>
                    <a:pt x="274" y="7334"/>
                    <a:pt x="-16" y="7585"/>
                    <a:pt x="486" y="7811"/>
                  </a:cubicBezTo>
                  <a:cubicBezTo>
                    <a:pt x="986" y="8037"/>
                    <a:pt x="1444" y="8047"/>
                    <a:pt x="1576" y="8347"/>
                  </a:cubicBezTo>
                  <a:cubicBezTo>
                    <a:pt x="1708" y="8649"/>
                    <a:pt x="2147" y="9340"/>
                    <a:pt x="2147" y="9340"/>
                  </a:cubicBezTo>
                  <a:cubicBezTo>
                    <a:pt x="2147" y="9340"/>
                    <a:pt x="2621" y="9743"/>
                    <a:pt x="2859" y="9919"/>
                  </a:cubicBezTo>
                  <a:cubicBezTo>
                    <a:pt x="3097" y="10094"/>
                    <a:pt x="3175" y="9994"/>
                    <a:pt x="3228" y="9818"/>
                  </a:cubicBezTo>
                  <a:cubicBezTo>
                    <a:pt x="3280" y="9642"/>
                    <a:pt x="3597" y="9617"/>
                    <a:pt x="3966" y="9617"/>
                  </a:cubicBezTo>
                  <a:cubicBezTo>
                    <a:pt x="4336" y="9617"/>
                    <a:pt x="4600" y="9692"/>
                    <a:pt x="4968" y="9642"/>
                  </a:cubicBezTo>
                  <a:cubicBezTo>
                    <a:pt x="5338" y="9591"/>
                    <a:pt x="5606" y="9159"/>
                    <a:pt x="5738" y="9108"/>
                  </a:cubicBezTo>
                  <a:cubicBezTo>
                    <a:pt x="5871" y="9059"/>
                    <a:pt x="6420" y="8991"/>
                    <a:pt x="6762" y="9191"/>
                  </a:cubicBezTo>
                  <a:cubicBezTo>
                    <a:pt x="7105" y="9392"/>
                    <a:pt x="7053" y="9667"/>
                    <a:pt x="7238" y="9843"/>
                  </a:cubicBezTo>
                  <a:cubicBezTo>
                    <a:pt x="7422" y="10019"/>
                    <a:pt x="7738" y="9919"/>
                    <a:pt x="7977" y="9743"/>
                  </a:cubicBezTo>
                  <a:cubicBezTo>
                    <a:pt x="8213" y="9567"/>
                    <a:pt x="8108" y="9642"/>
                    <a:pt x="8398" y="9792"/>
                  </a:cubicBezTo>
                  <a:cubicBezTo>
                    <a:pt x="8687" y="9943"/>
                    <a:pt x="8821" y="10094"/>
                    <a:pt x="8556" y="10319"/>
                  </a:cubicBezTo>
                  <a:cubicBezTo>
                    <a:pt x="8291" y="10545"/>
                    <a:pt x="8451" y="10896"/>
                    <a:pt x="8291" y="11247"/>
                  </a:cubicBezTo>
                  <a:cubicBezTo>
                    <a:pt x="8134" y="11597"/>
                    <a:pt x="8442" y="11597"/>
                    <a:pt x="8733" y="11747"/>
                  </a:cubicBezTo>
                  <a:cubicBezTo>
                    <a:pt x="9023" y="11897"/>
                    <a:pt x="9268" y="12878"/>
                    <a:pt x="9426" y="13052"/>
                  </a:cubicBezTo>
                  <a:cubicBezTo>
                    <a:pt x="9585" y="13228"/>
                    <a:pt x="9373" y="13730"/>
                    <a:pt x="9558" y="14031"/>
                  </a:cubicBezTo>
                  <a:cubicBezTo>
                    <a:pt x="9744" y="14332"/>
                    <a:pt x="9828" y="14515"/>
                    <a:pt x="9615" y="14665"/>
                  </a:cubicBezTo>
                  <a:cubicBezTo>
                    <a:pt x="9404" y="14816"/>
                    <a:pt x="9137" y="15110"/>
                    <a:pt x="9110" y="15611"/>
                  </a:cubicBezTo>
                  <a:cubicBezTo>
                    <a:pt x="9083" y="16112"/>
                    <a:pt x="9215" y="16463"/>
                    <a:pt x="9321" y="16639"/>
                  </a:cubicBezTo>
                  <a:cubicBezTo>
                    <a:pt x="9426" y="16814"/>
                    <a:pt x="9689" y="17291"/>
                    <a:pt x="9823" y="17467"/>
                  </a:cubicBezTo>
                  <a:cubicBezTo>
                    <a:pt x="9953" y="17643"/>
                    <a:pt x="10408" y="17967"/>
                    <a:pt x="10435" y="18243"/>
                  </a:cubicBezTo>
                  <a:cubicBezTo>
                    <a:pt x="10462" y="18519"/>
                    <a:pt x="10086" y="18946"/>
                    <a:pt x="10217" y="19096"/>
                  </a:cubicBezTo>
                  <a:cubicBezTo>
                    <a:pt x="10349" y="19247"/>
                    <a:pt x="10428" y="19473"/>
                    <a:pt x="10665" y="19674"/>
                  </a:cubicBezTo>
                  <a:cubicBezTo>
                    <a:pt x="10904" y="19874"/>
                    <a:pt x="10983" y="20301"/>
                    <a:pt x="10983" y="20301"/>
                  </a:cubicBezTo>
                  <a:cubicBezTo>
                    <a:pt x="10983" y="20301"/>
                    <a:pt x="11061" y="20476"/>
                    <a:pt x="11087" y="20752"/>
                  </a:cubicBezTo>
                  <a:cubicBezTo>
                    <a:pt x="11115" y="21028"/>
                    <a:pt x="11141" y="21204"/>
                    <a:pt x="11405" y="21330"/>
                  </a:cubicBezTo>
                  <a:cubicBezTo>
                    <a:pt x="11669" y="21455"/>
                    <a:pt x="11851" y="21480"/>
                    <a:pt x="11985" y="21354"/>
                  </a:cubicBezTo>
                  <a:cubicBezTo>
                    <a:pt x="12117" y="21229"/>
                    <a:pt x="12678" y="20983"/>
                    <a:pt x="13020" y="21009"/>
                  </a:cubicBezTo>
                  <a:cubicBezTo>
                    <a:pt x="13363" y="21033"/>
                    <a:pt x="13856" y="21078"/>
                    <a:pt x="14200" y="20852"/>
                  </a:cubicBezTo>
                  <a:cubicBezTo>
                    <a:pt x="14542" y="20626"/>
                    <a:pt x="15044" y="20025"/>
                    <a:pt x="15228" y="19849"/>
                  </a:cubicBezTo>
                  <a:cubicBezTo>
                    <a:pt x="15414" y="19674"/>
                    <a:pt x="15835" y="19347"/>
                    <a:pt x="15782" y="19147"/>
                  </a:cubicBezTo>
                  <a:cubicBezTo>
                    <a:pt x="15731" y="18946"/>
                    <a:pt x="15426" y="18622"/>
                    <a:pt x="15637" y="18522"/>
                  </a:cubicBezTo>
                  <a:cubicBezTo>
                    <a:pt x="15849" y="18422"/>
                    <a:pt x="16548" y="18345"/>
                    <a:pt x="16573" y="18194"/>
                  </a:cubicBezTo>
                  <a:cubicBezTo>
                    <a:pt x="16600" y="18044"/>
                    <a:pt x="16389" y="17418"/>
                    <a:pt x="16336" y="17291"/>
                  </a:cubicBezTo>
                  <a:cubicBezTo>
                    <a:pt x="16284" y="17166"/>
                    <a:pt x="16467" y="16940"/>
                    <a:pt x="16679" y="16689"/>
                  </a:cubicBezTo>
                  <a:cubicBezTo>
                    <a:pt x="16890" y="16438"/>
                    <a:pt x="17392" y="16162"/>
                    <a:pt x="17497" y="16060"/>
                  </a:cubicBezTo>
                  <a:cubicBezTo>
                    <a:pt x="17602" y="15961"/>
                    <a:pt x="18051" y="15636"/>
                    <a:pt x="18103" y="15310"/>
                  </a:cubicBezTo>
                  <a:cubicBezTo>
                    <a:pt x="18157" y="14984"/>
                    <a:pt x="17998" y="14582"/>
                    <a:pt x="18103" y="14407"/>
                  </a:cubicBezTo>
                  <a:cubicBezTo>
                    <a:pt x="18209" y="14231"/>
                    <a:pt x="18130" y="14081"/>
                    <a:pt x="17893" y="13880"/>
                  </a:cubicBezTo>
                  <a:cubicBezTo>
                    <a:pt x="17654" y="13680"/>
                    <a:pt x="17640" y="13217"/>
                    <a:pt x="17560" y="13118"/>
                  </a:cubicBezTo>
                  <a:cubicBezTo>
                    <a:pt x="17480" y="13016"/>
                    <a:pt x="17602" y="12351"/>
                    <a:pt x="17761" y="12300"/>
                  </a:cubicBezTo>
                  <a:close/>
                </a:path>
              </a:pathLst>
            </a:custGeom>
            <a:solidFill>
              <a:srgbClr val="D9D9D9"/>
            </a:solidFill>
            <a:ln w="12700" cap="flat">
              <a:noFill/>
              <a:miter lim="400000"/>
            </a:ln>
            <a:effectLst/>
          </p:spPr>
          <p:txBody>
            <a:bodyPr wrap="square" lIns="35719" tIns="35719" rIns="35719" bIns="35719" numCol="1" anchor="ctr">
              <a:noAutofit/>
            </a:bodyPr>
            <a:lstStyle/>
            <a:p>
              <a:pPr algn="l" defTabSz="85725">
                <a:defRPr sz="3000">
                  <a:solidFill>
                    <a:srgbClr val="FFFFFF"/>
                  </a:solidFill>
                  <a:effectLst>
                    <a:outerShdw blurRad="38100" dist="12700" dir="5400000" rotWithShape="0">
                      <a:srgbClr val="000000">
                        <a:alpha val="50000"/>
                      </a:srgbClr>
                    </a:outerShdw>
                  </a:effectLst>
                  <a:latin typeface="Calibri"/>
                  <a:ea typeface="Calibri"/>
                  <a:cs typeface="Calibri"/>
                  <a:sym typeface="Calibri"/>
                </a:defRPr>
              </a:pPr>
              <a:endParaRPr sz="1500"/>
            </a:p>
          </p:txBody>
        </p:sp>
        <p:sp>
          <p:nvSpPr>
            <p:cNvPr id="14" name="Shape 1191"/>
            <p:cNvSpPr/>
            <p:nvPr/>
          </p:nvSpPr>
          <p:spPr>
            <a:xfrm>
              <a:off x="15980049" y="4464985"/>
              <a:ext cx="3310865" cy="2082709"/>
            </a:xfrm>
            <a:custGeom>
              <a:avLst/>
              <a:gdLst/>
              <a:ahLst/>
              <a:cxnLst>
                <a:cxn ang="0">
                  <a:pos x="wd2" y="hd2"/>
                </a:cxn>
                <a:cxn ang="5400000">
                  <a:pos x="wd2" y="hd2"/>
                </a:cxn>
                <a:cxn ang="10800000">
                  <a:pos x="wd2" y="hd2"/>
                </a:cxn>
                <a:cxn ang="16200000">
                  <a:pos x="wd2" y="hd2"/>
                </a:cxn>
              </a:cxnLst>
              <a:rect l="0" t="0" r="r" b="b"/>
              <a:pathLst>
                <a:path w="21329" h="21360" extrusionOk="0">
                  <a:moveTo>
                    <a:pt x="17181" y="6857"/>
                  </a:moveTo>
                  <a:cubicBezTo>
                    <a:pt x="17208" y="6607"/>
                    <a:pt x="17127" y="6256"/>
                    <a:pt x="16649" y="6058"/>
                  </a:cubicBezTo>
                  <a:cubicBezTo>
                    <a:pt x="16171" y="5858"/>
                    <a:pt x="16489" y="6208"/>
                    <a:pt x="16649" y="6657"/>
                  </a:cubicBezTo>
                  <a:cubicBezTo>
                    <a:pt x="16809" y="7107"/>
                    <a:pt x="17129" y="7343"/>
                    <a:pt x="17181" y="6857"/>
                  </a:cubicBezTo>
                  <a:close/>
                  <a:moveTo>
                    <a:pt x="21275" y="3306"/>
                  </a:moveTo>
                  <a:cubicBezTo>
                    <a:pt x="21035" y="3156"/>
                    <a:pt x="20556" y="4356"/>
                    <a:pt x="20556" y="4356"/>
                  </a:cubicBezTo>
                  <a:cubicBezTo>
                    <a:pt x="20903" y="4607"/>
                    <a:pt x="21514" y="3455"/>
                    <a:pt x="21275" y="3306"/>
                  </a:cubicBezTo>
                  <a:close/>
                  <a:moveTo>
                    <a:pt x="12094" y="6031"/>
                  </a:moveTo>
                  <a:cubicBezTo>
                    <a:pt x="12120" y="5580"/>
                    <a:pt x="11199" y="5607"/>
                    <a:pt x="10960" y="5257"/>
                  </a:cubicBezTo>
                  <a:cubicBezTo>
                    <a:pt x="10722" y="4906"/>
                    <a:pt x="10696" y="3857"/>
                    <a:pt x="10561" y="3257"/>
                  </a:cubicBezTo>
                  <a:cubicBezTo>
                    <a:pt x="10429" y="2656"/>
                    <a:pt x="10164" y="2257"/>
                    <a:pt x="9897" y="1707"/>
                  </a:cubicBezTo>
                  <a:cubicBezTo>
                    <a:pt x="9632" y="1156"/>
                    <a:pt x="9500" y="-93"/>
                    <a:pt x="9421" y="6"/>
                  </a:cubicBezTo>
                  <a:cubicBezTo>
                    <a:pt x="9340" y="106"/>
                    <a:pt x="9102" y="1557"/>
                    <a:pt x="9287" y="2007"/>
                  </a:cubicBezTo>
                  <a:cubicBezTo>
                    <a:pt x="9473" y="2457"/>
                    <a:pt x="9207" y="3356"/>
                    <a:pt x="9074" y="3957"/>
                  </a:cubicBezTo>
                  <a:cubicBezTo>
                    <a:pt x="8941" y="4557"/>
                    <a:pt x="8621" y="3857"/>
                    <a:pt x="8356" y="3555"/>
                  </a:cubicBezTo>
                  <a:cubicBezTo>
                    <a:pt x="8090" y="3257"/>
                    <a:pt x="7720" y="3056"/>
                    <a:pt x="7532" y="2708"/>
                  </a:cubicBezTo>
                  <a:cubicBezTo>
                    <a:pt x="7346" y="2356"/>
                    <a:pt x="7851" y="1407"/>
                    <a:pt x="7720" y="1056"/>
                  </a:cubicBezTo>
                  <a:cubicBezTo>
                    <a:pt x="7586" y="706"/>
                    <a:pt x="6868" y="1007"/>
                    <a:pt x="6788" y="1007"/>
                  </a:cubicBezTo>
                  <a:cubicBezTo>
                    <a:pt x="6709" y="1007"/>
                    <a:pt x="6550" y="507"/>
                    <a:pt x="6389" y="507"/>
                  </a:cubicBezTo>
                  <a:cubicBezTo>
                    <a:pt x="6231" y="507"/>
                    <a:pt x="6257" y="1507"/>
                    <a:pt x="6257" y="1507"/>
                  </a:cubicBezTo>
                  <a:cubicBezTo>
                    <a:pt x="6257" y="1507"/>
                    <a:pt x="6096" y="1156"/>
                    <a:pt x="5857" y="706"/>
                  </a:cubicBezTo>
                  <a:cubicBezTo>
                    <a:pt x="5617" y="257"/>
                    <a:pt x="5884" y="1007"/>
                    <a:pt x="5644" y="1457"/>
                  </a:cubicBezTo>
                  <a:cubicBezTo>
                    <a:pt x="5405" y="1906"/>
                    <a:pt x="5485" y="1757"/>
                    <a:pt x="5378" y="2257"/>
                  </a:cubicBezTo>
                  <a:cubicBezTo>
                    <a:pt x="5273" y="2758"/>
                    <a:pt x="5034" y="2558"/>
                    <a:pt x="4795" y="2057"/>
                  </a:cubicBezTo>
                  <a:cubicBezTo>
                    <a:pt x="4555" y="1557"/>
                    <a:pt x="4423" y="1906"/>
                    <a:pt x="4262" y="2057"/>
                  </a:cubicBezTo>
                  <a:cubicBezTo>
                    <a:pt x="4103" y="2207"/>
                    <a:pt x="3970" y="3056"/>
                    <a:pt x="3891" y="3257"/>
                  </a:cubicBezTo>
                  <a:cubicBezTo>
                    <a:pt x="3811" y="3455"/>
                    <a:pt x="3045" y="2896"/>
                    <a:pt x="2912" y="3147"/>
                  </a:cubicBezTo>
                  <a:cubicBezTo>
                    <a:pt x="2779" y="3398"/>
                    <a:pt x="2934" y="5005"/>
                    <a:pt x="2934" y="5206"/>
                  </a:cubicBezTo>
                  <a:cubicBezTo>
                    <a:pt x="2934" y="5407"/>
                    <a:pt x="2376" y="5306"/>
                    <a:pt x="2189" y="5557"/>
                  </a:cubicBezTo>
                  <a:cubicBezTo>
                    <a:pt x="2003" y="5806"/>
                    <a:pt x="1711" y="5657"/>
                    <a:pt x="1525" y="5657"/>
                  </a:cubicBezTo>
                  <a:cubicBezTo>
                    <a:pt x="1339" y="5657"/>
                    <a:pt x="701" y="6607"/>
                    <a:pt x="488" y="6857"/>
                  </a:cubicBezTo>
                  <a:cubicBezTo>
                    <a:pt x="276" y="7107"/>
                    <a:pt x="-86" y="8006"/>
                    <a:pt x="19" y="8256"/>
                  </a:cubicBezTo>
                  <a:cubicBezTo>
                    <a:pt x="124" y="8506"/>
                    <a:pt x="701" y="9107"/>
                    <a:pt x="568" y="9208"/>
                  </a:cubicBezTo>
                  <a:cubicBezTo>
                    <a:pt x="435" y="9307"/>
                    <a:pt x="356" y="10006"/>
                    <a:pt x="674" y="10607"/>
                  </a:cubicBezTo>
                  <a:cubicBezTo>
                    <a:pt x="993" y="11207"/>
                    <a:pt x="886" y="11356"/>
                    <a:pt x="913" y="11656"/>
                  </a:cubicBezTo>
                  <a:cubicBezTo>
                    <a:pt x="940" y="11954"/>
                    <a:pt x="1073" y="12057"/>
                    <a:pt x="1286" y="12556"/>
                  </a:cubicBezTo>
                  <a:cubicBezTo>
                    <a:pt x="1498" y="13057"/>
                    <a:pt x="913" y="13455"/>
                    <a:pt x="834" y="13756"/>
                  </a:cubicBezTo>
                  <a:cubicBezTo>
                    <a:pt x="754" y="14058"/>
                    <a:pt x="1020" y="14506"/>
                    <a:pt x="1179" y="14757"/>
                  </a:cubicBezTo>
                  <a:cubicBezTo>
                    <a:pt x="1339" y="15006"/>
                    <a:pt x="1737" y="14854"/>
                    <a:pt x="1977" y="14707"/>
                  </a:cubicBezTo>
                  <a:cubicBezTo>
                    <a:pt x="2216" y="14557"/>
                    <a:pt x="2480" y="14158"/>
                    <a:pt x="2641" y="14107"/>
                  </a:cubicBezTo>
                  <a:cubicBezTo>
                    <a:pt x="2800" y="14058"/>
                    <a:pt x="3704" y="14528"/>
                    <a:pt x="3704" y="14528"/>
                  </a:cubicBezTo>
                  <a:cubicBezTo>
                    <a:pt x="3704" y="14528"/>
                    <a:pt x="3811" y="13257"/>
                    <a:pt x="3997" y="12857"/>
                  </a:cubicBezTo>
                  <a:cubicBezTo>
                    <a:pt x="4182" y="12456"/>
                    <a:pt x="4768" y="12806"/>
                    <a:pt x="4768" y="12806"/>
                  </a:cubicBezTo>
                  <a:cubicBezTo>
                    <a:pt x="4768" y="12806"/>
                    <a:pt x="5007" y="12507"/>
                    <a:pt x="5644" y="12257"/>
                  </a:cubicBezTo>
                  <a:cubicBezTo>
                    <a:pt x="6283" y="12008"/>
                    <a:pt x="6017" y="12507"/>
                    <a:pt x="6257" y="12656"/>
                  </a:cubicBezTo>
                  <a:cubicBezTo>
                    <a:pt x="6494" y="12806"/>
                    <a:pt x="6814" y="12906"/>
                    <a:pt x="7000" y="13157"/>
                  </a:cubicBezTo>
                  <a:cubicBezTo>
                    <a:pt x="7187" y="13407"/>
                    <a:pt x="7000" y="14006"/>
                    <a:pt x="6975" y="14258"/>
                  </a:cubicBezTo>
                  <a:cubicBezTo>
                    <a:pt x="6948" y="14506"/>
                    <a:pt x="7426" y="14407"/>
                    <a:pt x="7453" y="14158"/>
                  </a:cubicBezTo>
                  <a:cubicBezTo>
                    <a:pt x="7479" y="13907"/>
                    <a:pt x="7612" y="13657"/>
                    <a:pt x="7878" y="13357"/>
                  </a:cubicBezTo>
                  <a:cubicBezTo>
                    <a:pt x="8143" y="13057"/>
                    <a:pt x="7930" y="13807"/>
                    <a:pt x="8036" y="14258"/>
                  </a:cubicBezTo>
                  <a:cubicBezTo>
                    <a:pt x="8143" y="14707"/>
                    <a:pt x="8303" y="13647"/>
                    <a:pt x="8303" y="14158"/>
                  </a:cubicBezTo>
                  <a:cubicBezTo>
                    <a:pt x="8303" y="14308"/>
                    <a:pt x="8383" y="14458"/>
                    <a:pt x="8409" y="14606"/>
                  </a:cubicBezTo>
                  <a:cubicBezTo>
                    <a:pt x="8436" y="14757"/>
                    <a:pt x="8781" y="14809"/>
                    <a:pt x="8781" y="15305"/>
                  </a:cubicBezTo>
                  <a:cubicBezTo>
                    <a:pt x="8781" y="15806"/>
                    <a:pt x="8781" y="16107"/>
                    <a:pt x="8862" y="16208"/>
                  </a:cubicBezTo>
                  <a:cubicBezTo>
                    <a:pt x="8941" y="16307"/>
                    <a:pt x="9366" y="16208"/>
                    <a:pt x="9553" y="16806"/>
                  </a:cubicBezTo>
                  <a:cubicBezTo>
                    <a:pt x="9738" y="17405"/>
                    <a:pt x="9872" y="16857"/>
                    <a:pt x="9977" y="16606"/>
                  </a:cubicBezTo>
                  <a:cubicBezTo>
                    <a:pt x="10085" y="16357"/>
                    <a:pt x="10457" y="16708"/>
                    <a:pt x="10561" y="16907"/>
                  </a:cubicBezTo>
                  <a:cubicBezTo>
                    <a:pt x="10669" y="17105"/>
                    <a:pt x="10960" y="16505"/>
                    <a:pt x="11360" y="16307"/>
                  </a:cubicBezTo>
                  <a:cubicBezTo>
                    <a:pt x="11758" y="16107"/>
                    <a:pt x="11706" y="16157"/>
                    <a:pt x="11812" y="15857"/>
                  </a:cubicBezTo>
                  <a:cubicBezTo>
                    <a:pt x="11918" y="15556"/>
                    <a:pt x="11997" y="14757"/>
                    <a:pt x="12236" y="14158"/>
                  </a:cubicBezTo>
                  <a:cubicBezTo>
                    <a:pt x="12476" y="13557"/>
                    <a:pt x="13333" y="12648"/>
                    <a:pt x="13333" y="11849"/>
                  </a:cubicBezTo>
                  <a:cubicBezTo>
                    <a:pt x="13333" y="11048"/>
                    <a:pt x="12768" y="9058"/>
                    <a:pt x="12476" y="8208"/>
                  </a:cubicBezTo>
                  <a:cubicBezTo>
                    <a:pt x="12184" y="7356"/>
                    <a:pt x="12068" y="6480"/>
                    <a:pt x="12094" y="6031"/>
                  </a:cubicBezTo>
                  <a:close/>
                  <a:moveTo>
                    <a:pt x="10669" y="18305"/>
                  </a:moveTo>
                  <a:cubicBezTo>
                    <a:pt x="10536" y="18256"/>
                    <a:pt x="10244" y="18057"/>
                    <a:pt x="10244" y="18057"/>
                  </a:cubicBezTo>
                  <a:cubicBezTo>
                    <a:pt x="9950" y="18607"/>
                    <a:pt x="10536" y="18607"/>
                    <a:pt x="10457" y="19157"/>
                  </a:cubicBezTo>
                  <a:cubicBezTo>
                    <a:pt x="10377" y="19706"/>
                    <a:pt x="10855" y="19506"/>
                    <a:pt x="10988" y="19407"/>
                  </a:cubicBezTo>
                  <a:cubicBezTo>
                    <a:pt x="11120" y="19306"/>
                    <a:pt x="11440" y="18156"/>
                    <a:pt x="11386" y="17856"/>
                  </a:cubicBezTo>
                  <a:cubicBezTo>
                    <a:pt x="11333" y="17556"/>
                    <a:pt x="10802" y="18357"/>
                    <a:pt x="10669" y="18305"/>
                  </a:cubicBezTo>
                  <a:close/>
                  <a:moveTo>
                    <a:pt x="19121" y="17656"/>
                  </a:moveTo>
                  <a:cubicBezTo>
                    <a:pt x="19078" y="17900"/>
                    <a:pt x="18856" y="17957"/>
                    <a:pt x="18696" y="18206"/>
                  </a:cubicBezTo>
                  <a:cubicBezTo>
                    <a:pt x="18537" y="18457"/>
                    <a:pt x="18696" y="18557"/>
                    <a:pt x="18244" y="19057"/>
                  </a:cubicBezTo>
                  <a:cubicBezTo>
                    <a:pt x="17793" y="19557"/>
                    <a:pt x="17234" y="20105"/>
                    <a:pt x="17127" y="20555"/>
                  </a:cubicBezTo>
                  <a:cubicBezTo>
                    <a:pt x="17022" y="21007"/>
                    <a:pt x="17234" y="21254"/>
                    <a:pt x="17660" y="21306"/>
                  </a:cubicBezTo>
                  <a:cubicBezTo>
                    <a:pt x="18085" y="21357"/>
                    <a:pt x="17978" y="21507"/>
                    <a:pt x="18271" y="20906"/>
                  </a:cubicBezTo>
                  <a:cubicBezTo>
                    <a:pt x="18563" y="20306"/>
                    <a:pt x="18829" y="19956"/>
                    <a:pt x="19175" y="19457"/>
                  </a:cubicBezTo>
                  <a:cubicBezTo>
                    <a:pt x="19521" y="18957"/>
                    <a:pt x="19521" y="18206"/>
                    <a:pt x="19521" y="18206"/>
                  </a:cubicBezTo>
                  <a:cubicBezTo>
                    <a:pt x="19521" y="18206"/>
                    <a:pt x="19148" y="17509"/>
                    <a:pt x="19121" y="17656"/>
                  </a:cubicBezTo>
                  <a:close/>
                  <a:moveTo>
                    <a:pt x="20531" y="16007"/>
                  </a:moveTo>
                  <a:cubicBezTo>
                    <a:pt x="20424" y="16007"/>
                    <a:pt x="20371" y="16256"/>
                    <a:pt x="20133" y="16007"/>
                  </a:cubicBezTo>
                  <a:cubicBezTo>
                    <a:pt x="19892" y="15756"/>
                    <a:pt x="19945" y="15857"/>
                    <a:pt x="19786" y="15355"/>
                  </a:cubicBezTo>
                  <a:cubicBezTo>
                    <a:pt x="19626" y="14854"/>
                    <a:pt x="19600" y="14206"/>
                    <a:pt x="19334" y="14458"/>
                  </a:cubicBezTo>
                  <a:cubicBezTo>
                    <a:pt x="19227" y="14557"/>
                    <a:pt x="19334" y="15108"/>
                    <a:pt x="19441" y="15305"/>
                  </a:cubicBezTo>
                  <a:cubicBezTo>
                    <a:pt x="19547" y="15506"/>
                    <a:pt x="19600" y="16208"/>
                    <a:pt x="19573" y="16407"/>
                  </a:cubicBezTo>
                  <a:cubicBezTo>
                    <a:pt x="19547" y="16606"/>
                    <a:pt x="19095" y="16857"/>
                    <a:pt x="19308" y="17105"/>
                  </a:cubicBezTo>
                  <a:cubicBezTo>
                    <a:pt x="19521" y="17358"/>
                    <a:pt x="19918" y="17105"/>
                    <a:pt x="19866" y="17405"/>
                  </a:cubicBezTo>
                  <a:cubicBezTo>
                    <a:pt x="19813" y="17706"/>
                    <a:pt x="19600" y="18107"/>
                    <a:pt x="19840" y="18206"/>
                  </a:cubicBezTo>
                  <a:cubicBezTo>
                    <a:pt x="20078" y="18305"/>
                    <a:pt x="20157" y="17856"/>
                    <a:pt x="20264" y="17509"/>
                  </a:cubicBezTo>
                  <a:cubicBezTo>
                    <a:pt x="20371" y="17156"/>
                    <a:pt x="20451" y="16857"/>
                    <a:pt x="20637" y="16656"/>
                  </a:cubicBezTo>
                  <a:cubicBezTo>
                    <a:pt x="20822" y="16455"/>
                    <a:pt x="20637" y="16007"/>
                    <a:pt x="20531" y="16007"/>
                  </a:cubicBezTo>
                  <a:close/>
                </a:path>
              </a:pathLst>
            </a:custGeom>
            <a:solidFill>
              <a:srgbClr val="D9D9D9"/>
            </a:solidFill>
            <a:ln w="12700" cap="flat">
              <a:noFill/>
              <a:miter lim="400000"/>
            </a:ln>
            <a:effectLst/>
          </p:spPr>
          <p:txBody>
            <a:bodyPr wrap="square" lIns="35719" tIns="35719" rIns="35719" bIns="35719" numCol="1" anchor="ctr">
              <a:noAutofit/>
            </a:bodyPr>
            <a:lstStyle/>
            <a:p>
              <a:pPr algn="l" defTabSz="85725">
                <a:defRPr sz="3000">
                  <a:solidFill>
                    <a:srgbClr val="FFFFFF"/>
                  </a:solidFill>
                  <a:effectLst>
                    <a:outerShdw blurRad="38100" dist="12700" dir="5400000" rotWithShape="0">
                      <a:srgbClr val="000000">
                        <a:alpha val="50000"/>
                      </a:srgbClr>
                    </a:outerShdw>
                  </a:effectLst>
                  <a:latin typeface="Calibri"/>
                  <a:ea typeface="Calibri"/>
                  <a:cs typeface="Calibri"/>
                  <a:sym typeface="Calibri"/>
                </a:defRPr>
              </a:pPr>
              <a:endParaRPr sz="1500"/>
            </a:p>
          </p:txBody>
        </p:sp>
        <p:sp>
          <p:nvSpPr>
            <p:cNvPr id="15" name="Shape 1192"/>
            <p:cNvSpPr/>
            <p:nvPr/>
          </p:nvSpPr>
          <p:spPr>
            <a:xfrm>
              <a:off x="7422771" y="-1"/>
              <a:ext cx="9230096" cy="5080882"/>
            </a:xfrm>
            <a:custGeom>
              <a:avLst/>
              <a:gdLst/>
              <a:ahLst/>
              <a:cxnLst>
                <a:cxn ang="0">
                  <a:pos x="wd2" y="hd2"/>
                </a:cxn>
                <a:cxn ang="5400000">
                  <a:pos x="wd2" y="hd2"/>
                </a:cxn>
                <a:cxn ang="10800000">
                  <a:pos x="wd2" y="hd2"/>
                </a:cxn>
                <a:cxn ang="16200000">
                  <a:pos x="wd2" y="hd2"/>
                </a:cxn>
              </a:cxnLst>
              <a:rect l="0" t="0" r="r" b="b"/>
              <a:pathLst>
                <a:path w="21521" h="21293" extrusionOk="0">
                  <a:moveTo>
                    <a:pt x="14752" y="20862"/>
                  </a:moveTo>
                  <a:cubicBezTo>
                    <a:pt x="14789" y="20872"/>
                    <a:pt x="14823" y="20929"/>
                    <a:pt x="14819" y="21030"/>
                  </a:cubicBezTo>
                  <a:cubicBezTo>
                    <a:pt x="14808" y="21235"/>
                    <a:pt x="14642" y="21152"/>
                    <a:pt x="14664" y="20969"/>
                  </a:cubicBezTo>
                  <a:cubicBezTo>
                    <a:pt x="14674" y="20888"/>
                    <a:pt x="14715" y="20852"/>
                    <a:pt x="14752" y="20862"/>
                  </a:cubicBezTo>
                  <a:close/>
                  <a:moveTo>
                    <a:pt x="15385" y="20579"/>
                  </a:moveTo>
                  <a:cubicBezTo>
                    <a:pt x="15453" y="20568"/>
                    <a:pt x="15540" y="20698"/>
                    <a:pt x="15540" y="20806"/>
                  </a:cubicBezTo>
                  <a:cubicBezTo>
                    <a:pt x="15540" y="20948"/>
                    <a:pt x="15385" y="20989"/>
                    <a:pt x="15385" y="20989"/>
                  </a:cubicBezTo>
                  <a:cubicBezTo>
                    <a:pt x="15385" y="20989"/>
                    <a:pt x="15189" y="21336"/>
                    <a:pt x="15175" y="21112"/>
                  </a:cubicBezTo>
                  <a:cubicBezTo>
                    <a:pt x="15164" y="20969"/>
                    <a:pt x="15270" y="20806"/>
                    <a:pt x="15328" y="20642"/>
                  </a:cubicBezTo>
                  <a:cubicBezTo>
                    <a:pt x="15342" y="20601"/>
                    <a:pt x="15363" y="20582"/>
                    <a:pt x="15385" y="20579"/>
                  </a:cubicBezTo>
                  <a:close/>
                  <a:moveTo>
                    <a:pt x="13231" y="20062"/>
                  </a:moveTo>
                  <a:cubicBezTo>
                    <a:pt x="13255" y="20070"/>
                    <a:pt x="13279" y="20110"/>
                    <a:pt x="13298" y="20192"/>
                  </a:cubicBezTo>
                  <a:cubicBezTo>
                    <a:pt x="13336" y="20355"/>
                    <a:pt x="13461" y="20233"/>
                    <a:pt x="13567" y="20355"/>
                  </a:cubicBezTo>
                  <a:cubicBezTo>
                    <a:pt x="13587" y="20378"/>
                    <a:pt x="13598" y="20399"/>
                    <a:pt x="13603" y="20418"/>
                  </a:cubicBezTo>
                  <a:cubicBezTo>
                    <a:pt x="13620" y="20364"/>
                    <a:pt x="13678" y="20334"/>
                    <a:pt x="13721" y="20295"/>
                  </a:cubicBezTo>
                  <a:cubicBezTo>
                    <a:pt x="13721" y="20295"/>
                    <a:pt x="13961" y="20417"/>
                    <a:pt x="14010" y="20417"/>
                  </a:cubicBezTo>
                  <a:cubicBezTo>
                    <a:pt x="14058" y="20417"/>
                    <a:pt x="14173" y="20602"/>
                    <a:pt x="14164" y="20724"/>
                  </a:cubicBezTo>
                  <a:cubicBezTo>
                    <a:pt x="14154" y="20847"/>
                    <a:pt x="13981" y="20704"/>
                    <a:pt x="13865" y="20724"/>
                  </a:cubicBezTo>
                  <a:cubicBezTo>
                    <a:pt x="13750" y="20745"/>
                    <a:pt x="13702" y="20683"/>
                    <a:pt x="13625" y="20540"/>
                  </a:cubicBezTo>
                  <a:cubicBezTo>
                    <a:pt x="13611" y="20513"/>
                    <a:pt x="13603" y="20490"/>
                    <a:pt x="13600" y="20469"/>
                  </a:cubicBezTo>
                  <a:cubicBezTo>
                    <a:pt x="13578" y="20519"/>
                    <a:pt x="13503" y="20547"/>
                    <a:pt x="13442" y="20560"/>
                  </a:cubicBezTo>
                  <a:cubicBezTo>
                    <a:pt x="13346" y="20581"/>
                    <a:pt x="13240" y="20540"/>
                    <a:pt x="13212" y="20499"/>
                  </a:cubicBezTo>
                  <a:cubicBezTo>
                    <a:pt x="13183" y="20459"/>
                    <a:pt x="13093" y="20317"/>
                    <a:pt x="13163" y="20131"/>
                  </a:cubicBezTo>
                  <a:cubicBezTo>
                    <a:pt x="13183" y="20080"/>
                    <a:pt x="13207" y="20054"/>
                    <a:pt x="13231" y="20062"/>
                  </a:cubicBezTo>
                  <a:close/>
                  <a:moveTo>
                    <a:pt x="14750" y="18825"/>
                  </a:moveTo>
                  <a:cubicBezTo>
                    <a:pt x="14750" y="18825"/>
                    <a:pt x="14837" y="18926"/>
                    <a:pt x="14894" y="18906"/>
                  </a:cubicBezTo>
                  <a:cubicBezTo>
                    <a:pt x="14953" y="18886"/>
                    <a:pt x="15136" y="18825"/>
                    <a:pt x="15164" y="18947"/>
                  </a:cubicBezTo>
                  <a:cubicBezTo>
                    <a:pt x="15193" y="19069"/>
                    <a:pt x="15126" y="19172"/>
                    <a:pt x="15001" y="19131"/>
                  </a:cubicBezTo>
                  <a:cubicBezTo>
                    <a:pt x="14876" y="19091"/>
                    <a:pt x="14943" y="19231"/>
                    <a:pt x="15049" y="19354"/>
                  </a:cubicBezTo>
                  <a:cubicBezTo>
                    <a:pt x="15155" y="19477"/>
                    <a:pt x="15164" y="19968"/>
                    <a:pt x="15164" y="19968"/>
                  </a:cubicBezTo>
                  <a:cubicBezTo>
                    <a:pt x="15164" y="19968"/>
                    <a:pt x="15040" y="19989"/>
                    <a:pt x="14972" y="19805"/>
                  </a:cubicBezTo>
                  <a:cubicBezTo>
                    <a:pt x="14905" y="19620"/>
                    <a:pt x="14953" y="19559"/>
                    <a:pt x="14915" y="19417"/>
                  </a:cubicBezTo>
                  <a:cubicBezTo>
                    <a:pt x="14876" y="19273"/>
                    <a:pt x="14732" y="19723"/>
                    <a:pt x="14655" y="19620"/>
                  </a:cubicBezTo>
                  <a:cubicBezTo>
                    <a:pt x="14577" y="19519"/>
                    <a:pt x="14664" y="19375"/>
                    <a:pt x="14684" y="19172"/>
                  </a:cubicBezTo>
                  <a:cubicBezTo>
                    <a:pt x="14703" y="18967"/>
                    <a:pt x="14693" y="18865"/>
                    <a:pt x="14750" y="18825"/>
                  </a:cubicBezTo>
                  <a:close/>
                  <a:moveTo>
                    <a:pt x="16143" y="18681"/>
                  </a:moveTo>
                  <a:cubicBezTo>
                    <a:pt x="16175" y="18686"/>
                    <a:pt x="16199" y="18732"/>
                    <a:pt x="16213" y="18803"/>
                  </a:cubicBezTo>
                  <a:cubicBezTo>
                    <a:pt x="16243" y="18947"/>
                    <a:pt x="16329" y="18865"/>
                    <a:pt x="16443" y="18947"/>
                  </a:cubicBezTo>
                  <a:cubicBezTo>
                    <a:pt x="16560" y="19029"/>
                    <a:pt x="16550" y="19131"/>
                    <a:pt x="16560" y="19029"/>
                  </a:cubicBezTo>
                  <a:cubicBezTo>
                    <a:pt x="16569" y="18926"/>
                    <a:pt x="16915" y="18926"/>
                    <a:pt x="17069" y="19091"/>
                  </a:cubicBezTo>
                  <a:cubicBezTo>
                    <a:pt x="17224" y="19252"/>
                    <a:pt x="17262" y="19354"/>
                    <a:pt x="17406" y="19417"/>
                  </a:cubicBezTo>
                  <a:cubicBezTo>
                    <a:pt x="17550" y="19477"/>
                    <a:pt x="17598" y="19764"/>
                    <a:pt x="17656" y="19867"/>
                  </a:cubicBezTo>
                  <a:cubicBezTo>
                    <a:pt x="17714" y="19968"/>
                    <a:pt x="17829" y="20010"/>
                    <a:pt x="17829" y="20151"/>
                  </a:cubicBezTo>
                  <a:cubicBezTo>
                    <a:pt x="17829" y="20295"/>
                    <a:pt x="17963" y="20642"/>
                    <a:pt x="18041" y="20704"/>
                  </a:cubicBezTo>
                  <a:cubicBezTo>
                    <a:pt x="18118" y="20765"/>
                    <a:pt x="18185" y="21153"/>
                    <a:pt x="18176" y="21254"/>
                  </a:cubicBezTo>
                  <a:cubicBezTo>
                    <a:pt x="18166" y="21357"/>
                    <a:pt x="18032" y="21235"/>
                    <a:pt x="17916" y="21112"/>
                  </a:cubicBezTo>
                  <a:cubicBezTo>
                    <a:pt x="17801" y="20989"/>
                    <a:pt x="17742" y="20806"/>
                    <a:pt x="17723" y="20622"/>
                  </a:cubicBezTo>
                  <a:cubicBezTo>
                    <a:pt x="17704" y="20437"/>
                    <a:pt x="17512" y="20499"/>
                    <a:pt x="17464" y="20602"/>
                  </a:cubicBezTo>
                  <a:cubicBezTo>
                    <a:pt x="17416" y="20704"/>
                    <a:pt x="17358" y="21071"/>
                    <a:pt x="17262" y="21092"/>
                  </a:cubicBezTo>
                  <a:cubicBezTo>
                    <a:pt x="17166" y="21112"/>
                    <a:pt x="17069" y="20724"/>
                    <a:pt x="17060" y="20662"/>
                  </a:cubicBezTo>
                  <a:cubicBezTo>
                    <a:pt x="17050" y="20602"/>
                    <a:pt x="16877" y="20683"/>
                    <a:pt x="16819" y="20662"/>
                  </a:cubicBezTo>
                  <a:cubicBezTo>
                    <a:pt x="16761" y="20642"/>
                    <a:pt x="16848" y="20437"/>
                    <a:pt x="16925" y="20437"/>
                  </a:cubicBezTo>
                  <a:cubicBezTo>
                    <a:pt x="17003" y="20437"/>
                    <a:pt x="16886" y="20172"/>
                    <a:pt x="16848" y="20090"/>
                  </a:cubicBezTo>
                  <a:cubicBezTo>
                    <a:pt x="16809" y="20010"/>
                    <a:pt x="16771" y="19867"/>
                    <a:pt x="16579" y="19805"/>
                  </a:cubicBezTo>
                  <a:cubicBezTo>
                    <a:pt x="16386" y="19743"/>
                    <a:pt x="16443" y="19723"/>
                    <a:pt x="16425" y="19641"/>
                  </a:cubicBezTo>
                  <a:cubicBezTo>
                    <a:pt x="16405" y="19559"/>
                    <a:pt x="16232" y="19661"/>
                    <a:pt x="16175" y="19641"/>
                  </a:cubicBezTo>
                  <a:cubicBezTo>
                    <a:pt x="16117" y="19620"/>
                    <a:pt x="16165" y="19417"/>
                    <a:pt x="16232" y="19252"/>
                  </a:cubicBezTo>
                  <a:cubicBezTo>
                    <a:pt x="16300" y="19091"/>
                    <a:pt x="16251" y="19091"/>
                    <a:pt x="16088" y="19029"/>
                  </a:cubicBezTo>
                  <a:cubicBezTo>
                    <a:pt x="15925" y="18967"/>
                    <a:pt x="15958" y="18957"/>
                    <a:pt x="16031" y="18803"/>
                  </a:cubicBezTo>
                  <a:cubicBezTo>
                    <a:pt x="16074" y="18711"/>
                    <a:pt x="16112" y="18675"/>
                    <a:pt x="16143" y="18681"/>
                  </a:cubicBezTo>
                  <a:close/>
                  <a:moveTo>
                    <a:pt x="15347" y="18334"/>
                  </a:moveTo>
                  <a:cubicBezTo>
                    <a:pt x="15385" y="18334"/>
                    <a:pt x="15319" y="18599"/>
                    <a:pt x="15270" y="18599"/>
                  </a:cubicBezTo>
                  <a:cubicBezTo>
                    <a:pt x="15222" y="18599"/>
                    <a:pt x="15001" y="18660"/>
                    <a:pt x="14894" y="18681"/>
                  </a:cubicBezTo>
                  <a:cubicBezTo>
                    <a:pt x="14789" y="18700"/>
                    <a:pt x="14742" y="18558"/>
                    <a:pt x="14808" y="18415"/>
                  </a:cubicBezTo>
                  <a:cubicBezTo>
                    <a:pt x="14808" y="18415"/>
                    <a:pt x="14981" y="18476"/>
                    <a:pt x="15010" y="18456"/>
                  </a:cubicBezTo>
                  <a:cubicBezTo>
                    <a:pt x="15040" y="18435"/>
                    <a:pt x="15309" y="18334"/>
                    <a:pt x="15347" y="18334"/>
                  </a:cubicBezTo>
                  <a:close/>
                  <a:moveTo>
                    <a:pt x="15790" y="18129"/>
                  </a:moveTo>
                  <a:cubicBezTo>
                    <a:pt x="15857" y="18190"/>
                    <a:pt x="15770" y="18926"/>
                    <a:pt x="15655" y="18865"/>
                  </a:cubicBezTo>
                  <a:cubicBezTo>
                    <a:pt x="15540" y="18803"/>
                    <a:pt x="15702" y="18049"/>
                    <a:pt x="15790" y="18129"/>
                  </a:cubicBezTo>
                  <a:close/>
                  <a:moveTo>
                    <a:pt x="11980" y="17353"/>
                  </a:moveTo>
                  <a:cubicBezTo>
                    <a:pt x="12028" y="17333"/>
                    <a:pt x="12144" y="17394"/>
                    <a:pt x="12220" y="17536"/>
                  </a:cubicBezTo>
                  <a:cubicBezTo>
                    <a:pt x="12297" y="17680"/>
                    <a:pt x="12441" y="17843"/>
                    <a:pt x="12557" y="18109"/>
                  </a:cubicBezTo>
                  <a:cubicBezTo>
                    <a:pt x="12673" y="18374"/>
                    <a:pt x="12769" y="18497"/>
                    <a:pt x="12894" y="18681"/>
                  </a:cubicBezTo>
                  <a:cubicBezTo>
                    <a:pt x="13019" y="18865"/>
                    <a:pt x="13087" y="19151"/>
                    <a:pt x="13163" y="19131"/>
                  </a:cubicBezTo>
                  <a:cubicBezTo>
                    <a:pt x="13240" y="19110"/>
                    <a:pt x="13260" y="19293"/>
                    <a:pt x="13212" y="19417"/>
                  </a:cubicBezTo>
                  <a:cubicBezTo>
                    <a:pt x="13163" y="19539"/>
                    <a:pt x="13144" y="19805"/>
                    <a:pt x="13144" y="20029"/>
                  </a:cubicBezTo>
                  <a:cubicBezTo>
                    <a:pt x="13144" y="20253"/>
                    <a:pt x="13058" y="20212"/>
                    <a:pt x="13019" y="20050"/>
                  </a:cubicBezTo>
                  <a:cubicBezTo>
                    <a:pt x="12980" y="19887"/>
                    <a:pt x="12651" y="19748"/>
                    <a:pt x="12603" y="19666"/>
                  </a:cubicBezTo>
                  <a:cubicBezTo>
                    <a:pt x="12554" y="19584"/>
                    <a:pt x="12471" y="18886"/>
                    <a:pt x="12471" y="18660"/>
                  </a:cubicBezTo>
                  <a:cubicBezTo>
                    <a:pt x="12471" y="18435"/>
                    <a:pt x="12211" y="17966"/>
                    <a:pt x="12182" y="17905"/>
                  </a:cubicBezTo>
                  <a:cubicBezTo>
                    <a:pt x="12154" y="17843"/>
                    <a:pt x="11861" y="17404"/>
                    <a:pt x="11980" y="17353"/>
                  </a:cubicBezTo>
                  <a:close/>
                  <a:moveTo>
                    <a:pt x="14446" y="16994"/>
                  </a:moveTo>
                  <a:cubicBezTo>
                    <a:pt x="14461" y="16995"/>
                    <a:pt x="14471" y="17011"/>
                    <a:pt x="14472" y="17047"/>
                  </a:cubicBezTo>
                  <a:cubicBezTo>
                    <a:pt x="14491" y="17721"/>
                    <a:pt x="14655" y="17333"/>
                    <a:pt x="14655" y="17435"/>
                  </a:cubicBezTo>
                  <a:cubicBezTo>
                    <a:pt x="14655" y="17536"/>
                    <a:pt x="14577" y="17577"/>
                    <a:pt x="14511" y="17700"/>
                  </a:cubicBezTo>
                  <a:cubicBezTo>
                    <a:pt x="14442" y="17822"/>
                    <a:pt x="14539" y="17987"/>
                    <a:pt x="14587" y="18252"/>
                  </a:cubicBezTo>
                  <a:cubicBezTo>
                    <a:pt x="14635" y="18517"/>
                    <a:pt x="14539" y="18619"/>
                    <a:pt x="14442" y="18803"/>
                  </a:cubicBezTo>
                  <a:cubicBezTo>
                    <a:pt x="14347" y="18988"/>
                    <a:pt x="14366" y="19273"/>
                    <a:pt x="14376" y="19457"/>
                  </a:cubicBezTo>
                  <a:cubicBezTo>
                    <a:pt x="14385" y="19641"/>
                    <a:pt x="14164" y="19600"/>
                    <a:pt x="14096" y="19559"/>
                  </a:cubicBezTo>
                  <a:cubicBezTo>
                    <a:pt x="14029" y="19519"/>
                    <a:pt x="13933" y="19519"/>
                    <a:pt x="13885" y="19519"/>
                  </a:cubicBezTo>
                  <a:cubicBezTo>
                    <a:pt x="13837" y="19519"/>
                    <a:pt x="13664" y="19313"/>
                    <a:pt x="13596" y="18988"/>
                  </a:cubicBezTo>
                  <a:cubicBezTo>
                    <a:pt x="13529" y="18660"/>
                    <a:pt x="13500" y="18272"/>
                    <a:pt x="13539" y="18190"/>
                  </a:cubicBezTo>
                  <a:cubicBezTo>
                    <a:pt x="13577" y="18109"/>
                    <a:pt x="13712" y="18394"/>
                    <a:pt x="13730" y="18293"/>
                  </a:cubicBezTo>
                  <a:cubicBezTo>
                    <a:pt x="13750" y="18190"/>
                    <a:pt x="13769" y="18027"/>
                    <a:pt x="13846" y="17987"/>
                  </a:cubicBezTo>
                  <a:cubicBezTo>
                    <a:pt x="13923" y="17945"/>
                    <a:pt x="13961" y="17925"/>
                    <a:pt x="14000" y="17864"/>
                  </a:cubicBezTo>
                  <a:cubicBezTo>
                    <a:pt x="14039" y="17802"/>
                    <a:pt x="14048" y="17496"/>
                    <a:pt x="14231" y="17496"/>
                  </a:cubicBezTo>
                  <a:cubicBezTo>
                    <a:pt x="14414" y="17496"/>
                    <a:pt x="14299" y="17374"/>
                    <a:pt x="14308" y="17230"/>
                  </a:cubicBezTo>
                  <a:cubicBezTo>
                    <a:pt x="14315" y="17123"/>
                    <a:pt x="14401" y="16992"/>
                    <a:pt x="14446" y="16994"/>
                  </a:cubicBezTo>
                  <a:close/>
                  <a:moveTo>
                    <a:pt x="15376" y="16393"/>
                  </a:moveTo>
                  <a:cubicBezTo>
                    <a:pt x="15376" y="16393"/>
                    <a:pt x="15501" y="16597"/>
                    <a:pt x="15531" y="16740"/>
                  </a:cubicBezTo>
                  <a:cubicBezTo>
                    <a:pt x="15559" y="16883"/>
                    <a:pt x="15463" y="17169"/>
                    <a:pt x="15367" y="17210"/>
                  </a:cubicBezTo>
                  <a:cubicBezTo>
                    <a:pt x="15270" y="17251"/>
                    <a:pt x="15270" y="17230"/>
                    <a:pt x="15222" y="17047"/>
                  </a:cubicBezTo>
                  <a:cubicBezTo>
                    <a:pt x="15175" y="16863"/>
                    <a:pt x="14962" y="16985"/>
                    <a:pt x="14933" y="16883"/>
                  </a:cubicBezTo>
                  <a:cubicBezTo>
                    <a:pt x="14905" y="16781"/>
                    <a:pt x="15059" y="16516"/>
                    <a:pt x="15155" y="16597"/>
                  </a:cubicBezTo>
                  <a:cubicBezTo>
                    <a:pt x="15251" y="16679"/>
                    <a:pt x="15241" y="16761"/>
                    <a:pt x="15376" y="16393"/>
                  </a:cubicBezTo>
                  <a:close/>
                  <a:moveTo>
                    <a:pt x="10267" y="16393"/>
                  </a:moveTo>
                  <a:cubicBezTo>
                    <a:pt x="10354" y="16311"/>
                    <a:pt x="10374" y="16699"/>
                    <a:pt x="10412" y="16801"/>
                  </a:cubicBezTo>
                  <a:cubicBezTo>
                    <a:pt x="10451" y="16903"/>
                    <a:pt x="10373" y="17598"/>
                    <a:pt x="10257" y="17517"/>
                  </a:cubicBezTo>
                  <a:cubicBezTo>
                    <a:pt x="10141" y="17435"/>
                    <a:pt x="10205" y="16451"/>
                    <a:pt x="10267" y="16393"/>
                  </a:cubicBezTo>
                  <a:close/>
                  <a:moveTo>
                    <a:pt x="12354" y="16270"/>
                  </a:moveTo>
                  <a:cubicBezTo>
                    <a:pt x="12354" y="16270"/>
                    <a:pt x="12528" y="16576"/>
                    <a:pt x="12576" y="16740"/>
                  </a:cubicBezTo>
                  <a:cubicBezTo>
                    <a:pt x="12624" y="16903"/>
                    <a:pt x="12692" y="16964"/>
                    <a:pt x="12769" y="17210"/>
                  </a:cubicBezTo>
                  <a:cubicBezTo>
                    <a:pt x="12845" y="17456"/>
                    <a:pt x="12894" y="17680"/>
                    <a:pt x="12903" y="17822"/>
                  </a:cubicBezTo>
                  <a:cubicBezTo>
                    <a:pt x="12913" y="17966"/>
                    <a:pt x="12991" y="18150"/>
                    <a:pt x="13029" y="18272"/>
                  </a:cubicBezTo>
                  <a:cubicBezTo>
                    <a:pt x="13067" y="18394"/>
                    <a:pt x="12980" y="18538"/>
                    <a:pt x="12922" y="18435"/>
                  </a:cubicBezTo>
                  <a:cubicBezTo>
                    <a:pt x="12865" y="18334"/>
                    <a:pt x="12701" y="18129"/>
                    <a:pt x="12663" y="17987"/>
                  </a:cubicBezTo>
                  <a:cubicBezTo>
                    <a:pt x="12624" y="17843"/>
                    <a:pt x="12528" y="17476"/>
                    <a:pt x="12480" y="17108"/>
                  </a:cubicBezTo>
                  <a:cubicBezTo>
                    <a:pt x="12432" y="16740"/>
                    <a:pt x="12354" y="16801"/>
                    <a:pt x="12317" y="16699"/>
                  </a:cubicBezTo>
                  <a:cubicBezTo>
                    <a:pt x="12278" y="16597"/>
                    <a:pt x="12278" y="16290"/>
                    <a:pt x="12354" y="16270"/>
                  </a:cubicBezTo>
                  <a:close/>
                  <a:moveTo>
                    <a:pt x="15029" y="15943"/>
                  </a:moveTo>
                  <a:cubicBezTo>
                    <a:pt x="15136" y="15861"/>
                    <a:pt x="15232" y="16189"/>
                    <a:pt x="15270" y="16290"/>
                  </a:cubicBezTo>
                  <a:cubicBezTo>
                    <a:pt x="15309" y="16393"/>
                    <a:pt x="15126" y="16331"/>
                    <a:pt x="15020" y="16331"/>
                  </a:cubicBezTo>
                  <a:cubicBezTo>
                    <a:pt x="14915" y="16331"/>
                    <a:pt x="14997" y="15968"/>
                    <a:pt x="15029" y="15943"/>
                  </a:cubicBezTo>
                  <a:close/>
                  <a:moveTo>
                    <a:pt x="15347" y="15637"/>
                  </a:moveTo>
                  <a:cubicBezTo>
                    <a:pt x="15482" y="15657"/>
                    <a:pt x="15531" y="16025"/>
                    <a:pt x="15357" y="16045"/>
                  </a:cubicBezTo>
                  <a:cubicBezTo>
                    <a:pt x="15184" y="16066"/>
                    <a:pt x="15309" y="15632"/>
                    <a:pt x="15347" y="15637"/>
                  </a:cubicBezTo>
                  <a:close/>
                  <a:moveTo>
                    <a:pt x="14943" y="14165"/>
                  </a:moveTo>
                  <a:cubicBezTo>
                    <a:pt x="14972" y="14165"/>
                    <a:pt x="15068" y="14226"/>
                    <a:pt x="15097" y="14472"/>
                  </a:cubicBezTo>
                  <a:cubicBezTo>
                    <a:pt x="15126" y="14718"/>
                    <a:pt x="14981" y="14656"/>
                    <a:pt x="14933" y="14982"/>
                  </a:cubicBezTo>
                  <a:cubicBezTo>
                    <a:pt x="14885" y="15310"/>
                    <a:pt x="14992" y="15084"/>
                    <a:pt x="15078" y="15147"/>
                  </a:cubicBezTo>
                  <a:cubicBezTo>
                    <a:pt x="15164" y="15208"/>
                    <a:pt x="15270" y="15248"/>
                    <a:pt x="15270" y="15248"/>
                  </a:cubicBezTo>
                  <a:cubicBezTo>
                    <a:pt x="15270" y="15248"/>
                    <a:pt x="15270" y="15248"/>
                    <a:pt x="15241" y="15350"/>
                  </a:cubicBezTo>
                  <a:cubicBezTo>
                    <a:pt x="15213" y="15453"/>
                    <a:pt x="15078" y="15350"/>
                    <a:pt x="15010" y="15534"/>
                  </a:cubicBezTo>
                  <a:cubicBezTo>
                    <a:pt x="14943" y="15718"/>
                    <a:pt x="14693" y="16189"/>
                    <a:pt x="14712" y="16004"/>
                  </a:cubicBezTo>
                  <a:cubicBezTo>
                    <a:pt x="14732" y="15821"/>
                    <a:pt x="14876" y="15616"/>
                    <a:pt x="14923" y="15514"/>
                  </a:cubicBezTo>
                  <a:cubicBezTo>
                    <a:pt x="14972" y="15412"/>
                    <a:pt x="14770" y="15228"/>
                    <a:pt x="14712" y="14982"/>
                  </a:cubicBezTo>
                  <a:cubicBezTo>
                    <a:pt x="14655" y="14738"/>
                    <a:pt x="14760" y="14676"/>
                    <a:pt x="14857" y="14534"/>
                  </a:cubicBezTo>
                  <a:cubicBezTo>
                    <a:pt x="14953" y="14391"/>
                    <a:pt x="14876" y="14165"/>
                    <a:pt x="14943" y="14165"/>
                  </a:cubicBezTo>
                  <a:close/>
                  <a:moveTo>
                    <a:pt x="14933" y="12654"/>
                  </a:moveTo>
                  <a:cubicBezTo>
                    <a:pt x="15059" y="12613"/>
                    <a:pt x="14933" y="13307"/>
                    <a:pt x="14819" y="13328"/>
                  </a:cubicBezTo>
                  <a:cubicBezTo>
                    <a:pt x="14703" y="13348"/>
                    <a:pt x="14791" y="12700"/>
                    <a:pt x="14933" y="12654"/>
                  </a:cubicBezTo>
                  <a:close/>
                  <a:moveTo>
                    <a:pt x="2689" y="9424"/>
                  </a:moveTo>
                  <a:cubicBezTo>
                    <a:pt x="2730" y="9431"/>
                    <a:pt x="2768" y="9446"/>
                    <a:pt x="2783" y="9446"/>
                  </a:cubicBezTo>
                  <a:cubicBezTo>
                    <a:pt x="2812" y="9446"/>
                    <a:pt x="2898" y="9446"/>
                    <a:pt x="2937" y="9651"/>
                  </a:cubicBezTo>
                  <a:cubicBezTo>
                    <a:pt x="2975" y="9854"/>
                    <a:pt x="2850" y="9875"/>
                    <a:pt x="2812" y="9854"/>
                  </a:cubicBezTo>
                  <a:cubicBezTo>
                    <a:pt x="2773" y="9835"/>
                    <a:pt x="2734" y="9712"/>
                    <a:pt x="2686" y="9671"/>
                  </a:cubicBezTo>
                  <a:cubicBezTo>
                    <a:pt x="2638" y="9631"/>
                    <a:pt x="2545" y="9491"/>
                    <a:pt x="2581" y="9446"/>
                  </a:cubicBezTo>
                  <a:cubicBezTo>
                    <a:pt x="2605" y="9416"/>
                    <a:pt x="2648" y="9416"/>
                    <a:pt x="2689" y="9424"/>
                  </a:cubicBezTo>
                  <a:close/>
                  <a:moveTo>
                    <a:pt x="1516" y="8994"/>
                  </a:moveTo>
                  <a:cubicBezTo>
                    <a:pt x="1534" y="9017"/>
                    <a:pt x="1541" y="9079"/>
                    <a:pt x="1531" y="9120"/>
                  </a:cubicBezTo>
                  <a:cubicBezTo>
                    <a:pt x="1513" y="9202"/>
                    <a:pt x="1412" y="9176"/>
                    <a:pt x="1436" y="9098"/>
                  </a:cubicBezTo>
                  <a:cubicBezTo>
                    <a:pt x="1469" y="8986"/>
                    <a:pt x="1498" y="8971"/>
                    <a:pt x="1516" y="8994"/>
                  </a:cubicBezTo>
                  <a:close/>
                  <a:moveTo>
                    <a:pt x="2167" y="8772"/>
                  </a:moveTo>
                  <a:cubicBezTo>
                    <a:pt x="2215" y="8772"/>
                    <a:pt x="2302" y="8977"/>
                    <a:pt x="2253" y="9120"/>
                  </a:cubicBezTo>
                  <a:cubicBezTo>
                    <a:pt x="2205" y="9262"/>
                    <a:pt x="2148" y="9282"/>
                    <a:pt x="2090" y="9180"/>
                  </a:cubicBezTo>
                  <a:cubicBezTo>
                    <a:pt x="2032" y="9079"/>
                    <a:pt x="2076" y="8772"/>
                    <a:pt x="2167" y="8772"/>
                  </a:cubicBezTo>
                  <a:close/>
                  <a:moveTo>
                    <a:pt x="17107" y="8604"/>
                  </a:moveTo>
                  <a:cubicBezTo>
                    <a:pt x="17152" y="8640"/>
                    <a:pt x="17166" y="8843"/>
                    <a:pt x="17224" y="9058"/>
                  </a:cubicBezTo>
                  <a:cubicBezTo>
                    <a:pt x="17300" y="9344"/>
                    <a:pt x="17233" y="9344"/>
                    <a:pt x="17185" y="9386"/>
                  </a:cubicBezTo>
                  <a:cubicBezTo>
                    <a:pt x="17137" y="9426"/>
                    <a:pt x="17147" y="9895"/>
                    <a:pt x="17137" y="9977"/>
                  </a:cubicBezTo>
                  <a:cubicBezTo>
                    <a:pt x="17127" y="10059"/>
                    <a:pt x="16973" y="10162"/>
                    <a:pt x="16934" y="10223"/>
                  </a:cubicBezTo>
                  <a:cubicBezTo>
                    <a:pt x="16896" y="10284"/>
                    <a:pt x="16685" y="10386"/>
                    <a:pt x="16685" y="10448"/>
                  </a:cubicBezTo>
                  <a:cubicBezTo>
                    <a:pt x="16685" y="10509"/>
                    <a:pt x="16646" y="10673"/>
                    <a:pt x="16530" y="10612"/>
                  </a:cubicBezTo>
                  <a:cubicBezTo>
                    <a:pt x="16459" y="10573"/>
                    <a:pt x="16458" y="10466"/>
                    <a:pt x="16460" y="10427"/>
                  </a:cubicBezTo>
                  <a:cubicBezTo>
                    <a:pt x="16458" y="10435"/>
                    <a:pt x="16457" y="10449"/>
                    <a:pt x="16453" y="10468"/>
                  </a:cubicBezTo>
                  <a:cubicBezTo>
                    <a:pt x="16425" y="10632"/>
                    <a:pt x="16386" y="10774"/>
                    <a:pt x="16318" y="10794"/>
                  </a:cubicBezTo>
                  <a:cubicBezTo>
                    <a:pt x="16251" y="10815"/>
                    <a:pt x="16117" y="10591"/>
                    <a:pt x="16117" y="10815"/>
                  </a:cubicBezTo>
                  <a:cubicBezTo>
                    <a:pt x="16117" y="11040"/>
                    <a:pt x="16039" y="11121"/>
                    <a:pt x="15982" y="11121"/>
                  </a:cubicBezTo>
                  <a:cubicBezTo>
                    <a:pt x="15925" y="11121"/>
                    <a:pt x="15857" y="10897"/>
                    <a:pt x="15828" y="10652"/>
                  </a:cubicBezTo>
                  <a:cubicBezTo>
                    <a:pt x="15799" y="10407"/>
                    <a:pt x="15934" y="10468"/>
                    <a:pt x="15982" y="10386"/>
                  </a:cubicBezTo>
                  <a:cubicBezTo>
                    <a:pt x="16031" y="10305"/>
                    <a:pt x="16107" y="10182"/>
                    <a:pt x="16146" y="10080"/>
                  </a:cubicBezTo>
                  <a:cubicBezTo>
                    <a:pt x="16184" y="9977"/>
                    <a:pt x="16464" y="10202"/>
                    <a:pt x="16521" y="10080"/>
                  </a:cubicBezTo>
                  <a:cubicBezTo>
                    <a:pt x="16579" y="9957"/>
                    <a:pt x="16781" y="9794"/>
                    <a:pt x="16819" y="9794"/>
                  </a:cubicBezTo>
                  <a:cubicBezTo>
                    <a:pt x="16858" y="9794"/>
                    <a:pt x="16906" y="9569"/>
                    <a:pt x="16963" y="9324"/>
                  </a:cubicBezTo>
                  <a:cubicBezTo>
                    <a:pt x="17021" y="9079"/>
                    <a:pt x="16979" y="8720"/>
                    <a:pt x="17050" y="8629"/>
                  </a:cubicBezTo>
                  <a:cubicBezTo>
                    <a:pt x="17074" y="8598"/>
                    <a:pt x="17092" y="8592"/>
                    <a:pt x="17107" y="8604"/>
                  </a:cubicBezTo>
                  <a:close/>
                  <a:moveTo>
                    <a:pt x="17272" y="7832"/>
                  </a:moveTo>
                  <a:cubicBezTo>
                    <a:pt x="17348" y="7792"/>
                    <a:pt x="17416" y="8037"/>
                    <a:pt x="17454" y="8017"/>
                  </a:cubicBezTo>
                  <a:cubicBezTo>
                    <a:pt x="17493" y="7997"/>
                    <a:pt x="17704" y="8017"/>
                    <a:pt x="17733" y="8220"/>
                  </a:cubicBezTo>
                  <a:cubicBezTo>
                    <a:pt x="17762" y="8424"/>
                    <a:pt x="17560" y="8405"/>
                    <a:pt x="17560" y="8405"/>
                  </a:cubicBezTo>
                  <a:cubicBezTo>
                    <a:pt x="17560" y="8405"/>
                    <a:pt x="17435" y="8486"/>
                    <a:pt x="17300" y="8506"/>
                  </a:cubicBezTo>
                  <a:cubicBezTo>
                    <a:pt x="17166" y="8527"/>
                    <a:pt x="17079" y="8649"/>
                    <a:pt x="16992" y="8486"/>
                  </a:cubicBezTo>
                  <a:cubicBezTo>
                    <a:pt x="16906" y="8322"/>
                    <a:pt x="17176" y="8200"/>
                    <a:pt x="17176" y="8139"/>
                  </a:cubicBezTo>
                  <a:cubicBezTo>
                    <a:pt x="17176" y="8078"/>
                    <a:pt x="17200" y="7870"/>
                    <a:pt x="17272" y="7832"/>
                  </a:cubicBezTo>
                  <a:close/>
                  <a:moveTo>
                    <a:pt x="281" y="5320"/>
                  </a:moveTo>
                  <a:cubicBezTo>
                    <a:pt x="339" y="5299"/>
                    <a:pt x="407" y="5320"/>
                    <a:pt x="445" y="5401"/>
                  </a:cubicBezTo>
                  <a:cubicBezTo>
                    <a:pt x="483" y="5483"/>
                    <a:pt x="502" y="5646"/>
                    <a:pt x="502" y="5830"/>
                  </a:cubicBezTo>
                  <a:cubicBezTo>
                    <a:pt x="502" y="6015"/>
                    <a:pt x="407" y="6137"/>
                    <a:pt x="339" y="6199"/>
                  </a:cubicBezTo>
                  <a:cubicBezTo>
                    <a:pt x="272" y="6260"/>
                    <a:pt x="185" y="6383"/>
                    <a:pt x="108" y="6361"/>
                  </a:cubicBezTo>
                  <a:cubicBezTo>
                    <a:pt x="31" y="6342"/>
                    <a:pt x="-36" y="6095"/>
                    <a:pt x="21" y="6035"/>
                  </a:cubicBezTo>
                  <a:cubicBezTo>
                    <a:pt x="80" y="5974"/>
                    <a:pt x="41" y="5871"/>
                    <a:pt x="21" y="5727"/>
                  </a:cubicBezTo>
                  <a:cubicBezTo>
                    <a:pt x="2" y="5586"/>
                    <a:pt x="69" y="5545"/>
                    <a:pt x="127" y="5545"/>
                  </a:cubicBezTo>
                  <a:cubicBezTo>
                    <a:pt x="185" y="5545"/>
                    <a:pt x="194" y="5351"/>
                    <a:pt x="281" y="5320"/>
                  </a:cubicBezTo>
                  <a:close/>
                  <a:moveTo>
                    <a:pt x="636" y="4530"/>
                  </a:moveTo>
                  <a:cubicBezTo>
                    <a:pt x="669" y="4497"/>
                    <a:pt x="705" y="4492"/>
                    <a:pt x="743" y="4543"/>
                  </a:cubicBezTo>
                  <a:cubicBezTo>
                    <a:pt x="820" y="4646"/>
                    <a:pt x="1024" y="4559"/>
                    <a:pt x="1092" y="4703"/>
                  </a:cubicBezTo>
                  <a:cubicBezTo>
                    <a:pt x="1159" y="4844"/>
                    <a:pt x="888" y="5115"/>
                    <a:pt x="945" y="5197"/>
                  </a:cubicBezTo>
                  <a:cubicBezTo>
                    <a:pt x="1003" y="5278"/>
                    <a:pt x="1099" y="5646"/>
                    <a:pt x="1186" y="5727"/>
                  </a:cubicBezTo>
                  <a:cubicBezTo>
                    <a:pt x="1272" y="5810"/>
                    <a:pt x="1369" y="6035"/>
                    <a:pt x="1378" y="6178"/>
                  </a:cubicBezTo>
                  <a:cubicBezTo>
                    <a:pt x="1388" y="6321"/>
                    <a:pt x="1263" y="6545"/>
                    <a:pt x="1186" y="6545"/>
                  </a:cubicBezTo>
                  <a:cubicBezTo>
                    <a:pt x="1109" y="6545"/>
                    <a:pt x="954" y="6444"/>
                    <a:pt x="878" y="6444"/>
                  </a:cubicBezTo>
                  <a:cubicBezTo>
                    <a:pt x="801" y="6444"/>
                    <a:pt x="771" y="6626"/>
                    <a:pt x="724" y="6585"/>
                  </a:cubicBezTo>
                  <a:cubicBezTo>
                    <a:pt x="675" y="6545"/>
                    <a:pt x="733" y="6402"/>
                    <a:pt x="733" y="6402"/>
                  </a:cubicBezTo>
                  <a:cubicBezTo>
                    <a:pt x="733" y="6402"/>
                    <a:pt x="463" y="6457"/>
                    <a:pt x="482" y="6335"/>
                  </a:cubicBezTo>
                  <a:cubicBezTo>
                    <a:pt x="501" y="6213"/>
                    <a:pt x="724" y="5810"/>
                    <a:pt x="801" y="5727"/>
                  </a:cubicBezTo>
                  <a:cubicBezTo>
                    <a:pt x="878" y="5646"/>
                    <a:pt x="675" y="5566"/>
                    <a:pt x="580" y="5483"/>
                  </a:cubicBezTo>
                  <a:cubicBezTo>
                    <a:pt x="483" y="5401"/>
                    <a:pt x="416" y="5176"/>
                    <a:pt x="377" y="5074"/>
                  </a:cubicBezTo>
                  <a:cubicBezTo>
                    <a:pt x="339" y="4972"/>
                    <a:pt x="309" y="4761"/>
                    <a:pt x="387" y="4707"/>
                  </a:cubicBezTo>
                  <a:cubicBezTo>
                    <a:pt x="445" y="4666"/>
                    <a:pt x="502" y="4808"/>
                    <a:pt x="550" y="4687"/>
                  </a:cubicBezTo>
                  <a:cubicBezTo>
                    <a:pt x="575" y="4625"/>
                    <a:pt x="604" y="4564"/>
                    <a:pt x="636" y="4530"/>
                  </a:cubicBezTo>
                  <a:close/>
                  <a:moveTo>
                    <a:pt x="8821" y="74"/>
                  </a:moveTo>
                  <a:cubicBezTo>
                    <a:pt x="8900" y="40"/>
                    <a:pt x="9005" y="125"/>
                    <a:pt x="8969" y="233"/>
                  </a:cubicBezTo>
                  <a:cubicBezTo>
                    <a:pt x="8921" y="376"/>
                    <a:pt x="8747" y="702"/>
                    <a:pt x="8633" y="641"/>
                  </a:cubicBezTo>
                  <a:cubicBezTo>
                    <a:pt x="8517" y="580"/>
                    <a:pt x="8189" y="600"/>
                    <a:pt x="8045" y="641"/>
                  </a:cubicBezTo>
                  <a:cubicBezTo>
                    <a:pt x="7901" y="681"/>
                    <a:pt x="7765" y="866"/>
                    <a:pt x="7641" y="1009"/>
                  </a:cubicBezTo>
                  <a:cubicBezTo>
                    <a:pt x="7516" y="1152"/>
                    <a:pt x="7544" y="1316"/>
                    <a:pt x="7593" y="1336"/>
                  </a:cubicBezTo>
                  <a:cubicBezTo>
                    <a:pt x="7641" y="1355"/>
                    <a:pt x="7689" y="1560"/>
                    <a:pt x="7631" y="1683"/>
                  </a:cubicBezTo>
                  <a:cubicBezTo>
                    <a:pt x="7560" y="1835"/>
                    <a:pt x="7410" y="1785"/>
                    <a:pt x="7305" y="1662"/>
                  </a:cubicBezTo>
                  <a:cubicBezTo>
                    <a:pt x="7199" y="1539"/>
                    <a:pt x="7074" y="1520"/>
                    <a:pt x="7015" y="1478"/>
                  </a:cubicBezTo>
                  <a:cubicBezTo>
                    <a:pt x="6958" y="1437"/>
                    <a:pt x="7026" y="1193"/>
                    <a:pt x="7093" y="1131"/>
                  </a:cubicBezTo>
                  <a:cubicBezTo>
                    <a:pt x="7160" y="1070"/>
                    <a:pt x="7343" y="886"/>
                    <a:pt x="7478" y="763"/>
                  </a:cubicBezTo>
                  <a:cubicBezTo>
                    <a:pt x="7612" y="641"/>
                    <a:pt x="7651" y="396"/>
                    <a:pt x="7747" y="396"/>
                  </a:cubicBezTo>
                  <a:cubicBezTo>
                    <a:pt x="7843" y="396"/>
                    <a:pt x="8305" y="192"/>
                    <a:pt x="8363" y="233"/>
                  </a:cubicBezTo>
                  <a:cubicBezTo>
                    <a:pt x="8420" y="275"/>
                    <a:pt x="8699" y="314"/>
                    <a:pt x="8757" y="151"/>
                  </a:cubicBezTo>
                  <a:cubicBezTo>
                    <a:pt x="8772" y="110"/>
                    <a:pt x="8795" y="85"/>
                    <a:pt x="8821" y="74"/>
                  </a:cubicBezTo>
                  <a:close/>
                  <a:moveTo>
                    <a:pt x="12716" y="0"/>
                  </a:moveTo>
                  <a:cubicBezTo>
                    <a:pt x="12720" y="12"/>
                    <a:pt x="12725" y="27"/>
                    <a:pt x="12732" y="43"/>
                  </a:cubicBezTo>
                  <a:cubicBezTo>
                    <a:pt x="12769" y="144"/>
                    <a:pt x="12886" y="-38"/>
                    <a:pt x="13088" y="146"/>
                  </a:cubicBezTo>
                  <a:cubicBezTo>
                    <a:pt x="13290" y="331"/>
                    <a:pt x="13088" y="146"/>
                    <a:pt x="13146" y="269"/>
                  </a:cubicBezTo>
                  <a:cubicBezTo>
                    <a:pt x="13203" y="391"/>
                    <a:pt x="13232" y="248"/>
                    <a:pt x="13367" y="207"/>
                  </a:cubicBezTo>
                  <a:cubicBezTo>
                    <a:pt x="13502" y="167"/>
                    <a:pt x="13589" y="207"/>
                    <a:pt x="13674" y="228"/>
                  </a:cubicBezTo>
                  <a:cubicBezTo>
                    <a:pt x="13761" y="248"/>
                    <a:pt x="13954" y="248"/>
                    <a:pt x="14040" y="370"/>
                  </a:cubicBezTo>
                  <a:cubicBezTo>
                    <a:pt x="14127" y="493"/>
                    <a:pt x="13983" y="758"/>
                    <a:pt x="13934" y="841"/>
                  </a:cubicBezTo>
                  <a:cubicBezTo>
                    <a:pt x="13886" y="923"/>
                    <a:pt x="14011" y="984"/>
                    <a:pt x="14050" y="963"/>
                  </a:cubicBezTo>
                  <a:cubicBezTo>
                    <a:pt x="14088" y="942"/>
                    <a:pt x="14406" y="963"/>
                    <a:pt x="14551" y="1003"/>
                  </a:cubicBezTo>
                  <a:cubicBezTo>
                    <a:pt x="14695" y="1045"/>
                    <a:pt x="14752" y="1187"/>
                    <a:pt x="14819" y="1187"/>
                  </a:cubicBezTo>
                  <a:cubicBezTo>
                    <a:pt x="14887" y="1187"/>
                    <a:pt x="14993" y="1127"/>
                    <a:pt x="15031" y="1045"/>
                  </a:cubicBezTo>
                  <a:cubicBezTo>
                    <a:pt x="15070" y="963"/>
                    <a:pt x="15310" y="923"/>
                    <a:pt x="15387" y="902"/>
                  </a:cubicBezTo>
                  <a:cubicBezTo>
                    <a:pt x="15464" y="882"/>
                    <a:pt x="15677" y="902"/>
                    <a:pt x="15706" y="942"/>
                  </a:cubicBezTo>
                  <a:cubicBezTo>
                    <a:pt x="15733" y="984"/>
                    <a:pt x="15762" y="1187"/>
                    <a:pt x="15762" y="1351"/>
                  </a:cubicBezTo>
                  <a:cubicBezTo>
                    <a:pt x="15762" y="1515"/>
                    <a:pt x="15849" y="1658"/>
                    <a:pt x="15916" y="1678"/>
                  </a:cubicBezTo>
                  <a:cubicBezTo>
                    <a:pt x="15984" y="1699"/>
                    <a:pt x="16109" y="1434"/>
                    <a:pt x="16157" y="1393"/>
                  </a:cubicBezTo>
                  <a:cubicBezTo>
                    <a:pt x="16205" y="1351"/>
                    <a:pt x="16263" y="1577"/>
                    <a:pt x="16292" y="1515"/>
                  </a:cubicBezTo>
                  <a:cubicBezTo>
                    <a:pt x="16321" y="1454"/>
                    <a:pt x="16562" y="1534"/>
                    <a:pt x="16658" y="1434"/>
                  </a:cubicBezTo>
                  <a:cubicBezTo>
                    <a:pt x="16754" y="1331"/>
                    <a:pt x="16810" y="1434"/>
                    <a:pt x="16859" y="1393"/>
                  </a:cubicBezTo>
                  <a:cubicBezTo>
                    <a:pt x="16907" y="1351"/>
                    <a:pt x="16984" y="1127"/>
                    <a:pt x="16984" y="1045"/>
                  </a:cubicBezTo>
                  <a:cubicBezTo>
                    <a:pt x="16984" y="963"/>
                    <a:pt x="17022" y="902"/>
                    <a:pt x="16984" y="779"/>
                  </a:cubicBezTo>
                  <a:cubicBezTo>
                    <a:pt x="16945" y="657"/>
                    <a:pt x="16810" y="738"/>
                    <a:pt x="16667" y="657"/>
                  </a:cubicBezTo>
                  <a:cubicBezTo>
                    <a:pt x="16523" y="576"/>
                    <a:pt x="16673" y="149"/>
                    <a:pt x="16715" y="370"/>
                  </a:cubicBezTo>
                  <a:cubicBezTo>
                    <a:pt x="16739" y="495"/>
                    <a:pt x="16868" y="370"/>
                    <a:pt x="16964" y="412"/>
                  </a:cubicBezTo>
                  <a:cubicBezTo>
                    <a:pt x="17061" y="452"/>
                    <a:pt x="17022" y="350"/>
                    <a:pt x="17070" y="350"/>
                  </a:cubicBezTo>
                  <a:cubicBezTo>
                    <a:pt x="17119" y="350"/>
                    <a:pt x="17292" y="452"/>
                    <a:pt x="17388" y="452"/>
                  </a:cubicBezTo>
                  <a:cubicBezTo>
                    <a:pt x="17484" y="452"/>
                    <a:pt x="17562" y="676"/>
                    <a:pt x="17562" y="676"/>
                  </a:cubicBezTo>
                  <a:cubicBezTo>
                    <a:pt x="17562" y="676"/>
                    <a:pt x="17292" y="841"/>
                    <a:pt x="17235" y="841"/>
                  </a:cubicBezTo>
                  <a:cubicBezTo>
                    <a:pt x="17177" y="841"/>
                    <a:pt x="17215" y="1003"/>
                    <a:pt x="17263" y="1003"/>
                  </a:cubicBezTo>
                  <a:cubicBezTo>
                    <a:pt x="17311" y="1003"/>
                    <a:pt x="17379" y="1065"/>
                    <a:pt x="17446" y="1168"/>
                  </a:cubicBezTo>
                  <a:cubicBezTo>
                    <a:pt x="17514" y="1270"/>
                    <a:pt x="17812" y="1168"/>
                    <a:pt x="17849" y="1168"/>
                  </a:cubicBezTo>
                  <a:cubicBezTo>
                    <a:pt x="17888" y="1168"/>
                    <a:pt x="18004" y="1270"/>
                    <a:pt x="18119" y="1413"/>
                  </a:cubicBezTo>
                  <a:cubicBezTo>
                    <a:pt x="18235" y="1555"/>
                    <a:pt x="18312" y="1616"/>
                    <a:pt x="18312" y="1616"/>
                  </a:cubicBezTo>
                  <a:cubicBezTo>
                    <a:pt x="18312" y="1616"/>
                    <a:pt x="18475" y="1616"/>
                    <a:pt x="18639" y="1577"/>
                  </a:cubicBezTo>
                  <a:cubicBezTo>
                    <a:pt x="18803" y="1534"/>
                    <a:pt x="19014" y="1534"/>
                    <a:pt x="19052" y="1596"/>
                  </a:cubicBezTo>
                  <a:cubicBezTo>
                    <a:pt x="19091" y="1658"/>
                    <a:pt x="19197" y="1719"/>
                    <a:pt x="19274" y="1862"/>
                  </a:cubicBezTo>
                  <a:cubicBezTo>
                    <a:pt x="19351" y="2006"/>
                    <a:pt x="19408" y="1944"/>
                    <a:pt x="19514" y="1923"/>
                  </a:cubicBezTo>
                  <a:cubicBezTo>
                    <a:pt x="19621" y="1902"/>
                    <a:pt x="19727" y="1862"/>
                    <a:pt x="19823" y="1862"/>
                  </a:cubicBezTo>
                  <a:cubicBezTo>
                    <a:pt x="19919" y="1862"/>
                    <a:pt x="20236" y="1841"/>
                    <a:pt x="20294" y="2025"/>
                  </a:cubicBezTo>
                  <a:cubicBezTo>
                    <a:pt x="20351" y="2209"/>
                    <a:pt x="20419" y="2168"/>
                    <a:pt x="20419" y="2168"/>
                  </a:cubicBezTo>
                  <a:cubicBezTo>
                    <a:pt x="20419" y="2168"/>
                    <a:pt x="20506" y="1841"/>
                    <a:pt x="20544" y="1780"/>
                  </a:cubicBezTo>
                  <a:cubicBezTo>
                    <a:pt x="20583" y="1719"/>
                    <a:pt x="20708" y="1822"/>
                    <a:pt x="20785" y="1902"/>
                  </a:cubicBezTo>
                  <a:cubicBezTo>
                    <a:pt x="20862" y="1984"/>
                    <a:pt x="21236" y="1902"/>
                    <a:pt x="21332" y="1944"/>
                  </a:cubicBezTo>
                  <a:cubicBezTo>
                    <a:pt x="21429" y="1984"/>
                    <a:pt x="21564" y="2189"/>
                    <a:pt x="21487" y="2353"/>
                  </a:cubicBezTo>
                  <a:cubicBezTo>
                    <a:pt x="21410" y="2516"/>
                    <a:pt x="21545" y="2802"/>
                    <a:pt x="21516" y="2965"/>
                  </a:cubicBezTo>
                  <a:cubicBezTo>
                    <a:pt x="21487" y="3129"/>
                    <a:pt x="21410" y="3149"/>
                    <a:pt x="21332" y="3190"/>
                  </a:cubicBezTo>
                  <a:cubicBezTo>
                    <a:pt x="21256" y="3231"/>
                    <a:pt x="21410" y="3436"/>
                    <a:pt x="21477" y="3578"/>
                  </a:cubicBezTo>
                  <a:cubicBezTo>
                    <a:pt x="21545" y="3722"/>
                    <a:pt x="21438" y="3762"/>
                    <a:pt x="21371" y="3701"/>
                  </a:cubicBezTo>
                  <a:cubicBezTo>
                    <a:pt x="21303" y="3640"/>
                    <a:pt x="21130" y="3722"/>
                    <a:pt x="20910" y="3844"/>
                  </a:cubicBezTo>
                  <a:cubicBezTo>
                    <a:pt x="20688" y="3967"/>
                    <a:pt x="20602" y="4212"/>
                    <a:pt x="20371" y="4232"/>
                  </a:cubicBezTo>
                  <a:cubicBezTo>
                    <a:pt x="20139" y="4253"/>
                    <a:pt x="20236" y="4212"/>
                    <a:pt x="19948" y="4212"/>
                  </a:cubicBezTo>
                  <a:cubicBezTo>
                    <a:pt x="19659" y="4212"/>
                    <a:pt x="19669" y="4375"/>
                    <a:pt x="19611" y="4579"/>
                  </a:cubicBezTo>
                  <a:cubicBezTo>
                    <a:pt x="19553" y="4784"/>
                    <a:pt x="19640" y="4743"/>
                    <a:pt x="19611" y="4906"/>
                  </a:cubicBezTo>
                  <a:cubicBezTo>
                    <a:pt x="19582" y="5070"/>
                    <a:pt x="19534" y="5253"/>
                    <a:pt x="19534" y="5397"/>
                  </a:cubicBezTo>
                  <a:cubicBezTo>
                    <a:pt x="19534" y="5540"/>
                    <a:pt x="19360" y="5560"/>
                    <a:pt x="19303" y="5683"/>
                  </a:cubicBezTo>
                  <a:cubicBezTo>
                    <a:pt x="19245" y="5805"/>
                    <a:pt x="19148" y="6112"/>
                    <a:pt x="18985" y="6336"/>
                  </a:cubicBezTo>
                  <a:cubicBezTo>
                    <a:pt x="18822" y="6561"/>
                    <a:pt x="18707" y="6909"/>
                    <a:pt x="18707" y="6909"/>
                  </a:cubicBezTo>
                  <a:cubicBezTo>
                    <a:pt x="18707" y="6909"/>
                    <a:pt x="18736" y="6561"/>
                    <a:pt x="18812" y="6316"/>
                  </a:cubicBezTo>
                  <a:cubicBezTo>
                    <a:pt x="18889" y="6071"/>
                    <a:pt x="18726" y="5724"/>
                    <a:pt x="18716" y="5458"/>
                  </a:cubicBezTo>
                  <a:cubicBezTo>
                    <a:pt x="18707" y="5193"/>
                    <a:pt x="18765" y="5110"/>
                    <a:pt x="18861" y="4865"/>
                  </a:cubicBezTo>
                  <a:cubicBezTo>
                    <a:pt x="18956" y="4620"/>
                    <a:pt x="19187" y="4539"/>
                    <a:pt x="19283" y="4416"/>
                  </a:cubicBezTo>
                  <a:cubicBezTo>
                    <a:pt x="19380" y="4293"/>
                    <a:pt x="19774" y="3722"/>
                    <a:pt x="19774" y="3722"/>
                  </a:cubicBezTo>
                  <a:cubicBezTo>
                    <a:pt x="19774" y="3722"/>
                    <a:pt x="19697" y="3823"/>
                    <a:pt x="19602" y="3905"/>
                  </a:cubicBezTo>
                  <a:cubicBezTo>
                    <a:pt x="19505" y="3986"/>
                    <a:pt x="19389" y="4150"/>
                    <a:pt x="19312" y="4150"/>
                  </a:cubicBezTo>
                  <a:cubicBezTo>
                    <a:pt x="19235" y="4150"/>
                    <a:pt x="19264" y="3986"/>
                    <a:pt x="19255" y="3823"/>
                  </a:cubicBezTo>
                  <a:cubicBezTo>
                    <a:pt x="19245" y="3660"/>
                    <a:pt x="19062" y="3783"/>
                    <a:pt x="18994" y="3946"/>
                  </a:cubicBezTo>
                  <a:cubicBezTo>
                    <a:pt x="18927" y="4109"/>
                    <a:pt x="18803" y="4212"/>
                    <a:pt x="18669" y="4416"/>
                  </a:cubicBezTo>
                  <a:cubicBezTo>
                    <a:pt x="18533" y="4620"/>
                    <a:pt x="18572" y="4600"/>
                    <a:pt x="18485" y="4620"/>
                  </a:cubicBezTo>
                  <a:cubicBezTo>
                    <a:pt x="18398" y="4640"/>
                    <a:pt x="18254" y="4518"/>
                    <a:pt x="18187" y="4416"/>
                  </a:cubicBezTo>
                  <a:cubicBezTo>
                    <a:pt x="18119" y="4314"/>
                    <a:pt x="18052" y="4498"/>
                    <a:pt x="17841" y="4518"/>
                  </a:cubicBezTo>
                  <a:cubicBezTo>
                    <a:pt x="17629" y="4539"/>
                    <a:pt x="17388" y="4477"/>
                    <a:pt x="17292" y="4498"/>
                  </a:cubicBezTo>
                  <a:cubicBezTo>
                    <a:pt x="17196" y="4518"/>
                    <a:pt x="16955" y="5110"/>
                    <a:pt x="16810" y="5213"/>
                  </a:cubicBezTo>
                  <a:cubicBezTo>
                    <a:pt x="16667" y="5315"/>
                    <a:pt x="16484" y="5499"/>
                    <a:pt x="16532" y="5642"/>
                  </a:cubicBezTo>
                  <a:cubicBezTo>
                    <a:pt x="16581" y="5784"/>
                    <a:pt x="16667" y="5519"/>
                    <a:pt x="16706" y="5519"/>
                  </a:cubicBezTo>
                  <a:cubicBezTo>
                    <a:pt x="16744" y="5519"/>
                    <a:pt x="16677" y="5805"/>
                    <a:pt x="16763" y="5805"/>
                  </a:cubicBezTo>
                  <a:cubicBezTo>
                    <a:pt x="16849" y="5805"/>
                    <a:pt x="16897" y="5703"/>
                    <a:pt x="16984" y="5683"/>
                  </a:cubicBezTo>
                  <a:cubicBezTo>
                    <a:pt x="17058" y="5665"/>
                    <a:pt x="17117" y="5781"/>
                    <a:pt x="17145" y="5954"/>
                  </a:cubicBezTo>
                  <a:cubicBezTo>
                    <a:pt x="17142" y="5783"/>
                    <a:pt x="17273" y="5835"/>
                    <a:pt x="17321" y="5805"/>
                  </a:cubicBezTo>
                  <a:cubicBezTo>
                    <a:pt x="17388" y="5764"/>
                    <a:pt x="17369" y="5907"/>
                    <a:pt x="17398" y="5948"/>
                  </a:cubicBezTo>
                  <a:cubicBezTo>
                    <a:pt x="17426" y="5990"/>
                    <a:pt x="17379" y="6152"/>
                    <a:pt x="17340" y="6173"/>
                  </a:cubicBezTo>
                  <a:cubicBezTo>
                    <a:pt x="17302" y="6193"/>
                    <a:pt x="17369" y="6275"/>
                    <a:pt x="17417" y="6417"/>
                  </a:cubicBezTo>
                  <a:cubicBezTo>
                    <a:pt x="17466" y="6561"/>
                    <a:pt x="17504" y="6909"/>
                    <a:pt x="17466" y="6930"/>
                  </a:cubicBezTo>
                  <a:cubicBezTo>
                    <a:pt x="17426" y="6949"/>
                    <a:pt x="17359" y="7072"/>
                    <a:pt x="17359" y="7154"/>
                  </a:cubicBezTo>
                  <a:cubicBezTo>
                    <a:pt x="17359" y="7236"/>
                    <a:pt x="17426" y="7644"/>
                    <a:pt x="17379" y="7685"/>
                  </a:cubicBezTo>
                  <a:cubicBezTo>
                    <a:pt x="17331" y="7726"/>
                    <a:pt x="17254" y="7583"/>
                    <a:pt x="17235" y="7521"/>
                  </a:cubicBezTo>
                  <a:cubicBezTo>
                    <a:pt x="17215" y="7460"/>
                    <a:pt x="17206" y="6991"/>
                    <a:pt x="17215" y="6765"/>
                  </a:cubicBezTo>
                  <a:cubicBezTo>
                    <a:pt x="17225" y="6541"/>
                    <a:pt x="17215" y="6336"/>
                    <a:pt x="17157" y="6051"/>
                  </a:cubicBezTo>
                  <a:cubicBezTo>
                    <a:pt x="17177" y="6275"/>
                    <a:pt x="17119" y="6459"/>
                    <a:pt x="17080" y="6745"/>
                  </a:cubicBezTo>
                  <a:cubicBezTo>
                    <a:pt x="17042" y="7032"/>
                    <a:pt x="16984" y="7317"/>
                    <a:pt x="16830" y="7562"/>
                  </a:cubicBezTo>
                  <a:cubicBezTo>
                    <a:pt x="16677" y="7808"/>
                    <a:pt x="16426" y="8257"/>
                    <a:pt x="16378" y="8379"/>
                  </a:cubicBezTo>
                  <a:cubicBezTo>
                    <a:pt x="16330" y="8503"/>
                    <a:pt x="16157" y="8400"/>
                    <a:pt x="16128" y="8319"/>
                  </a:cubicBezTo>
                  <a:cubicBezTo>
                    <a:pt x="16099" y="8236"/>
                    <a:pt x="16013" y="8503"/>
                    <a:pt x="15945" y="8563"/>
                  </a:cubicBezTo>
                  <a:cubicBezTo>
                    <a:pt x="15877" y="8624"/>
                    <a:pt x="15810" y="8747"/>
                    <a:pt x="15810" y="8911"/>
                  </a:cubicBezTo>
                  <a:cubicBezTo>
                    <a:pt x="15810" y="9075"/>
                    <a:pt x="15619" y="9075"/>
                    <a:pt x="15619" y="9177"/>
                  </a:cubicBezTo>
                  <a:cubicBezTo>
                    <a:pt x="15619" y="9278"/>
                    <a:pt x="15733" y="9564"/>
                    <a:pt x="15781" y="9708"/>
                  </a:cubicBezTo>
                  <a:cubicBezTo>
                    <a:pt x="15829" y="9850"/>
                    <a:pt x="15771" y="10300"/>
                    <a:pt x="15686" y="10402"/>
                  </a:cubicBezTo>
                  <a:cubicBezTo>
                    <a:pt x="15599" y="10505"/>
                    <a:pt x="15561" y="10627"/>
                    <a:pt x="15445" y="10484"/>
                  </a:cubicBezTo>
                  <a:cubicBezTo>
                    <a:pt x="15330" y="10341"/>
                    <a:pt x="15426" y="10259"/>
                    <a:pt x="15474" y="10034"/>
                  </a:cubicBezTo>
                  <a:cubicBezTo>
                    <a:pt x="15522" y="9809"/>
                    <a:pt x="15426" y="9687"/>
                    <a:pt x="15407" y="9626"/>
                  </a:cubicBezTo>
                  <a:cubicBezTo>
                    <a:pt x="15387" y="9564"/>
                    <a:pt x="15310" y="9749"/>
                    <a:pt x="15272" y="9768"/>
                  </a:cubicBezTo>
                  <a:cubicBezTo>
                    <a:pt x="15234" y="9790"/>
                    <a:pt x="15234" y="9585"/>
                    <a:pt x="15262" y="9462"/>
                  </a:cubicBezTo>
                  <a:cubicBezTo>
                    <a:pt x="15291" y="9340"/>
                    <a:pt x="15243" y="9075"/>
                    <a:pt x="15214" y="9054"/>
                  </a:cubicBezTo>
                  <a:cubicBezTo>
                    <a:pt x="15185" y="9033"/>
                    <a:pt x="15002" y="9361"/>
                    <a:pt x="14925" y="9340"/>
                  </a:cubicBezTo>
                  <a:cubicBezTo>
                    <a:pt x="14848" y="9319"/>
                    <a:pt x="14916" y="8952"/>
                    <a:pt x="14944" y="8849"/>
                  </a:cubicBezTo>
                  <a:cubicBezTo>
                    <a:pt x="14973" y="8747"/>
                    <a:pt x="14887" y="8829"/>
                    <a:pt x="14829" y="8931"/>
                  </a:cubicBezTo>
                  <a:cubicBezTo>
                    <a:pt x="14771" y="9033"/>
                    <a:pt x="14647" y="9259"/>
                    <a:pt x="14599" y="9237"/>
                  </a:cubicBezTo>
                  <a:cubicBezTo>
                    <a:pt x="14551" y="9217"/>
                    <a:pt x="14454" y="9401"/>
                    <a:pt x="14531" y="9523"/>
                  </a:cubicBezTo>
                  <a:cubicBezTo>
                    <a:pt x="14609" y="9647"/>
                    <a:pt x="14637" y="9749"/>
                    <a:pt x="14685" y="9768"/>
                  </a:cubicBezTo>
                  <a:cubicBezTo>
                    <a:pt x="14732" y="9790"/>
                    <a:pt x="14858" y="9728"/>
                    <a:pt x="14906" y="9708"/>
                  </a:cubicBezTo>
                  <a:cubicBezTo>
                    <a:pt x="14954" y="9687"/>
                    <a:pt x="15051" y="9850"/>
                    <a:pt x="14954" y="10034"/>
                  </a:cubicBezTo>
                  <a:cubicBezTo>
                    <a:pt x="14858" y="10219"/>
                    <a:pt x="14656" y="10240"/>
                    <a:pt x="14695" y="10362"/>
                  </a:cubicBezTo>
                  <a:cubicBezTo>
                    <a:pt x="14732" y="10484"/>
                    <a:pt x="14829" y="10669"/>
                    <a:pt x="14906" y="10954"/>
                  </a:cubicBezTo>
                  <a:cubicBezTo>
                    <a:pt x="14983" y="11239"/>
                    <a:pt x="14954" y="11546"/>
                    <a:pt x="14973" y="11772"/>
                  </a:cubicBezTo>
                  <a:cubicBezTo>
                    <a:pt x="14993" y="11996"/>
                    <a:pt x="14695" y="12466"/>
                    <a:pt x="14609" y="12609"/>
                  </a:cubicBezTo>
                  <a:cubicBezTo>
                    <a:pt x="14522" y="12752"/>
                    <a:pt x="14435" y="13100"/>
                    <a:pt x="14291" y="13262"/>
                  </a:cubicBezTo>
                  <a:cubicBezTo>
                    <a:pt x="14146" y="13427"/>
                    <a:pt x="13838" y="13569"/>
                    <a:pt x="13790" y="13507"/>
                  </a:cubicBezTo>
                  <a:cubicBezTo>
                    <a:pt x="13741" y="13446"/>
                    <a:pt x="13607" y="13610"/>
                    <a:pt x="13616" y="13834"/>
                  </a:cubicBezTo>
                  <a:cubicBezTo>
                    <a:pt x="13626" y="14059"/>
                    <a:pt x="13694" y="14039"/>
                    <a:pt x="13694" y="14100"/>
                  </a:cubicBezTo>
                  <a:cubicBezTo>
                    <a:pt x="13694" y="14162"/>
                    <a:pt x="13597" y="14407"/>
                    <a:pt x="13560" y="14509"/>
                  </a:cubicBezTo>
                  <a:cubicBezTo>
                    <a:pt x="13521" y="14610"/>
                    <a:pt x="13387" y="14509"/>
                    <a:pt x="13406" y="14202"/>
                  </a:cubicBezTo>
                  <a:cubicBezTo>
                    <a:pt x="13425" y="13896"/>
                    <a:pt x="13521" y="13773"/>
                    <a:pt x="13511" y="13631"/>
                  </a:cubicBezTo>
                  <a:cubicBezTo>
                    <a:pt x="13502" y="13487"/>
                    <a:pt x="13415" y="13406"/>
                    <a:pt x="13357" y="13527"/>
                  </a:cubicBezTo>
                  <a:cubicBezTo>
                    <a:pt x="13300" y="13650"/>
                    <a:pt x="13117" y="13998"/>
                    <a:pt x="13117" y="13998"/>
                  </a:cubicBezTo>
                  <a:cubicBezTo>
                    <a:pt x="13117" y="13998"/>
                    <a:pt x="13184" y="14366"/>
                    <a:pt x="13271" y="14509"/>
                  </a:cubicBezTo>
                  <a:cubicBezTo>
                    <a:pt x="13357" y="14652"/>
                    <a:pt x="13415" y="14856"/>
                    <a:pt x="13531" y="15163"/>
                  </a:cubicBezTo>
                  <a:cubicBezTo>
                    <a:pt x="13645" y="15469"/>
                    <a:pt x="13560" y="15735"/>
                    <a:pt x="13531" y="15960"/>
                  </a:cubicBezTo>
                  <a:cubicBezTo>
                    <a:pt x="13502" y="16184"/>
                    <a:pt x="13406" y="16184"/>
                    <a:pt x="13329" y="16225"/>
                  </a:cubicBezTo>
                  <a:cubicBezTo>
                    <a:pt x="13251" y="16265"/>
                    <a:pt x="13232" y="16327"/>
                    <a:pt x="13203" y="16450"/>
                  </a:cubicBezTo>
                  <a:cubicBezTo>
                    <a:pt x="13174" y="16573"/>
                    <a:pt x="13035" y="17159"/>
                    <a:pt x="13016" y="17056"/>
                  </a:cubicBezTo>
                  <a:cubicBezTo>
                    <a:pt x="12997" y="16955"/>
                    <a:pt x="12876" y="16265"/>
                    <a:pt x="12876" y="16265"/>
                  </a:cubicBezTo>
                  <a:cubicBezTo>
                    <a:pt x="12876" y="16265"/>
                    <a:pt x="12789" y="15898"/>
                    <a:pt x="12664" y="15714"/>
                  </a:cubicBezTo>
                  <a:cubicBezTo>
                    <a:pt x="12539" y="15531"/>
                    <a:pt x="12492" y="15449"/>
                    <a:pt x="12492" y="15633"/>
                  </a:cubicBezTo>
                  <a:cubicBezTo>
                    <a:pt x="12492" y="15816"/>
                    <a:pt x="12415" y="16164"/>
                    <a:pt x="12415" y="16286"/>
                  </a:cubicBezTo>
                  <a:cubicBezTo>
                    <a:pt x="12415" y="16409"/>
                    <a:pt x="12241" y="15919"/>
                    <a:pt x="12241" y="15714"/>
                  </a:cubicBezTo>
                  <a:cubicBezTo>
                    <a:pt x="12241" y="15510"/>
                    <a:pt x="12212" y="15163"/>
                    <a:pt x="12222" y="14836"/>
                  </a:cubicBezTo>
                  <a:cubicBezTo>
                    <a:pt x="12232" y="14509"/>
                    <a:pt x="12020" y="14815"/>
                    <a:pt x="12020" y="14815"/>
                  </a:cubicBezTo>
                  <a:cubicBezTo>
                    <a:pt x="12020" y="14815"/>
                    <a:pt x="11856" y="15548"/>
                    <a:pt x="11808" y="15548"/>
                  </a:cubicBezTo>
                  <a:cubicBezTo>
                    <a:pt x="11760" y="15548"/>
                    <a:pt x="11808" y="14876"/>
                    <a:pt x="11818" y="14631"/>
                  </a:cubicBezTo>
                  <a:cubicBezTo>
                    <a:pt x="11827" y="14385"/>
                    <a:pt x="11770" y="14162"/>
                    <a:pt x="11741" y="14080"/>
                  </a:cubicBezTo>
                  <a:cubicBezTo>
                    <a:pt x="11712" y="13998"/>
                    <a:pt x="11548" y="13671"/>
                    <a:pt x="11519" y="13446"/>
                  </a:cubicBezTo>
                  <a:cubicBezTo>
                    <a:pt x="11490" y="13221"/>
                    <a:pt x="11433" y="13303"/>
                    <a:pt x="11376" y="13427"/>
                  </a:cubicBezTo>
                  <a:cubicBezTo>
                    <a:pt x="11318" y="13549"/>
                    <a:pt x="11337" y="13549"/>
                    <a:pt x="11106" y="13549"/>
                  </a:cubicBezTo>
                  <a:cubicBezTo>
                    <a:pt x="10875" y="13549"/>
                    <a:pt x="10885" y="13855"/>
                    <a:pt x="10769" y="14039"/>
                  </a:cubicBezTo>
                  <a:cubicBezTo>
                    <a:pt x="10654" y="14223"/>
                    <a:pt x="10557" y="14570"/>
                    <a:pt x="10423" y="14692"/>
                  </a:cubicBezTo>
                  <a:cubicBezTo>
                    <a:pt x="10289" y="14815"/>
                    <a:pt x="10231" y="14937"/>
                    <a:pt x="10231" y="15081"/>
                  </a:cubicBezTo>
                  <a:cubicBezTo>
                    <a:pt x="10231" y="15223"/>
                    <a:pt x="10285" y="15696"/>
                    <a:pt x="10256" y="15899"/>
                  </a:cubicBezTo>
                  <a:cubicBezTo>
                    <a:pt x="10227" y="16104"/>
                    <a:pt x="10154" y="16286"/>
                    <a:pt x="10086" y="16491"/>
                  </a:cubicBezTo>
                  <a:cubicBezTo>
                    <a:pt x="10019" y="16695"/>
                    <a:pt x="9961" y="17022"/>
                    <a:pt x="9903" y="17022"/>
                  </a:cubicBezTo>
                  <a:cubicBezTo>
                    <a:pt x="9846" y="17022"/>
                    <a:pt x="9826" y="16736"/>
                    <a:pt x="9826" y="16553"/>
                  </a:cubicBezTo>
                  <a:cubicBezTo>
                    <a:pt x="9826" y="16368"/>
                    <a:pt x="9663" y="15939"/>
                    <a:pt x="9624" y="15796"/>
                  </a:cubicBezTo>
                  <a:cubicBezTo>
                    <a:pt x="9586" y="15653"/>
                    <a:pt x="9441" y="15020"/>
                    <a:pt x="9441" y="15020"/>
                  </a:cubicBezTo>
                  <a:cubicBezTo>
                    <a:pt x="9441" y="15020"/>
                    <a:pt x="9327" y="14345"/>
                    <a:pt x="9336" y="14162"/>
                  </a:cubicBezTo>
                  <a:cubicBezTo>
                    <a:pt x="9345" y="13978"/>
                    <a:pt x="9345" y="13467"/>
                    <a:pt x="9345" y="13467"/>
                  </a:cubicBezTo>
                  <a:cubicBezTo>
                    <a:pt x="9345" y="13467"/>
                    <a:pt x="9192" y="13793"/>
                    <a:pt x="9124" y="13773"/>
                  </a:cubicBezTo>
                  <a:cubicBezTo>
                    <a:pt x="9057" y="13752"/>
                    <a:pt x="8990" y="13527"/>
                    <a:pt x="8999" y="13262"/>
                  </a:cubicBezTo>
                  <a:cubicBezTo>
                    <a:pt x="9009" y="12997"/>
                    <a:pt x="8884" y="13017"/>
                    <a:pt x="8816" y="12976"/>
                  </a:cubicBezTo>
                  <a:cubicBezTo>
                    <a:pt x="8748" y="12935"/>
                    <a:pt x="8662" y="12568"/>
                    <a:pt x="8615" y="12568"/>
                  </a:cubicBezTo>
                  <a:cubicBezTo>
                    <a:pt x="8566" y="12568"/>
                    <a:pt x="8537" y="12568"/>
                    <a:pt x="8498" y="12690"/>
                  </a:cubicBezTo>
                  <a:cubicBezTo>
                    <a:pt x="8460" y="12813"/>
                    <a:pt x="8259" y="12792"/>
                    <a:pt x="8211" y="12792"/>
                  </a:cubicBezTo>
                  <a:cubicBezTo>
                    <a:pt x="8162" y="12792"/>
                    <a:pt x="7874" y="12772"/>
                    <a:pt x="7787" y="12711"/>
                  </a:cubicBezTo>
                  <a:cubicBezTo>
                    <a:pt x="7700" y="12649"/>
                    <a:pt x="7604" y="12282"/>
                    <a:pt x="7555" y="12241"/>
                  </a:cubicBezTo>
                  <a:cubicBezTo>
                    <a:pt x="7507" y="12201"/>
                    <a:pt x="7363" y="12466"/>
                    <a:pt x="7305" y="12425"/>
                  </a:cubicBezTo>
                  <a:cubicBezTo>
                    <a:pt x="7248" y="12384"/>
                    <a:pt x="7133" y="12180"/>
                    <a:pt x="7007" y="12057"/>
                  </a:cubicBezTo>
                  <a:cubicBezTo>
                    <a:pt x="6883" y="11935"/>
                    <a:pt x="6844" y="11648"/>
                    <a:pt x="6796" y="11465"/>
                  </a:cubicBezTo>
                  <a:cubicBezTo>
                    <a:pt x="6748" y="11281"/>
                    <a:pt x="6584" y="11566"/>
                    <a:pt x="6603" y="11772"/>
                  </a:cubicBezTo>
                  <a:cubicBezTo>
                    <a:pt x="6623" y="11975"/>
                    <a:pt x="6835" y="12241"/>
                    <a:pt x="6835" y="12384"/>
                  </a:cubicBezTo>
                  <a:cubicBezTo>
                    <a:pt x="6835" y="12527"/>
                    <a:pt x="6873" y="12568"/>
                    <a:pt x="6979" y="12752"/>
                  </a:cubicBezTo>
                  <a:cubicBezTo>
                    <a:pt x="7085" y="12935"/>
                    <a:pt x="6999" y="13038"/>
                    <a:pt x="7066" y="13079"/>
                  </a:cubicBezTo>
                  <a:cubicBezTo>
                    <a:pt x="7133" y="13119"/>
                    <a:pt x="7228" y="12915"/>
                    <a:pt x="7325" y="12813"/>
                  </a:cubicBezTo>
                  <a:cubicBezTo>
                    <a:pt x="7421" y="12711"/>
                    <a:pt x="7411" y="12568"/>
                    <a:pt x="7459" y="12568"/>
                  </a:cubicBezTo>
                  <a:cubicBezTo>
                    <a:pt x="7507" y="12568"/>
                    <a:pt x="7498" y="12834"/>
                    <a:pt x="7575" y="12853"/>
                  </a:cubicBezTo>
                  <a:cubicBezTo>
                    <a:pt x="7652" y="12874"/>
                    <a:pt x="7854" y="13119"/>
                    <a:pt x="7902" y="13284"/>
                  </a:cubicBezTo>
                  <a:cubicBezTo>
                    <a:pt x="7951" y="13446"/>
                    <a:pt x="7854" y="13549"/>
                    <a:pt x="7816" y="13691"/>
                  </a:cubicBezTo>
                  <a:cubicBezTo>
                    <a:pt x="7777" y="13834"/>
                    <a:pt x="7662" y="14243"/>
                    <a:pt x="7565" y="14407"/>
                  </a:cubicBezTo>
                  <a:cubicBezTo>
                    <a:pt x="7469" y="14570"/>
                    <a:pt x="7363" y="14795"/>
                    <a:pt x="7218" y="14856"/>
                  </a:cubicBezTo>
                  <a:cubicBezTo>
                    <a:pt x="7075" y="14917"/>
                    <a:pt x="7056" y="15081"/>
                    <a:pt x="6941" y="15101"/>
                  </a:cubicBezTo>
                  <a:cubicBezTo>
                    <a:pt x="6825" y="15122"/>
                    <a:pt x="6507" y="15449"/>
                    <a:pt x="6459" y="15510"/>
                  </a:cubicBezTo>
                  <a:cubicBezTo>
                    <a:pt x="6411" y="15571"/>
                    <a:pt x="6151" y="15735"/>
                    <a:pt x="6075" y="15673"/>
                  </a:cubicBezTo>
                  <a:cubicBezTo>
                    <a:pt x="5998" y="15613"/>
                    <a:pt x="5969" y="15204"/>
                    <a:pt x="5940" y="14897"/>
                  </a:cubicBezTo>
                  <a:cubicBezTo>
                    <a:pt x="5911" y="14591"/>
                    <a:pt x="5873" y="14427"/>
                    <a:pt x="5844" y="14305"/>
                  </a:cubicBezTo>
                  <a:cubicBezTo>
                    <a:pt x="5815" y="14182"/>
                    <a:pt x="5641" y="13855"/>
                    <a:pt x="5603" y="13793"/>
                  </a:cubicBezTo>
                  <a:cubicBezTo>
                    <a:pt x="5564" y="13732"/>
                    <a:pt x="5468" y="13242"/>
                    <a:pt x="5459" y="13038"/>
                  </a:cubicBezTo>
                  <a:cubicBezTo>
                    <a:pt x="5449" y="12834"/>
                    <a:pt x="5343" y="12915"/>
                    <a:pt x="5324" y="12690"/>
                  </a:cubicBezTo>
                  <a:cubicBezTo>
                    <a:pt x="5304" y="12466"/>
                    <a:pt x="5198" y="12159"/>
                    <a:pt x="5179" y="12016"/>
                  </a:cubicBezTo>
                  <a:cubicBezTo>
                    <a:pt x="5160" y="11873"/>
                    <a:pt x="4968" y="12037"/>
                    <a:pt x="4892" y="12057"/>
                  </a:cubicBezTo>
                  <a:cubicBezTo>
                    <a:pt x="4814" y="12078"/>
                    <a:pt x="4670" y="11935"/>
                    <a:pt x="4689" y="11607"/>
                  </a:cubicBezTo>
                  <a:cubicBezTo>
                    <a:pt x="4708" y="11281"/>
                    <a:pt x="4785" y="11281"/>
                    <a:pt x="4882" y="11281"/>
                  </a:cubicBezTo>
                  <a:cubicBezTo>
                    <a:pt x="4978" y="11281"/>
                    <a:pt x="4940" y="11178"/>
                    <a:pt x="5036" y="10973"/>
                  </a:cubicBezTo>
                  <a:cubicBezTo>
                    <a:pt x="5131" y="10770"/>
                    <a:pt x="5160" y="10362"/>
                    <a:pt x="5169" y="10096"/>
                  </a:cubicBezTo>
                  <a:cubicBezTo>
                    <a:pt x="5179" y="9830"/>
                    <a:pt x="5102" y="9953"/>
                    <a:pt x="5026" y="9994"/>
                  </a:cubicBezTo>
                  <a:cubicBezTo>
                    <a:pt x="4949" y="10034"/>
                    <a:pt x="4834" y="10096"/>
                    <a:pt x="4795" y="10075"/>
                  </a:cubicBezTo>
                  <a:cubicBezTo>
                    <a:pt x="4757" y="10054"/>
                    <a:pt x="4603" y="9953"/>
                    <a:pt x="4574" y="10015"/>
                  </a:cubicBezTo>
                  <a:cubicBezTo>
                    <a:pt x="4544" y="10075"/>
                    <a:pt x="4381" y="10034"/>
                    <a:pt x="4343" y="9932"/>
                  </a:cubicBezTo>
                  <a:cubicBezTo>
                    <a:pt x="4304" y="9830"/>
                    <a:pt x="4111" y="9708"/>
                    <a:pt x="4092" y="9626"/>
                  </a:cubicBezTo>
                  <a:cubicBezTo>
                    <a:pt x="4073" y="9544"/>
                    <a:pt x="4092" y="9054"/>
                    <a:pt x="4053" y="8931"/>
                  </a:cubicBezTo>
                  <a:cubicBezTo>
                    <a:pt x="4016" y="8809"/>
                    <a:pt x="3929" y="8952"/>
                    <a:pt x="3881" y="9033"/>
                  </a:cubicBezTo>
                  <a:cubicBezTo>
                    <a:pt x="3833" y="9115"/>
                    <a:pt x="3698" y="9177"/>
                    <a:pt x="3737" y="9237"/>
                  </a:cubicBezTo>
                  <a:cubicBezTo>
                    <a:pt x="3775" y="9299"/>
                    <a:pt x="3901" y="9421"/>
                    <a:pt x="3891" y="9585"/>
                  </a:cubicBezTo>
                  <a:cubicBezTo>
                    <a:pt x="3881" y="9749"/>
                    <a:pt x="3794" y="9790"/>
                    <a:pt x="3746" y="9871"/>
                  </a:cubicBezTo>
                  <a:cubicBezTo>
                    <a:pt x="3698" y="9953"/>
                    <a:pt x="3523" y="10276"/>
                    <a:pt x="3494" y="10174"/>
                  </a:cubicBezTo>
                  <a:cubicBezTo>
                    <a:pt x="3465" y="10071"/>
                    <a:pt x="3447" y="9421"/>
                    <a:pt x="3419" y="9340"/>
                  </a:cubicBezTo>
                  <a:cubicBezTo>
                    <a:pt x="3390" y="9259"/>
                    <a:pt x="3303" y="9054"/>
                    <a:pt x="3275" y="8870"/>
                  </a:cubicBezTo>
                  <a:cubicBezTo>
                    <a:pt x="3246" y="8686"/>
                    <a:pt x="3140" y="8624"/>
                    <a:pt x="3072" y="8482"/>
                  </a:cubicBezTo>
                  <a:cubicBezTo>
                    <a:pt x="3005" y="8339"/>
                    <a:pt x="2813" y="8113"/>
                    <a:pt x="2736" y="7950"/>
                  </a:cubicBezTo>
                  <a:cubicBezTo>
                    <a:pt x="2659" y="7788"/>
                    <a:pt x="2524" y="7665"/>
                    <a:pt x="2515" y="7869"/>
                  </a:cubicBezTo>
                  <a:cubicBezTo>
                    <a:pt x="2505" y="8073"/>
                    <a:pt x="2650" y="8113"/>
                    <a:pt x="2708" y="8319"/>
                  </a:cubicBezTo>
                  <a:cubicBezTo>
                    <a:pt x="2765" y="8523"/>
                    <a:pt x="2890" y="8645"/>
                    <a:pt x="2957" y="8706"/>
                  </a:cubicBezTo>
                  <a:cubicBezTo>
                    <a:pt x="3024" y="8768"/>
                    <a:pt x="3207" y="9033"/>
                    <a:pt x="3207" y="9033"/>
                  </a:cubicBezTo>
                  <a:cubicBezTo>
                    <a:pt x="3207" y="9033"/>
                    <a:pt x="3130" y="9095"/>
                    <a:pt x="3063" y="9075"/>
                  </a:cubicBezTo>
                  <a:cubicBezTo>
                    <a:pt x="2995" y="9054"/>
                    <a:pt x="3101" y="9514"/>
                    <a:pt x="3091" y="9657"/>
                  </a:cubicBezTo>
                  <a:cubicBezTo>
                    <a:pt x="3082" y="9800"/>
                    <a:pt x="2966" y="9605"/>
                    <a:pt x="2948" y="9443"/>
                  </a:cubicBezTo>
                  <a:cubicBezTo>
                    <a:pt x="2929" y="9278"/>
                    <a:pt x="2871" y="9095"/>
                    <a:pt x="2832" y="9033"/>
                  </a:cubicBezTo>
                  <a:cubicBezTo>
                    <a:pt x="2794" y="8972"/>
                    <a:pt x="2544" y="8809"/>
                    <a:pt x="2505" y="8768"/>
                  </a:cubicBezTo>
                  <a:cubicBezTo>
                    <a:pt x="2466" y="8726"/>
                    <a:pt x="2303" y="8503"/>
                    <a:pt x="2284" y="8319"/>
                  </a:cubicBezTo>
                  <a:cubicBezTo>
                    <a:pt x="2264" y="8134"/>
                    <a:pt x="2120" y="8113"/>
                    <a:pt x="2082" y="8155"/>
                  </a:cubicBezTo>
                  <a:cubicBezTo>
                    <a:pt x="2043" y="8196"/>
                    <a:pt x="1898" y="8420"/>
                    <a:pt x="1832" y="8420"/>
                  </a:cubicBezTo>
                  <a:cubicBezTo>
                    <a:pt x="1765" y="8420"/>
                    <a:pt x="1659" y="8319"/>
                    <a:pt x="1581" y="8297"/>
                  </a:cubicBezTo>
                  <a:cubicBezTo>
                    <a:pt x="1505" y="8278"/>
                    <a:pt x="1495" y="8563"/>
                    <a:pt x="1466" y="8726"/>
                  </a:cubicBezTo>
                  <a:cubicBezTo>
                    <a:pt x="1437" y="8891"/>
                    <a:pt x="1312" y="8768"/>
                    <a:pt x="1245" y="8911"/>
                  </a:cubicBezTo>
                  <a:cubicBezTo>
                    <a:pt x="1177" y="9054"/>
                    <a:pt x="1062" y="9197"/>
                    <a:pt x="1090" y="9319"/>
                  </a:cubicBezTo>
                  <a:cubicBezTo>
                    <a:pt x="1120" y="9443"/>
                    <a:pt x="1168" y="9443"/>
                    <a:pt x="1081" y="9544"/>
                  </a:cubicBezTo>
                  <a:cubicBezTo>
                    <a:pt x="994" y="9647"/>
                    <a:pt x="946" y="9850"/>
                    <a:pt x="859" y="9871"/>
                  </a:cubicBezTo>
                  <a:cubicBezTo>
                    <a:pt x="774" y="9891"/>
                    <a:pt x="658" y="9973"/>
                    <a:pt x="610" y="9912"/>
                  </a:cubicBezTo>
                  <a:cubicBezTo>
                    <a:pt x="562" y="9850"/>
                    <a:pt x="524" y="10116"/>
                    <a:pt x="494" y="10177"/>
                  </a:cubicBezTo>
                  <a:cubicBezTo>
                    <a:pt x="466" y="10240"/>
                    <a:pt x="417" y="9994"/>
                    <a:pt x="369" y="9891"/>
                  </a:cubicBezTo>
                  <a:cubicBezTo>
                    <a:pt x="321" y="9790"/>
                    <a:pt x="196" y="9871"/>
                    <a:pt x="157" y="9850"/>
                  </a:cubicBezTo>
                  <a:cubicBezTo>
                    <a:pt x="119" y="9830"/>
                    <a:pt x="80" y="9647"/>
                    <a:pt x="32" y="9564"/>
                  </a:cubicBezTo>
                  <a:cubicBezTo>
                    <a:pt x="-16" y="9482"/>
                    <a:pt x="-6" y="9299"/>
                    <a:pt x="32" y="9237"/>
                  </a:cubicBezTo>
                  <a:cubicBezTo>
                    <a:pt x="71" y="9177"/>
                    <a:pt x="109" y="9075"/>
                    <a:pt x="80" y="8891"/>
                  </a:cubicBezTo>
                  <a:cubicBezTo>
                    <a:pt x="51" y="8706"/>
                    <a:pt x="32" y="8297"/>
                    <a:pt x="129" y="8217"/>
                  </a:cubicBezTo>
                  <a:cubicBezTo>
                    <a:pt x="225" y="8134"/>
                    <a:pt x="456" y="8217"/>
                    <a:pt x="571" y="8217"/>
                  </a:cubicBezTo>
                  <a:cubicBezTo>
                    <a:pt x="687" y="8217"/>
                    <a:pt x="884" y="8301"/>
                    <a:pt x="917" y="8175"/>
                  </a:cubicBezTo>
                  <a:cubicBezTo>
                    <a:pt x="965" y="7991"/>
                    <a:pt x="985" y="7788"/>
                    <a:pt x="975" y="7603"/>
                  </a:cubicBezTo>
                  <a:cubicBezTo>
                    <a:pt x="965" y="7420"/>
                    <a:pt x="774" y="7255"/>
                    <a:pt x="649" y="7215"/>
                  </a:cubicBezTo>
                  <a:cubicBezTo>
                    <a:pt x="524" y="7174"/>
                    <a:pt x="542" y="7052"/>
                    <a:pt x="678" y="7032"/>
                  </a:cubicBezTo>
                  <a:cubicBezTo>
                    <a:pt x="812" y="7010"/>
                    <a:pt x="803" y="6909"/>
                    <a:pt x="917" y="6868"/>
                  </a:cubicBezTo>
                  <a:cubicBezTo>
                    <a:pt x="1033" y="6827"/>
                    <a:pt x="1149" y="6765"/>
                    <a:pt x="1235" y="6745"/>
                  </a:cubicBezTo>
                  <a:cubicBezTo>
                    <a:pt x="1321" y="6724"/>
                    <a:pt x="1321" y="6561"/>
                    <a:pt x="1321" y="6439"/>
                  </a:cubicBezTo>
                  <a:cubicBezTo>
                    <a:pt x="1321" y="6316"/>
                    <a:pt x="1562" y="6275"/>
                    <a:pt x="1562" y="6275"/>
                  </a:cubicBezTo>
                  <a:cubicBezTo>
                    <a:pt x="1562" y="6275"/>
                    <a:pt x="1697" y="6010"/>
                    <a:pt x="1774" y="5887"/>
                  </a:cubicBezTo>
                  <a:cubicBezTo>
                    <a:pt x="1852" y="5764"/>
                    <a:pt x="1985" y="5784"/>
                    <a:pt x="2091" y="5846"/>
                  </a:cubicBezTo>
                  <a:cubicBezTo>
                    <a:pt x="2197" y="5907"/>
                    <a:pt x="2082" y="5703"/>
                    <a:pt x="2043" y="5601"/>
                  </a:cubicBezTo>
                  <a:cubicBezTo>
                    <a:pt x="2004" y="5499"/>
                    <a:pt x="2034" y="5273"/>
                    <a:pt x="2062" y="5152"/>
                  </a:cubicBezTo>
                  <a:cubicBezTo>
                    <a:pt x="2091" y="5028"/>
                    <a:pt x="2264" y="4967"/>
                    <a:pt x="2313" y="5008"/>
                  </a:cubicBezTo>
                  <a:cubicBezTo>
                    <a:pt x="2361" y="5049"/>
                    <a:pt x="2313" y="5232"/>
                    <a:pt x="2322" y="5397"/>
                  </a:cubicBezTo>
                  <a:cubicBezTo>
                    <a:pt x="2332" y="5560"/>
                    <a:pt x="2408" y="5663"/>
                    <a:pt x="2408" y="5663"/>
                  </a:cubicBezTo>
                  <a:lnTo>
                    <a:pt x="2486" y="5642"/>
                  </a:lnTo>
                  <a:cubicBezTo>
                    <a:pt x="2486" y="5642"/>
                    <a:pt x="2486" y="5642"/>
                    <a:pt x="2611" y="5642"/>
                  </a:cubicBezTo>
                  <a:cubicBezTo>
                    <a:pt x="2736" y="5642"/>
                    <a:pt x="2743" y="5647"/>
                    <a:pt x="2839" y="5586"/>
                  </a:cubicBezTo>
                  <a:cubicBezTo>
                    <a:pt x="2935" y="5524"/>
                    <a:pt x="3005" y="5601"/>
                    <a:pt x="3044" y="5560"/>
                  </a:cubicBezTo>
                  <a:cubicBezTo>
                    <a:pt x="3082" y="5519"/>
                    <a:pt x="3188" y="5519"/>
                    <a:pt x="3332" y="5622"/>
                  </a:cubicBezTo>
                  <a:cubicBezTo>
                    <a:pt x="3477" y="5724"/>
                    <a:pt x="3400" y="5438"/>
                    <a:pt x="3428" y="5273"/>
                  </a:cubicBezTo>
                  <a:cubicBezTo>
                    <a:pt x="3458" y="5110"/>
                    <a:pt x="3515" y="4825"/>
                    <a:pt x="3611" y="4845"/>
                  </a:cubicBezTo>
                  <a:cubicBezTo>
                    <a:pt x="3708" y="4865"/>
                    <a:pt x="3785" y="4988"/>
                    <a:pt x="3862" y="4886"/>
                  </a:cubicBezTo>
                  <a:cubicBezTo>
                    <a:pt x="3939" y="4784"/>
                    <a:pt x="3717" y="4640"/>
                    <a:pt x="3717" y="4579"/>
                  </a:cubicBezTo>
                  <a:cubicBezTo>
                    <a:pt x="3717" y="4518"/>
                    <a:pt x="3901" y="4518"/>
                    <a:pt x="4063" y="4498"/>
                  </a:cubicBezTo>
                  <a:cubicBezTo>
                    <a:pt x="4227" y="4477"/>
                    <a:pt x="4323" y="4498"/>
                    <a:pt x="4401" y="4458"/>
                  </a:cubicBezTo>
                  <a:cubicBezTo>
                    <a:pt x="4477" y="4416"/>
                    <a:pt x="4343" y="4129"/>
                    <a:pt x="4313" y="4129"/>
                  </a:cubicBezTo>
                  <a:cubicBezTo>
                    <a:pt x="4285" y="4129"/>
                    <a:pt x="4092" y="4170"/>
                    <a:pt x="3997" y="4150"/>
                  </a:cubicBezTo>
                  <a:cubicBezTo>
                    <a:pt x="3901" y="4129"/>
                    <a:pt x="3794" y="4274"/>
                    <a:pt x="3708" y="4314"/>
                  </a:cubicBezTo>
                  <a:cubicBezTo>
                    <a:pt x="3621" y="4355"/>
                    <a:pt x="3602" y="4068"/>
                    <a:pt x="3554" y="3946"/>
                  </a:cubicBezTo>
                  <a:cubicBezTo>
                    <a:pt x="3505" y="3823"/>
                    <a:pt x="3486" y="3599"/>
                    <a:pt x="3611" y="3477"/>
                  </a:cubicBezTo>
                  <a:cubicBezTo>
                    <a:pt x="3737" y="3353"/>
                    <a:pt x="3959" y="3088"/>
                    <a:pt x="3997" y="2965"/>
                  </a:cubicBezTo>
                  <a:cubicBezTo>
                    <a:pt x="4034" y="2842"/>
                    <a:pt x="3843" y="2863"/>
                    <a:pt x="3660" y="2884"/>
                  </a:cubicBezTo>
                  <a:cubicBezTo>
                    <a:pt x="3477" y="2904"/>
                    <a:pt x="3689" y="3006"/>
                    <a:pt x="3515" y="3374"/>
                  </a:cubicBezTo>
                  <a:cubicBezTo>
                    <a:pt x="3342" y="3741"/>
                    <a:pt x="3255" y="3496"/>
                    <a:pt x="3120" y="3741"/>
                  </a:cubicBezTo>
                  <a:cubicBezTo>
                    <a:pt x="2986" y="3986"/>
                    <a:pt x="3082" y="4008"/>
                    <a:pt x="3207" y="4089"/>
                  </a:cubicBezTo>
                  <a:cubicBezTo>
                    <a:pt x="3332" y="4170"/>
                    <a:pt x="3226" y="4416"/>
                    <a:pt x="3197" y="4477"/>
                  </a:cubicBezTo>
                  <a:cubicBezTo>
                    <a:pt x="3168" y="4539"/>
                    <a:pt x="3024" y="4763"/>
                    <a:pt x="3044" y="4926"/>
                  </a:cubicBezTo>
                  <a:cubicBezTo>
                    <a:pt x="3063" y="5090"/>
                    <a:pt x="2948" y="5193"/>
                    <a:pt x="2948" y="5193"/>
                  </a:cubicBezTo>
                  <a:cubicBezTo>
                    <a:pt x="2948" y="5193"/>
                    <a:pt x="2592" y="5356"/>
                    <a:pt x="2524" y="5377"/>
                  </a:cubicBezTo>
                  <a:cubicBezTo>
                    <a:pt x="2457" y="5397"/>
                    <a:pt x="2438" y="5273"/>
                    <a:pt x="2457" y="5152"/>
                  </a:cubicBezTo>
                  <a:cubicBezTo>
                    <a:pt x="2476" y="5028"/>
                    <a:pt x="2380" y="4743"/>
                    <a:pt x="2371" y="4560"/>
                  </a:cubicBezTo>
                  <a:cubicBezTo>
                    <a:pt x="2361" y="4375"/>
                    <a:pt x="2216" y="4640"/>
                    <a:pt x="2207" y="4763"/>
                  </a:cubicBezTo>
                  <a:cubicBezTo>
                    <a:pt x="2197" y="4886"/>
                    <a:pt x="2014" y="4906"/>
                    <a:pt x="1909" y="4825"/>
                  </a:cubicBezTo>
                  <a:cubicBezTo>
                    <a:pt x="1803" y="4743"/>
                    <a:pt x="1746" y="4436"/>
                    <a:pt x="1765" y="4375"/>
                  </a:cubicBezTo>
                  <a:cubicBezTo>
                    <a:pt x="1784" y="4314"/>
                    <a:pt x="1707" y="4008"/>
                    <a:pt x="1707" y="3926"/>
                  </a:cubicBezTo>
                  <a:cubicBezTo>
                    <a:pt x="1707" y="3844"/>
                    <a:pt x="1931" y="3249"/>
                    <a:pt x="2114" y="3167"/>
                  </a:cubicBezTo>
                  <a:cubicBezTo>
                    <a:pt x="2297" y="3085"/>
                    <a:pt x="2515" y="2884"/>
                    <a:pt x="2640" y="2680"/>
                  </a:cubicBezTo>
                  <a:cubicBezTo>
                    <a:pt x="2765" y="2475"/>
                    <a:pt x="2823" y="2230"/>
                    <a:pt x="2861" y="2168"/>
                  </a:cubicBezTo>
                  <a:cubicBezTo>
                    <a:pt x="2900" y="2107"/>
                    <a:pt x="3565" y="1430"/>
                    <a:pt x="3805" y="1348"/>
                  </a:cubicBezTo>
                  <a:cubicBezTo>
                    <a:pt x="4045" y="1267"/>
                    <a:pt x="4574" y="1760"/>
                    <a:pt x="4660" y="1800"/>
                  </a:cubicBezTo>
                  <a:cubicBezTo>
                    <a:pt x="4747" y="1841"/>
                    <a:pt x="4795" y="1902"/>
                    <a:pt x="5007" y="2066"/>
                  </a:cubicBezTo>
                  <a:cubicBezTo>
                    <a:pt x="5218" y="2230"/>
                    <a:pt x="5418" y="2052"/>
                    <a:pt x="5553" y="2092"/>
                  </a:cubicBezTo>
                  <a:cubicBezTo>
                    <a:pt x="5688" y="2133"/>
                    <a:pt x="5757" y="2393"/>
                    <a:pt x="5844" y="2475"/>
                  </a:cubicBezTo>
                  <a:cubicBezTo>
                    <a:pt x="5930" y="2558"/>
                    <a:pt x="5844" y="2619"/>
                    <a:pt x="5632" y="2761"/>
                  </a:cubicBezTo>
                  <a:cubicBezTo>
                    <a:pt x="5420" y="2904"/>
                    <a:pt x="5275" y="2863"/>
                    <a:pt x="5160" y="2781"/>
                  </a:cubicBezTo>
                  <a:cubicBezTo>
                    <a:pt x="5045" y="2699"/>
                    <a:pt x="4978" y="2699"/>
                    <a:pt x="5065" y="2822"/>
                  </a:cubicBezTo>
                  <a:cubicBezTo>
                    <a:pt x="5150" y="2945"/>
                    <a:pt x="5122" y="3006"/>
                    <a:pt x="5131" y="3190"/>
                  </a:cubicBezTo>
                  <a:cubicBezTo>
                    <a:pt x="5140" y="3374"/>
                    <a:pt x="5275" y="3210"/>
                    <a:pt x="5304" y="3170"/>
                  </a:cubicBezTo>
                  <a:cubicBezTo>
                    <a:pt x="5333" y="3129"/>
                    <a:pt x="5333" y="3047"/>
                    <a:pt x="5439" y="3190"/>
                  </a:cubicBezTo>
                  <a:cubicBezTo>
                    <a:pt x="5545" y="3333"/>
                    <a:pt x="5584" y="3251"/>
                    <a:pt x="5632" y="3231"/>
                  </a:cubicBezTo>
                  <a:cubicBezTo>
                    <a:pt x="5680" y="3210"/>
                    <a:pt x="5641" y="2986"/>
                    <a:pt x="5670" y="2904"/>
                  </a:cubicBezTo>
                  <a:cubicBezTo>
                    <a:pt x="5699" y="2822"/>
                    <a:pt x="5815" y="2822"/>
                    <a:pt x="5844" y="2781"/>
                  </a:cubicBezTo>
                  <a:cubicBezTo>
                    <a:pt x="5873" y="2741"/>
                    <a:pt x="5940" y="2680"/>
                    <a:pt x="5998" y="2659"/>
                  </a:cubicBezTo>
                  <a:cubicBezTo>
                    <a:pt x="6055" y="2638"/>
                    <a:pt x="6046" y="2842"/>
                    <a:pt x="6104" y="2904"/>
                  </a:cubicBezTo>
                  <a:cubicBezTo>
                    <a:pt x="6160" y="2965"/>
                    <a:pt x="6133" y="2638"/>
                    <a:pt x="6113" y="2558"/>
                  </a:cubicBezTo>
                  <a:cubicBezTo>
                    <a:pt x="6094" y="2475"/>
                    <a:pt x="6075" y="2251"/>
                    <a:pt x="6104" y="2189"/>
                  </a:cubicBezTo>
                  <a:cubicBezTo>
                    <a:pt x="6133" y="2127"/>
                    <a:pt x="6334" y="2086"/>
                    <a:pt x="6382" y="2168"/>
                  </a:cubicBezTo>
                  <a:cubicBezTo>
                    <a:pt x="6430" y="2251"/>
                    <a:pt x="6305" y="2495"/>
                    <a:pt x="6334" y="2638"/>
                  </a:cubicBezTo>
                  <a:cubicBezTo>
                    <a:pt x="6363" y="2781"/>
                    <a:pt x="6430" y="2558"/>
                    <a:pt x="6478" y="2434"/>
                  </a:cubicBezTo>
                  <a:cubicBezTo>
                    <a:pt x="6527" y="2313"/>
                    <a:pt x="6632" y="2434"/>
                    <a:pt x="6806" y="2373"/>
                  </a:cubicBezTo>
                  <a:cubicBezTo>
                    <a:pt x="6979" y="2313"/>
                    <a:pt x="6941" y="2107"/>
                    <a:pt x="7123" y="2230"/>
                  </a:cubicBezTo>
                  <a:cubicBezTo>
                    <a:pt x="7305" y="2353"/>
                    <a:pt x="7257" y="2353"/>
                    <a:pt x="7315" y="2230"/>
                  </a:cubicBezTo>
                  <a:cubicBezTo>
                    <a:pt x="7373" y="2107"/>
                    <a:pt x="7479" y="2251"/>
                    <a:pt x="7584" y="2168"/>
                  </a:cubicBezTo>
                  <a:cubicBezTo>
                    <a:pt x="7690" y="2086"/>
                    <a:pt x="7690" y="2168"/>
                    <a:pt x="7768" y="2251"/>
                  </a:cubicBezTo>
                  <a:cubicBezTo>
                    <a:pt x="7845" y="2333"/>
                    <a:pt x="7941" y="2086"/>
                    <a:pt x="7980" y="2006"/>
                  </a:cubicBezTo>
                  <a:cubicBezTo>
                    <a:pt x="8018" y="1923"/>
                    <a:pt x="8172" y="1923"/>
                    <a:pt x="8250" y="1944"/>
                  </a:cubicBezTo>
                  <a:cubicBezTo>
                    <a:pt x="8325" y="1965"/>
                    <a:pt x="8421" y="2066"/>
                    <a:pt x="8498" y="2066"/>
                  </a:cubicBezTo>
                  <a:cubicBezTo>
                    <a:pt x="8575" y="2066"/>
                    <a:pt x="8701" y="2189"/>
                    <a:pt x="8701" y="2189"/>
                  </a:cubicBezTo>
                  <a:cubicBezTo>
                    <a:pt x="8701" y="2189"/>
                    <a:pt x="8865" y="2313"/>
                    <a:pt x="8903" y="2230"/>
                  </a:cubicBezTo>
                  <a:cubicBezTo>
                    <a:pt x="8941" y="2148"/>
                    <a:pt x="8894" y="2046"/>
                    <a:pt x="8748" y="1902"/>
                  </a:cubicBezTo>
                  <a:cubicBezTo>
                    <a:pt x="8604" y="1760"/>
                    <a:pt x="8662" y="1515"/>
                    <a:pt x="8748" y="1494"/>
                  </a:cubicBezTo>
                  <a:cubicBezTo>
                    <a:pt x="8836" y="1474"/>
                    <a:pt x="8826" y="1372"/>
                    <a:pt x="8894" y="1290"/>
                  </a:cubicBezTo>
                  <a:cubicBezTo>
                    <a:pt x="8961" y="1209"/>
                    <a:pt x="9047" y="902"/>
                    <a:pt x="9124" y="963"/>
                  </a:cubicBezTo>
                  <a:cubicBezTo>
                    <a:pt x="9202" y="1024"/>
                    <a:pt x="9269" y="1147"/>
                    <a:pt x="9364" y="1249"/>
                  </a:cubicBezTo>
                  <a:cubicBezTo>
                    <a:pt x="9461" y="1351"/>
                    <a:pt x="9374" y="1494"/>
                    <a:pt x="9355" y="1596"/>
                  </a:cubicBezTo>
                  <a:cubicBezTo>
                    <a:pt x="9336" y="1699"/>
                    <a:pt x="9374" y="2086"/>
                    <a:pt x="9403" y="2148"/>
                  </a:cubicBezTo>
                  <a:cubicBezTo>
                    <a:pt x="9432" y="2209"/>
                    <a:pt x="9374" y="2434"/>
                    <a:pt x="9298" y="2537"/>
                  </a:cubicBezTo>
                  <a:cubicBezTo>
                    <a:pt x="9221" y="2638"/>
                    <a:pt x="9115" y="2863"/>
                    <a:pt x="9144" y="2904"/>
                  </a:cubicBezTo>
                  <a:cubicBezTo>
                    <a:pt x="9172" y="2945"/>
                    <a:pt x="9403" y="2720"/>
                    <a:pt x="9403" y="2720"/>
                  </a:cubicBezTo>
                  <a:cubicBezTo>
                    <a:pt x="9403" y="2720"/>
                    <a:pt x="9547" y="2353"/>
                    <a:pt x="9614" y="2251"/>
                  </a:cubicBezTo>
                  <a:cubicBezTo>
                    <a:pt x="9682" y="2148"/>
                    <a:pt x="9749" y="2148"/>
                    <a:pt x="9769" y="2271"/>
                  </a:cubicBezTo>
                  <a:cubicBezTo>
                    <a:pt x="9788" y="2393"/>
                    <a:pt x="9894" y="2434"/>
                    <a:pt x="9990" y="2353"/>
                  </a:cubicBezTo>
                  <a:cubicBezTo>
                    <a:pt x="10086" y="2271"/>
                    <a:pt x="9990" y="2209"/>
                    <a:pt x="9981" y="2025"/>
                  </a:cubicBezTo>
                  <a:cubicBezTo>
                    <a:pt x="9971" y="1841"/>
                    <a:pt x="9817" y="1944"/>
                    <a:pt x="9730" y="1984"/>
                  </a:cubicBezTo>
                  <a:cubicBezTo>
                    <a:pt x="9643" y="2025"/>
                    <a:pt x="9576" y="2209"/>
                    <a:pt x="9547" y="2209"/>
                  </a:cubicBezTo>
                  <a:cubicBezTo>
                    <a:pt x="9518" y="2209"/>
                    <a:pt x="9518" y="2086"/>
                    <a:pt x="9537" y="1902"/>
                  </a:cubicBezTo>
                  <a:cubicBezTo>
                    <a:pt x="9557" y="1719"/>
                    <a:pt x="9499" y="1616"/>
                    <a:pt x="9499" y="1515"/>
                  </a:cubicBezTo>
                  <a:cubicBezTo>
                    <a:pt x="9499" y="1413"/>
                    <a:pt x="9528" y="1413"/>
                    <a:pt x="9595" y="1209"/>
                  </a:cubicBezTo>
                  <a:cubicBezTo>
                    <a:pt x="9663" y="1003"/>
                    <a:pt x="9663" y="1351"/>
                    <a:pt x="9672" y="1534"/>
                  </a:cubicBezTo>
                  <a:cubicBezTo>
                    <a:pt x="9682" y="1719"/>
                    <a:pt x="9749" y="1637"/>
                    <a:pt x="9807" y="1616"/>
                  </a:cubicBezTo>
                  <a:cubicBezTo>
                    <a:pt x="9865" y="1596"/>
                    <a:pt x="9836" y="1351"/>
                    <a:pt x="9885" y="1229"/>
                  </a:cubicBezTo>
                  <a:cubicBezTo>
                    <a:pt x="9932" y="1106"/>
                    <a:pt x="10039" y="1086"/>
                    <a:pt x="10134" y="1270"/>
                  </a:cubicBezTo>
                  <a:cubicBezTo>
                    <a:pt x="10231" y="1454"/>
                    <a:pt x="10221" y="1393"/>
                    <a:pt x="10337" y="1474"/>
                  </a:cubicBezTo>
                  <a:cubicBezTo>
                    <a:pt x="10451" y="1555"/>
                    <a:pt x="10461" y="1577"/>
                    <a:pt x="10471" y="1760"/>
                  </a:cubicBezTo>
                  <a:cubicBezTo>
                    <a:pt x="10480" y="1944"/>
                    <a:pt x="10557" y="1965"/>
                    <a:pt x="10605" y="1902"/>
                  </a:cubicBezTo>
                  <a:cubicBezTo>
                    <a:pt x="10654" y="1841"/>
                    <a:pt x="10615" y="1596"/>
                    <a:pt x="10586" y="1515"/>
                  </a:cubicBezTo>
                  <a:cubicBezTo>
                    <a:pt x="10557" y="1434"/>
                    <a:pt x="10327" y="1290"/>
                    <a:pt x="10250" y="1147"/>
                  </a:cubicBezTo>
                  <a:cubicBezTo>
                    <a:pt x="10173" y="1003"/>
                    <a:pt x="10289" y="1003"/>
                    <a:pt x="10376" y="1003"/>
                  </a:cubicBezTo>
                  <a:cubicBezTo>
                    <a:pt x="10461" y="1003"/>
                    <a:pt x="10625" y="1024"/>
                    <a:pt x="10625" y="1024"/>
                  </a:cubicBezTo>
                  <a:cubicBezTo>
                    <a:pt x="10625" y="1024"/>
                    <a:pt x="10808" y="942"/>
                    <a:pt x="10904" y="800"/>
                  </a:cubicBezTo>
                  <a:cubicBezTo>
                    <a:pt x="11001" y="657"/>
                    <a:pt x="11067" y="657"/>
                    <a:pt x="11164" y="576"/>
                  </a:cubicBezTo>
                  <a:cubicBezTo>
                    <a:pt x="11260" y="493"/>
                    <a:pt x="11414" y="493"/>
                    <a:pt x="11510" y="534"/>
                  </a:cubicBezTo>
                  <a:cubicBezTo>
                    <a:pt x="11606" y="576"/>
                    <a:pt x="11673" y="452"/>
                    <a:pt x="11770" y="370"/>
                  </a:cubicBezTo>
                  <a:cubicBezTo>
                    <a:pt x="11866" y="289"/>
                    <a:pt x="11992" y="-243"/>
                    <a:pt x="12001" y="269"/>
                  </a:cubicBezTo>
                  <a:cubicBezTo>
                    <a:pt x="12002" y="335"/>
                    <a:pt x="12270" y="431"/>
                    <a:pt x="12309" y="412"/>
                  </a:cubicBezTo>
                  <a:cubicBezTo>
                    <a:pt x="12347" y="391"/>
                    <a:pt x="12444" y="364"/>
                    <a:pt x="12587" y="207"/>
                  </a:cubicBezTo>
                  <a:cubicBezTo>
                    <a:pt x="12663" y="124"/>
                    <a:pt x="12700" y="53"/>
                    <a:pt x="12716" y="0"/>
                  </a:cubicBezTo>
                  <a:close/>
                </a:path>
              </a:pathLst>
            </a:custGeom>
            <a:solidFill>
              <a:srgbClr val="D9D9D9"/>
            </a:solidFill>
            <a:ln w="12700" cap="flat">
              <a:noFill/>
              <a:miter lim="400000"/>
            </a:ln>
            <a:effectLst/>
          </p:spPr>
          <p:txBody>
            <a:bodyPr wrap="square" lIns="35719" tIns="35719" rIns="35719" bIns="35719" numCol="1" anchor="ctr">
              <a:noAutofit/>
            </a:bodyPr>
            <a:lstStyle/>
            <a:p>
              <a:pPr algn="l" defTabSz="85725">
                <a:defRPr sz="3000">
                  <a:solidFill>
                    <a:srgbClr val="FFFFFF"/>
                  </a:solidFill>
                  <a:effectLst>
                    <a:outerShdw blurRad="38100" dist="12700" dir="5400000" rotWithShape="0">
                      <a:srgbClr val="000000">
                        <a:alpha val="50000"/>
                      </a:srgbClr>
                    </a:outerShdw>
                  </a:effectLst>
                  <a:latin typeface="Calibri"/>
                  <a:ea typeface="Calibri"/>
                  <a:cs typeface="Calibri"/>
                  <a:sym typeface="Calibri"/>
                </a:defRPr>
              </a:pPr>
              <a:endParaRPr sz="1500"/>
            </a:p>
          </p:txBody>
        </p:sp>
      </p:grpSp>
    </p:spTree>
    <p:extLst>
      <p:ext uri="{BB962C8B-B14F-4D97-AF65-F5344CB8AC3E}">
        <p14:creationId xmlns:p14="http://schemas.microsoft.com/office/powerpoint/2010/main" val="173017116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_UENAE">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Tree>
    <p:extLst>
      <p:ext uri="{BB962C8B-B14F-4D97-AF65-F5344CB8AC3E}">
        <p14:creationId xmlns:p14="http://schemas.microsoft.com/office/powerpoint/2010/main" val="108391448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FACT SHEET A _UENAE">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
        <p:nvSpPr>
          <p:cNvPr id="5" name="Marcador de texto 18"/>
          <p:cNvSpPr>
            <a:spLocks noGrp="1"/>
          </p:cNvSpPr>
          <p:nvPr>
            <p:ph type="body" sz="quarter" idx="18" hasCustomPrompt="1"/>
          </p:nvPr>
        </p:nvSpPr>
        <p:spPr>
          <a:xfrm>
            <a:off x="0" y="1922460"/>
            <a:ext cx="5736656" cy="3891197"/>
          </a:xfrm>
          <a:prstGeom prst="rect">
            <a:avLst/>
          </a:prstGeom>
          <a:solidFill>
            <a:schemeClr val="accent6">
              <a:lumMod val="95000"/>
            </a:schemeClr>
          </a:solidFill>
        </p:spPr>
        <p:txBody>
          <a:bodyPr lIns="468000" tIns="180000" rIns="180000" bIns="180000" anchor="ctr" anchorCtr="0">
            <a:normAutofit/>
          </a:bodyPr>
          <a:lstStyle>
            <a:lvl1pPr marL="0" indent="0">
              <a:lnSpc>
                <a:spcPct val="100000"/>
              </a:lnSpc>
              <a:spcBef>
                <a:spcPts val="0"/>
              </a:spcBef>
              <a:spcAft>
                <a:spcPts val="600"/>
              </a:spcAft>
              <a:buFontTx/>
              <a:buNone/>
              <a:defRPr sz="1800">
                <a:solidFill>
                  <a:srgbClr val="1E1E1E"/>
                </a:solidFill>
              </a:defRPr>
            </a:lvl1pPr>
            <a:lvl2pPr marL="0" indent="0">
              <a:lnSpc>
                <a:spcPct val="100000"/>
              </a:lnSpc>
              <a:spcBef>
                <a:spcPts val="0"/>
              </a:spcBef>
              <a:spcAft>
                <a:spcPts val="600"/>
              </a:spcAft>
              <a:buFontTx/>
              <a:buNone/>
              <a:defRPr sz="1800">
                <a:solidFill>
                  <a:srgbClr val="1E1E1E"/>
                </a:solidFill>
              </a:defRPr>
            </a:lvl2pPr>
            <a:lvl3pPr marL="0" indent="0">
              <a:lnSpc>
                <a:spcPct val="100000"/>
              </a:lnSpc>
              <a:spcBef>
                <a:spcPts val="0"/>
              </a:spcBef>
              <a:spcAft>
                <a:spcPts val="600"/>
              </a:spcAft>
              <a:buFontTx/>
              <a:buNone/>
              <a:defRPr sz="1800">
                <a:solidFill>
                  <a:srgbClr val="1E1E1E"/>
                </a:solidFill>
              </a:defRPr>
            </a:lvl3pPr>
            <a:lvl4pPr marL="0" indent="0">
              <a:lnSpc>
                <a:spcPct val="100000"/>
              </a:lnSpc>
              <a:spcBef>
                <a:spcPts val="0"/>
              </a:spcBef>
              <a:spcAft>
                <a:spcPts val="600"/>
              </a:spcAft>
              <a:buFontTx/>
              <a:buNone/>
              <a:defRPr sz="1800">
                <a:solidFill>
                  <a:srgbClr val="1E1E1E"/>
                </a:solidFill>
              </a:defRPr>
            </a:lvl4pPr>
            <a:lvl5pPr marL="0" indent="0">
              <a:lnSpc>
                <a:spcPct val="100000"/>
              </a:lnSpc>
              <a:spcBef>
                <a:spcPts val="0"/>
              </a:spcBef>
              <a:spcAft>
                <a:spcPts val="600"/>
              </a:spcAft>
              <a:buFontTx/>
              <a:buNone/>
              <a:defRPr sz="1800">
                <a:solidFill>
                  <a:srgbClr val="1E1E1E"/>
                </a:solidFill>
              </a:defRPr>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
        <p:nvSpPr>
          <p:cNvPr id="6" name="Marcador de posición de imagen 21"/>
          <p:cNvSpPr>
            <a:spLocks noGrp="1"/>
          </p:cNvSpPr>
          <p:nvPr>
            <p:ph type="pic" sz="quarter" idx="19"/>
          </p:nvPr>
        </p:nvSpPr>
        <p:spPr>
          <a:xfrm>
            <a:off x="5736656" y="1922461"/>
            <a:ext cx="6455344" cy="3891197"/>
          </a:xfrm>
          <a:prstGeom prst="rect">
            <a:avLst/>
          </a:prstGeom>
        </p:spPr>
        <p:txBody>
          <a:bodyPr>
            <a:normAutofit/>
          </a:bodyPr>
          <a:lstStyle/>
          <a:p>
            <a:endParaRPr lang="es-ES"/>
          </a:p>
        </p:txBody>
      </p:sp>
    </p:spTree>
    <p:extLst>
      <p:ext uri="{BB962C8B-B14F-4D97-AF65-F5344CB8AC3E}">
        <p14:creationId xmlns:p14="http://schemas.microsoft.com/office/powerpoint/2010/main" val="197284912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FACT SHEET B _UENAE">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
        <p:nvSpPr>
          <p:cNvPr id="5" name="Marcador de texto 18"/>
          <p:cNvSpPr>
            <a:spLocks noGrp="1"/>
          </p:cNvSpPr>
          <p:nvPr>
            <p:ph type="body" sz="quarter" idx="18" hasCustomPrompt="1"/>
          </p:nvPr>
        </p:nvSpPr>
        <p:spPr>
          <a:xfrm>
            <a:off x="6455344" y="1910244"/>
            <a:ext cx="5736656" cy="3891197"/>
          </a:xfrm>
          <a:prstGeom prst="rect">
            <a:avLst/>
          </a:prstGeom>
          <a:solidFill>
            <a:schemeClr val="accent6">
              <a:lumMod val="95000"/>
            </a:schemeClr>
          </a:solidFill>
        </p:spPr>
        <p:txBody>
          <a:bodyPr lIns="468000" tIns="180000" rIns="180000" bIns="180000" anchor="ctr" anchorCtr="0">
            <a:normAutofit/>
          </a:bodyPr>
          <a:lstStyle>
            <a:lvl1pPr marL="0" indent="0">
              <a:lnSpc>
                <a:spcPct val="100000"/>
              </a:lnSpc>
              <a:spcBef>
                <a:spcPts val="0"/>
              </a:spcBef>
              <a:spcAft>
                <a:spcPts val="600"/>
              </a:spcAft>
              <a:buFontTx/>
              <a:buNone/>
              <a:defRPr sz="1800">
                <a:solidFill>
                  <a:srgbClr val="1E1E1E"/>
                </a:solidFill>
              </a:defRPr>
            </a:lvl1pPr>
            <a:lvl2pPr marL="0" indent="0">
              <a:lnSpc>
                <a:spcPct val="100000"/>
              </a:lnSpc>
              <a:spcBef>
                <a:spcPts val="0"/>
              </a:spcBef>
              <a:spcAft>
                <a:spcPts val="600"/>
              </a:spcAft>
              <a:buFontTx/>
              <a:buNone/>
              <a:defRPr sz="1800">
                <a:solidFill>
                  <a:srgbClr val="1E1E1E"/>
                </a:solidFill>
              </a:defRPr>
            </a:lvl2pPr>
            <a:lvl3pPr marL="0" indent="0">
              <a:lnSpc>
                <a:spcPct val="100000"/>
              </a:lnSpc>
              <a:spcBef>
                <a:spcPts val="0"/>
              </a:spcBef>
              <a:spcAft>
                <a:spcPts val="600"/>
              </a:spcAft>
              <a:buFontTx/>
              <a:buNone/>
              <a:defRPr sz="1800">
                <a:solidFill>
                  <a:srgbClr val="1E1E1E"/>
                </a:solidFill>
              </a:defRPr>
            </a:lvl3pPr>
            <a:lvl4pPr marL="0" indent="0">
              <a:lnSpc>
                <a:spcPct val="100000"/>
              </a:lnSpc>
              <a:spcBef>
                <a:spcPts val="0"/>
              </a:spcBef>
              <a:spcAft>
                <a:spcPts val="600"/>
              </a:spcAft>
              <a:buFontTx/>
              <a:buNone/>
              <a:defRPr sz="1800">
                <a:solidFill>
                  <a:srgbClr val="1E1E1E"/>
                </a:solidFill>
              </a:defRPr>
            </a:lvl4pPr>
            <a:lvl5pPr marL="0" indent="0">
              <a:lnSpc>
                <a:spcPct val="100000"/>
              </a:lnSpc>
              <a:spcBef>
                <a:spcPts val="0"/>
              </a:spcBef>
              <a:spcAft>
                <a:spcPts val="600"/>
              </a:spcAft>
              <a:buFontTx/>
              <a:buNone/>
              <a:defRPr sz="1800">
                <a:solidFill>
                  <a:srgbClr val="1E1E1E"/>
                </a:solidFill>
              </a:defRPr>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
        <p:nvSpPr>
          <p:cNvPr id="6" name="Marcador de posición de imagen 21"/>
          <p:cNvSpPr>
            <a:spLocks noGrp="1"/>
          </p:cNvSpPr>
          <p:nvPr>
            <p:ph type="pic" sz="quarter" idx="19"/>
          </p:nvPr>
        </p:nvSpPr>
        <p:spPr>
          <a:xfrm>
            <a:off x="0" y="1910243"/>
            <a:ext cx="6455344" cy="3891197"/>
          </a:xfrm>
          <a:prstGeom prst="rect">
            <a:avLst/>
          </a:prstGeom>
        </p:spPr>
        <p:txBody>
          <a:bodyPr>
            <a:normAutofit/>
          </a:bodyPr>
          <a:lstStyle/>
          <a:p>
            <a:endParaRPr lang="es-ES"/>
          </a:p>
        </p:txBody>
      </p:sp>
    </p:spTree>
    <p:extLst>
      <p:ext uri="{BB962C8B-B14F-4D97-AF65-F5344CB8AC3E}">
        <p14:creationId xmlns:p14="http://schemas.microsoft.com/office/powerpoint/2010/main" val="119629112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FACT SHEET C_UENAE">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
        <p:nvSpPr>
          <p:cNvPr id="5" name="Marcador de texto 18"/>
          <p:cNvSpPr>
            <a:spLocks noGrp="1"/>
          </p:cNvSpPr>
          <p:nvPr>
            <p:ph type="body" sz="quarter" idx="18" hasCustomPrompt="1"/>
          </p:nvPr>
        </p:nvSpPr>
        <p:spPr>
          <a:xfrm>
            <a:off x="6455344" y="1910244"/>
            <a:ext cx="5736656" cy="3891197"/>
          </a:xfrm>
          <a:prstGeom prst="rect">
            <a:avLst/>
          </a:prstGeom>
          <a:solidFill>
            <a:schemeClr val="accent6">
              <a:lumMod val="95000"/>
            </a:schemeClr>
          </a:solidFill>
        </p:spPr>
        <p:txBody>
          <a:bodyPr lIns="468000" tIns="180000" rIns="180000" bIns="180000" anchor="ctr" anchorCtr="0">
            <a:normAutofit/>
          </a:bodyPr>
          <a:lstStyle>
            <a:lvl1pPr marL="0" indent="0">
              <a:lnSpc>
                <a:spcPct val="100000"/>
              </a:lnSpc>
              <a:spcBef>
                <a:spcPts val="0"/>
              </a:spcBef>
              <a:spcAft>
                <a:spcPts val="600"/>
              </a:spcAft>
              <a:buFontTx/>
              <a:buNone/>
              <a:defRPr sz="1800">
                <a:solidFill>
                  <a:srgbClr val="1E1E1E"/>
                </a:solidFill>
              </a:defRPr>
            </a:lvl1pPr>
            <a:lvl2pPr marL="0" indent="0">
              <a:lnSpc>
                <a:spcPct val="100000"/>
              </a:lnSpc>
              <a:spcBef>
                <a:spcPts val="0"/>
              </a:spcBef>
              <a:spcAft>
                <a:spcPts val="600"/>
              </a:spcAft>
              <a:buFontTx/>
              <a:buNone/>
              <a:defRPr sz="1800">
                <a:solidFill>
                  <a:srgbClr val="1E1E1E"/>
                </a:solidFill>
              </a:defRPr>
            </a:lvl2pPr>
            <a:lvl3pPr marL="0" indent="0">
              <a:lnSpc>
                <a:spcPct val="100000"/>
              </a:lnSpc>
              <a:spcBef>
                <a:spcPts val="0"/>
              </a:spcBef>
              <a:spcAft>
                <a:spcPts val="600"/>
              </a:spcAft>
              <a:buFontTx/>
              <a:buNone/>
              <a:defRPr sz="1800">
                <a:solidFill>
                  <a:srgbClr val="1E1E1E"/>
                </a:solidFill>
              </a:defRPr>
            </a:lvl3pPr>
            <a:lvl4pPr marL="0" indent="0">
              <a:lnSpc>
                <a:spcPct val="100000"/>
              </a:lnSpc>
              <a:spcBef>
                <a:spcPts val="0"/>
              </a:spcBef>
              <a:spcAft>
                <a:spcPts val="600"/>
              </a:spcAft>
              <a:buFontTx/>
              <a:buNone/>
              <a:defRPr sz="1800">
                <a:solidFill>
                  <a:srgbClr val="1E1E1E"/>
                </a:solidFill>
              </a:defRPr>
            </a:lvl4pPr>
            <a:lvl5pPr marL="0" indent="0">
              <a:lnSpc>
                <a:spcPct val="100000"/>
              </a:lnSpc>
              <a:spcBef>
                <a:spcPts val="0"/>
              </a:spcBef>
              <a:spcAft>
                <a:spcPts val="600"/>
              </a:spcAft>
              <a:buFontTx/>
              <a:buNone/>
              <a:defRPr sz="1800">
                <a:solidFill>
                  <a:srgbClr val="1E1E1E"/>
                </a:solidFill>
              </a:defRPr>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
        <p:nvSpPr>
          <p:cNvPr id="6" name="Marcador de posición de imagen 21"/>
          <p:cNvSpPr>
            <a:spLocks noGrp="1"/>
          </p:cNvSpPr>
          <p:nvPr>
            <p:ph type="pic" sz="quarter" idx="19"/>
          </p:nvPr>
        </p:nvSpPr>
        <p:spPr>
          <a:xfrm>
            <a:off x="0" y="1910243"/>
            <a:ext cx="4263992" cy="3891197"/>
          </a:xfrm>
          <a:prstGeom prst="rect">
            <a:avLst/>
          </a:prstGeom>
        </p:spPr>
        <p:txBody>
          <a:bodyPr>
            <a:normAutofit/>
          </a:bodyPr>
          <a:lstStyle/>
          <a:p>
            <a:endParaRPr lang="es-ES"/>
          </a:p>
        </p:txBody>
      </p:sp>
      <p:sp>
        <p:nvSpPr>
          <p:cNvPr id="3" name="Marcador de posición de imagen 2"/>
          <p:cNvSpPr>
            <a:spLocks noGrp="1"/>
          </p:cNvSpPr>
          <p:nvPr>
            <p:ph type="pic" sz="quarter" idx="20"/>
          </p:nvPr>
        </p:nvSpPr>
        <p:spPr>
          <a:xfrm>
            <a:off x="4264025" y="1909764"/>
            <a:ext cx="2190750" cy="1969216"/>
          </a:xfrm>
          <a:prstGeom prst="rect">
            <a:avLst/>
          </a:prstGeom>
        </p:spPr>
        <p:txBody>
          <a:bodyPr/>
          <a:lstStyle/>
          <a:p>
            <a:endParaRPr lang="es-ES"/>
          </a:p>
        </p:txBody>
      </p:sp>
      <p:sp>
        <p:nvSpPr>
          <p:cNvPr id="9" name="Marcador de posición de imagen 2"/>
          <p:cNvSpPr>
            <a:spLocks noGrp="1"/>
          </p:cNvSpPr>
          <p:nvPr>
            <p:ph type="pic" sz="quarter" idx="21"/>
          </p:nvPr>
        </p:nvSpPr>
        <p:spPr>
          <a:xfrm>
            <a:off x="4263456" y="3878981"/>
            <a:ext cx="2190750" cy="1922460"/>
          </a:xfrm>
          <a:prstGeom prst="rect">
            <a:avLst/>
          </a:prstGeom>
        </p:spPr>
        <p:txBody>
          <a:bodyPr/>
          <a:lstStyle/>
          <a:p>
            <a:endParaRPr lang="es-ES"/>
          </a:p>
        </p:txBody>
      </p:sp>
    </p:spTree>
    <p:extLst>
      <p:ext uri="{BB962C8B-B14F-4D97-AF65-F5344CB8AC3E}">
        <p14:creationId xmlns:p14="http://schemas.microsoft.com/office/powerpoint/2010/main" val="180398711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SHEET_UENAE">
    <p:spTree>
      <p:nvGrpSpPr>
        <p:cNvPr id="1" name=""/>
        <p:cNvGrpSpPr/>
        <p:nvPr/>
      </p:nvGrpSpPr>
      <p:grpSpPr>
        <a:xfrm>
          <a:off x="0" y="0"/>
          <a:ext cx="0" cy="0"/>
          <a:chOff x="0" y="0"/>
          <a:chExt cx="0" cy="0"/>
        </a:xfrm>
      </p:grpSpPr>
    </p:spTree>
    <p:extLst>
      <p:ext uri="{BB962C8B-B14F-4D97-AF65-F5344CB8AC3E}">
        <p14:creationId xmlns:p14="http://schemas.microsoft.com/office/powerpoint/2010/main" val="175491548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Title and objects_CORP">
    <p:spTree>
      <p:nvGrpSpPr>
        <p:cNvPr id="1" name=""/>
        <p:cNvGrpSpPr/>
        <p:nvPr/>
      </p:nvGrpSpPr>
      <p:grpSpPr>
        <a:xfrm>
          <a:off x="0" y="0"/>
          <a:ext cx="0" cy="0"/>
          <a:chOff x="0" y="0"/>
          <a:chExt cx="0" cy="0"/>
        </a:xfrm>
      </p:grpSpPr>
      <p:sp>
        <p:nvSpPr>
          <p:cNvPr id="2"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noProof="0" err="1"/>
              <a:t>Clic</a:t>
            </a:r>
            <a:r>
              <a:rPr lang="en-US" noProof="0"/>
              <a:t> to edit title</a:t>
            </a:r>
            <a:endParaRPr lang="es-ES"/>
          </a:p>
        </p:txBody>
      </p:sp>
      <p:sp>
        <p:nvSpPr>
          <p:cNvPr id="14"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23"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
        <p:nvSpPr>
          <p:cNvPr id="7" name="2 Marcador de contenido"/>
          <p:cNvSpPr>
            <a:spLocks noGrp="1"/>
          </p:cNvSpPr>
          <p:nvPr>
            <p:ph idx="1" hasCustomPrompt="1"/>
          </p:nvPr>
        </p:nvSpPr>
        <p:spPr>
          <a:xfrm>
            <a:off x="486032" y="1848051"/>
            <a:ext cx="11295290" cy="4349371"/>
          </a:xfrm>
          <a:prstGeom prst="rect">
            <a:avLst/>
          </a:prstGeom>
        </p:spPr>
        <p:txBody>
          <a:bodyPr/>
          <a:lstStyle>
            <a:lvl1pPr>
              <a:lnSpc>
                <a:spcPct val="100000"/>
              </a:lnSpc>
              <a:spcBef>
                <a:spcPts val="0"/>
              </a:spcBef>
              <a:spcAft>
                <a:spcPts val="600"/>
              </a:spcAft>
              <a:defRPr lang="es-ES" sz="1800" kern="1200" baseline="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accent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i="0" kern="1200" dirty="0" smtClean="0">
                <a:solidFill>
                  <a:schemeClr val="accent6">
                    <a:lumMod val="50000"/>
                  </a:schemeClr>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6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600" i="1" kern="1200" dirty="0" smtClean="0">
                <a:solidFill>
                  <a:schemeClr val="accent6">
                    <a:lumMod val="50000"/>
                  </a:schemeClr>
                </a:solidFill>
                <a:latin typeface="Trebuchet MS" pitchFamily="34" charset="0"/>
                <a:ea typeface="+mn-ea"/>
                <a:cs typeface="+mn-cs"/>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573038877"/>
      </p:ext>
    </p:extLst>
  </p:cSld>
  <p:clrMapOvr>
    <a:masterClrMapping/>
  </p:clrMapOvr>
  <p:hf hd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COVER_UENIT">
    <p:spTree>
      <p:nvGrpSpPr>
        <p:cNvPr id="1" name=""/>
        <p:cNvGrpSpPr/>
        <p:nvPr/>
      </p:nvGrpSpPr>
      <p:grpSpPr>
        <a:xfrm>
          <a:off x="0" y="0"/>
          <a:ext cx="0" cy="0"/>
          <a:chOff x="0" y="0"/>
          <a:chExt cx="0" cy="0"/>
        </a:xfrm>
      </p:grpSpPr>
      <p:sp>
        <p:nvSpPr>
          <p:cNvPr id="10" name="Marcador de posición de imagen 9"/>
          <p:cNvSpPr>
            <a:spLocks noGrp="1"/>
          </p:cNvSpPr>
          <p:nvPr>
            <p:ph type="pic" sz="quarter" idx="10"/>
          </p:nvPr>
        </p:nvSpPr>
        <p:spPr>
          <a:xfrm>
            <a:off x="0" y="1520122"/>
            <a:ext cx="12192000" cy="3960000"/>
          </a:xfrm>
          <a:prstGeom prst="rect">
            <a:avLst/>
          </a:prstGeom>
        </p:spPr>
        <p:txBody>
          <a:bodyPr/>
          <a:lstStyle/>
          <a:p>
            <a:endParaRPr lang="es-ES"/>
          </a:p>
        </p:txBody>
      </p:sp>
      <p:sp>
        <p:nvSpPr>
          <p:cNvPr id="13" name="Marcador de texto 12"/>
          <p:cNvSpPr>
            <a:spLocks noGrp="1"/>
          </p:cNvSpPr>
          <p:nvPr>
            <p:ph type="body" sz="quarter" idx="11" hasCustomPrompt="1"/>
          </p:nvPr>
        </p:nvSpPr>
        <p:spPr>
          <a:xfrm>
            <a:off x="2521819" y="5688531"/>
            <a:ext cx="9307931" cy="904774"/>
          </a:xfrm>
          <a:prstGeom prst="rect">
            <a:avLst/>
          </a:prstGeom>
        </p:spPr>
        <p:txBody>
          <a:bodyPr lIns="0" tIns="0" rIns="0" bIns="0" anchor="b" anchorCtr="0">
            <a:normAutofit/>
          </a:bodyPr>
          <a:lstStyle>
            <a:lvl1pPr marL="0" indent="0" algn="r">
              <a:lnSpc>
                <a:spcPct val="100000"/>
              </a:lnSpc>
              <a:spcBef>
                <a:spcPts val="0"/>
              </a:spcBef>
              <a:buNone/>
              <a:defRPr sz="3200" baseline="0">
                <a:solidFill>
                  <a:srgbClr val="1E1E1E"/>
                </a:solidFill>
                <a:latin typeface="Trebuchet MS" panose="020B0603020202020204" pitchFamily="34" charset="0"/>
              </a:defRPr>
            </a:lvl1pPr>
          </a:lstStyle>
          <a:p>
            <a:pPr lvl="0"/>
            <a:r>
              <a:rPr lang="es-ES"/>
              <a:t>Clic to </a:t>
            </a:r>
            <a:r>
              <a:rPr lang="es-ES" err="1"/>
              <a:t>enter</a:t>
            </a:r>
            <a:r>
              <a:rPr lang="es-ES"/>
              <a:t> </a:t>
            </a:r>
            <a:r>
              <a:rPr lang="es-ES" err="1"/>
              <a:t>title</a:t>
            </a:r>
            <a:r>
              <a:rPr lang="es-ES"/>
              <a:t> </a:t>
            </a:r>
            <a:r>
              <a:rPr lang="es-ES" err="1"/>
              <a:t>xxxx</a:t>
            </a:r>
            <a:r>
              <a:rPr lang="es-ES"/>
              <a:t> de 2018</a:t>
            </a:r>
          </a:p>
        </p:txBody>
      </p:sp>
      <p:sp>
        <p:nvSpPr>
          <p:cNvPr id="4" name="Marcador de texto 2"/>
          <p:cNvSpPr>
            <a:spLocks noGrp="1"/>
          </p:cNvSpPr>
          <p:nvPr>
            <p:ph type="body" sz="quarter" idx="12" hasCustomPrompt="1"/>
          </p:nvPr>
        </p:nvSpPr>
        <p:spPr>
          <a:xfrm>
            <a:off x="9234488" y="1087438"/>
            <a:ext cx="2751137" cy="361950"/>
          </a:xfrm>
          <a:prstGeom prst="rect">
            <a:avLst/>
          </a:prstGeom>
        </p:spPr>
        <p:txBody>
          <a:bodyPr/>
          <a:lstStyle>
            <a:lvl1pPr marL="0" indent="0" algn="r">
              <a:lnSpc>
                <a:spcPct val="100000"/>
              </a:lnSpc>
              <a:spcBef>
                <a:spcPts val="0"/>
              </a:spcBef>
              <a:buNone/>
              <a:defRPr sz="1800">
                <a:solidFill>
                  <a:srgbClr val="002664"/>
                </a:solidFill>
              </a:defRPr>
            </a:lvl1pPr>
          </a:lstStyle>
          <a:p>
            <a:pPr lvl="0"/>
            <a:r>
              <a:rPr lang="es-ES"/>
              <a:t>Date</a:t>
            </a:r>
          </a:p>
        </p:txBody>
      </p:sp>
    </p:spTree>
    <p:extLst>
      <p:ext uri="{BB962C8B-B14F-4D97-AF65-F5344CB8AC3E}">
        <p14:creationId xmlns:p14="http://schemas.microsoft.com/office/powerpoint/2010/main" val="98121749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GRACIAS_UENIT">
    <p:spTree>
      <p:nvGrpSpPr>
        <p:cNvPr id="1" name=""/>
        <p:cNvGrpSpPr/>
        <p:nvPr/>
      </p:nvGrpSpPr>
      <p:grpSpPr>
        <a:xfrm>
          <a:off x="0" y="0"/>
          <a:ext cx="0" cy="0"/>
          <a:chOff x="0" y="0"/>
          <a:chExt cx="0" cy="0"/>
        </a:xfrm>
      </p:grpSpPr>
      <p:sp>
        <p:nvSpPr>
          <p:cNvPr id="3" name="Shape 1633"/>
          <p:cNvSpPr/>
          <p:nvPr userDrawn="1"/>
        </p:nvSpPr>
        <p:spPr>
          <a:xfrm>
            <a:off x="7177649" y="2286656"/>
            <a:ext cx="3026941" cy="2328770"/>
          </a:xfrm>
          <a:prstGeom prst="rect">
            <a:avLst/>
          </a:prstGeom>
          <a:ln w="12700">
            <a:miter lim="400000"/>
          </a:ln>
          <a:extLst>
            <a:ext uri="{C572A759-6A51-4108-AA02-DFA0A04FC94B}">
              <ma14:wrappingTextBoxFlag xmlns="" xmlns:ma14="http://schemas.microsoft.com/office/mac/drawingml/2011/main" val="1"/>
            </a:ext>
          </a:extLst>
        </p:spPr>
        <p:txBody>
          <a:bodyPr lIns="9525" tIns="9525" rIns="9525" bIns="9525" anchor="ctr"/>
          <a:lstStyle>
            <a:lvl1pPr algn="l" defTabSz="342900">
              <a:defRPr sz="12000" cap="all" baseline="-7777">
                <a:solidFill>
                  <a:srgbClr val="013B79"/>
                </a:solidFill>
                <a:latin typeface="Trebuchet MS"/>
                <a:ea typeface="Trebuchet MS"/>
                <a:cs typeface="Trebuchet MS"/>
                <a:sym typeface="Trebuchet MS"/>
              </a:defRPr>
            </a:lvl1pPr>
          </a:lstStyle>
          <a:p>
            <a:r>
              <a:rPr lang="en-US" sz="6000">
                <a:solidFill>
                  <a:srgbClr val="002664"/>
                </a:solidFill>
              </a:rPr>
              <a:t>Thank you</a:t>
            </a:r>
          </a:p>
        </p:txBody>
      </p:sp>
      <p:sp>
        <p:nvSpPr>
          <p:cNvPr id="4" name="Shape 1634"/>
          <p:cNvSpPr/>
          <p:nvPr userDrawn="1"/>
        </p:nvSpPr>
        <p:spPr>
          <a:xfrm>
            <a:off x="7177649" y="3995352"/>
            <a:ext cx="5014351" cy="0"/>
          </a:xfrm>
          <a:prstGeom prst="line">
            <a:avLst/>
          </a:prstGeom>
          <a:solidFill>
            <a:srgbClr val="003B79"/>
          </a:solidFill>
          <a:ln w="25400">
            <a:solidFill>
              <a:srgbClr val="002664"/>
            </a:solidFill>
            <a:miter lim="400000"/>
          </a:ln>
        </p:spPr>
        <p:txBody>
          <a:bodyPr lIns="22859" tIns="22859" rIns="22859" bIns="22859"/>
          <a:lstStyle/>
          <a:p>
            <a:pPr defTabSz="410765"/>
            <a:endParaRPr sz="1250"/>
          </a:p>
        </p:txBody>
      </p:sp>
      <p:sp>
        <p:nvSpPr>
          <p:cNvPr id="5" name="Shape 1635"/>
          <p:cNvSpPr/>
          <p:nvPr userDrawn="1"/>
        </p:nvSpPr>
        <p:spPr>
          <a:xfrm>
            <a:off x="7463481" y="4225984"/>
            <a:ext cx="4825980" cy="1492716"/>
          </a:xfrm>
          <a:prstGeom prst="rect">
            <a:avLst/>
          </a:prstGeom>
          <a:ln w="12700">
            <a:miter lim="400000"/>
          </a:ln>
          <a:extLst>
            <a:ext uri="{C572A759-6A51-4108-AA02-DFA0A04FC94B}">
              <ma14:wrappingTextBoxFlag xmlns="" xmlns:ma14="http://schemas.microsoft.com/office/mac/drawingml/2011/main" val="1"/>
            </a:ext>
          </a:extLst>
        </p:spPr>
        <p:txBody>
          <a:bodyPr wrap="square" lIns="22860" rIns="22860">
            <a:spAutoFit/>
          </a:bodyPr>
          <a:lstStyle/>
          <a:p>
            <a:pPr algn="l" defTabSz="410765">
              <a:lnSpc>
                <a:spcPct val="150000"/>
              </a:lnSpc>
              <a:spcAft>
                <a:spcPts val="600"/>
              </a:spcAft>
              <a:defRPr sz="2200">
                <a:solidFill>
                  <a:srgbClr val="013B79"/>
                </a:solidFill>
                <a:latin typeface="Trebuchet MS"/>
                <a:ea typeface="Trebuchet MS"/>
                <a:cs typeface="Trebuchet MS"/>
                <a:sym typeface="Trebuchet MS"/>
              </a:defRPr>
            </a:pPr>
            <a:r>
              <a:rPr lang="en-US" sz="1800" u="none" kern="0" baseline="0">
                <a:solidFill>
                  <a:srgbClr val="002664"/>
                </a:solidFill>
                <a:latin typeface="Trebuchet MS"/>
                <a:ea typeface="Trebuchet MS"/>
                <a:cs typeface="Trebuchet MS"/>
              </a:rPr>
              <a:t>www.</a:t>
            </a:r>
            <a:r>
              <a:rPr lang="es-ES_tradnl" sz="1800" u="none" kern="0" baseline="0" err="1">
                <a:solidFill>
                  <a:srgbClr val="002664"/>
                </a:solidFill>
                <a:latin typeface="Trebuchet MS"/>
                <a:ea typeface="Trebuchet MS"/>
                <a:cs typeface="Trebuchet MS"/>
              </a:rPr>
              <a:t>infrastructure</a:t>
            </a:r>
            <a:r>
              <a:rPr lang="es-ES" sz="1800" u="none" kern="0" baseline="0">
                <a:solidFill>
                  <a:srgbClr val="002664"/>
                </a:solidFill>
                <a:latin typeface="Trebuchet MS"/>
                <a:ea typeface="Trebuchet MS"/>
                <a:cs typeface="Trebuchet MS"/>
                <a:sym typeface="Trebuchet MS"/>
              </a:rPr>
              <a:t>.</a:t>
            </a:r>
            <a:r>
              <a:rPr lang="es-ES" sz="1800" u="none" kern="0" baseline="0" err="1">
                <a:solidFill>
                  <a:srgbClr val="002664"/>
                </a:solidFill>
                <a:latin typeface="Trebuchet MS"/>
                <a:ea typeface="Trebuchet MS"/>
                <a:cs typeface="Trebuchet MS"/>
                <a:sym typeface="Trebuchet MS"/>
              </a:rPr>
              <a:t>sener</a:t>
            </a:r>
            <a:endParaRPr lang="en-US" sz="1800" u="none" kern="0" baseline="0">
              <a:solidFill>
                <a:srgbClr val="002664"/>
              </a:solidFill>
              <a:latin typeface="Trebuchet MS"/>
              <a:ea typeface="Trebuchet MS"/>
              <a:cs typeface="Trebuchet MS"/>
              <a:sym typeface="Trebuchet MS"/>
            </a:endParaRPr>
          </a:p>
          <a:p>
            <a:pPr algn="l" defTabSz="410765">
              <a:lnSpc>
                <a:spcPct val="150000"/>
              </a:lnSpc>
              <a:spcAft>
                <a:spcPts val="600"/>
              </a:spcAft>
              <a:defRPr sz="2200">
                <a:solidFill>
                  <a:srgbClr val="013B79"/>
                </a:solidFill>
                <a:latin typeface="Trebuchet MS"/>
                <a:ea typeface="Trebuchet MS"/>
                <a:cs typeface="Trebuchet MS"/>
                <a:sym typeface="Trebuchet MS"/>
              </a:defRPr>
            </a:pPr>
            <a:r>
              <a:rPr lang="en-US" sz="1800" u="none" kern="0" baseline="0">
                <a:solidFill>
                  <a:srgbClr val="002664"/>
                </a:solidFill>
              </a:rPr>
              <a:t>www.linkedin.com/company/sener</a:t>
            </a:r>
          </a:p>
          <a:p>
            <a:pPr algn="l" defTabSz="410765">
              <a:lnSpc>
                <a:spcPct val="150000"/>
              </a:lnSpc>
              <a:spcAft>
                <a:spcPts val="600"/>
              </a:spcAft>
              <a:defRPr sz="2200">
                <a:solidFill>
                  <a:srgbClr val="013B79"/>
                </a:solidFill>
                <a:latin typeface="Trebuchet MS"/>
                <a:ea typeface="Trebuchet MS"/>
                <a:cs typeface="Trebuchet MS"/>
                <a:sym typeface="Trebuchet MS"/>
              </a:defRPr>
            </a:pPr>
            <a:r>
              <a:rPr lang="en-US" sz="1800" u="none" kern="0" baseline="0">
                <a:solidFill>
                  <a:srgbClr val="002664"/>
                </a:solidFill>
              </a:rPr>
              <a:t>www.youtube.com/user/senerengineering </a:t>
            </a:r>
          </a:p>
        </p:txBody>
      </p:sp>
      <p:sp>
        <p:nvSpPr>
          <p:cNvPr id="6" name="Shape 1636"/>
          <p:cNvSpPr/>
          <p:nvPr userDrawn="1"/>
        </p:nvSpPr>
        <p:spPr>
          <a:xfrm>
            <a:off x="7177649" y="4388791"/>
            <a:ext cx="213578" cy="213578"/>
          </a:xfrm>
          <a:custGeom>
            <a:avLst/>
            <a:gdLst/>
            <a:ahLst/>
            <a:cxnLst>
              <a:cxn ang="0">
                <a:pos x="wd2" y="hd2"/>
              </a:cxn>
              <a:cxn ang="5400000">
                <a:pos x="wd2" y="hd2"/>
              </a:cxn>
              <a:cxn ang="10800000">
                <a:pos x="wd2" y="hd2"/>
              </a:cxn>
              <a:cxn ang="16200000">
                <a:pos x="wd2" y="hd2"/>
              </a:cxn>
            </a:cxnLst>
            <a:rect l="0" t="0" r="r" b="b"/>
            <a:pathLst>
              <a:path w="21600" h="21600" extrusionOk="0">
                <a:moveTo>
                  <a:pt x="10789" y="0"/>
                </a:moveTo>
                <a:cubicBezTo>
                  <a:pt x="4828" y="0"/>
                  <a:pt x="0" y="4850"/>
                  <a:pt x="0" y="10789"/>
                </a:cubicBezTo>
                <a:cubicBezTo>
                  <a:pt x="0" y="16750"/>
                  <a:pt x="4828" y="21600"/>
                  <a:pt x="10789" y="21600"/>
                </a:cubicBezTo>
                <a:cubicBezTo>
                  <a:pt x="16750" y="21600"/>
                  <a:pt x="21600" y="16750"/>
                  <a:pt x="21600" y="10789"/>
                </a:cubicBezTo>
                <a:cubicBezTo>
                  <a:pt x="21600" y="4850"/>
                  <a:pt x="16750" y="0"/>
                  <a:pt x="10789" y="0"/>
                </a:cubicBezTo>
                <a:close/>
                <a:moveTo>
                  <a:pt x="19613" y="14763"/>
                </a:moveTo>
                <a:cubicBezTo>
                  <a:pt x="19549" y="14785"/>
                  <a:pt x="19485" y="14806"/>
                  <a:pt x="19421" y="14827"/>
                </a:cubicBezTo>
                <a:cubicBezTo>
                  <a:pt x="19399" y="14849"/>
                  <a:pt x="18630" y="15233"/>
                  <a:pt x="17327" y="15661"/>
                </a:cubicBezTo>
                <a:cubicBezTo>
                  <a:pt x="17690" y="14165"/>
                  <a:pt x="17840" y="12712"/>
                  <a:pt x="17861" y="11366"/>
                </a:cubicBezTo>
                <a:cubicBezTo>
                  <a:pt x="20446" y="11366"/>
                  <a:pt x="20446" y="11366"/>
                  <a:pt x="20446" y="11366"/>
                </a:cubicBezTo>
                <a:cubicBezTo>
                  <a:pt x="20382" y="12563"/>
                  <a:pt x="20083" y="13716"/>
                  <a:pt x="19613" y="14763"/>
                </a:cubicBezTo>
                <a:close/>
                <a:moveTo>
                  <a:pt x="14742" y="19634"/>
                </a:moveTo>
                <a:cubicBezTo>
                  <a:pt x="13695" y="20104"/>
                  <a:pt x="12563" y="20382"/>
                  <a:pt x="11366" y="20468"/>
                </a:cubicBezTo>
                <a:cubicBezTo>
                  <a:pt x="11366" y="17904"/>
                  <a:pt x="11366" y="17904"/>
                  <a:pt x="11366" y="17904"/>
                </a:cubicBezTo>
                <a:cubicBezTo>
                  <a:pt x="12969" y="17840"/>
                  <a:pt x="14421" y="17605"/>
                  <a:pt x="15661" y="17327"/>
                </a:cubicBezTo>
                <a:cubicBezTo>
                  <a:pt x="15426" y="18032"/>
                  <a:pt x="15126" y="18737"/>
                  <a:pt x="14785" y="19464"/>
                </a:cubicBezTo>
                <a:cubicBezTo>
                  <a:pt x="14763" y="19506"/>
                  <a:pt x="14742" y="19570"/>
                  <a:pt x="14742" y="19634"/>
                </a:cubicBezTo>
                <a:close/>
                <a:moveTo>
                  <a:pt x="6773" y="19442"/>
                </a:moveTo>
                <a:cubicBezTo>
                  <a:pt x="6751" y="19421"/>
                  <a:pt x="6367" y="18652"/>
                  <a:pt x="5939" y="17370"/>
                </a:cubicBezTo>
                <a:cubicBezTo>
                  <a:pt x="7435" y="17712"/>
                  <a:pt x="8888" y="17882"/>
                  <a:pt x="10234" y="17904"/>
                </a:cubicBezTo>
                <a:cubicBezTo>
                  <a:pt x="10234" y="20468"/>
                  <a:pt x="10234" y="20468"/>
                  <a:pt x="10234" y="20468"/>
                </a:cubicBezTo>
                <a:cubicBezTo>
                  <a:pt x="9016" y="20382"/>
                  <a:pt x="7884" y="20104"/>
                  <a:pt x="6815" y="19613"/>
                </a:cubicBezTo>
                <a:cubicBezTo>
                  <a:pt x="6815" y="19549"/>
                  <a:pt x="6794" y="19506"/>
                  <a:pt x="6773" y="19442"/>
                </a:cubicBezTo>
                <a:close/>
                <a:moveTo>
                  <a:pt x="1966" y="14763"/>
                </a:moveTo>
                <a:cubicBezTo>
                  <a:pt x="1496" y="13716"/>
                  <a:pt x="1196" y="12563"/>
                  <a:pt x="1132" y="11366"/>
                </a:cubicBezTo>
                <a:cubicBezTo>
                  <a:pt x="3696" y="11366"/>
                  <a:pt x="3696" y="11366"/>
                  <a:pt x="3696" y="11366"/>
                </a:cubicBezTo>
                <a:cubicBezTo>
                  <a:pt x="3760" y="12990"/>
                  <a:pt x="3995" y="14464"/>
                  <a:pt x="4273" y="15703"/>
                </a:cubicBezTo>
                <a:cubicBezTo>
                  <a:pt x="3589" y="15468"/>
                  <a:pt x="2863" y="15169"/>
                  <a:pt x="2158" y="14827"/>
                </a:cubicBezTo>
                <a:cubicBezTo>
                  <a:pt x="2094" y="14785"/>
                  <a:pt x="2030" y="14785"/>
                  <a:pt x="1966" y="14763"/>
                </a:cubicBezTo>
                <a:close/>
                <a:moveTo>
                  <a:pt x="1944" y="6858"/>
                </a:moveTo>
                <a:cubicBezTo>
                  <a:pt x="2030" y="6858"/>
                  <a:pt x="2094" y="6837"/>
                  <a:pt x="2158" y="6815"/>
                </a:cubicBezTo>
                <a:cubicBezTo>
                  <a:pt x="2201" y="6794"/>
                  <a:pt x="2948" y="6409"/>
                  <a:pt x="4230" y="5982"/>
                </a:cubicBezTo>
                <a:cubicBezTo>
                  <a:pt x="3867" y="7456"/>
                  <a:pt x="3718" y="8888"/>
                  <a:pt x="3696" y="10234"/>
                </a:cubicBezTo>
                <a:cubicBezTo>
                  <a:pt x="1132" y="10234"/>
                  <a:pt x="1132" y="10234"/>
                  <a:pt x="1132" y="10234"/>
                </a:cubicBezTo>
                <a:cubicBezTo>
                  <a:pt x="1196" y="9037"/>
                  <a:pt x="1496" y="7905"/>
                  <a:pt x="1944" y="6858"/>
                </a:cubicBezTo>
                <a:close/>
                <a:moveTo>
                  <a:pt x="6837" y="1966"/>
                </a:moveTo>
                <a:cubicBezTo>
                  <a:pt x="7884" y="1496"/>
                  <a:pt x="9037" y="1218"/>
                  <a:pt x="10234" y="1132"/>
                </a:cubicBezTo>
                <a:cubicBezTo>
                  <a:pt x="10234" y="3739"/>
                  <a:pt x="10234" y="3739"/>
                  <a:pt x="10234" y="3739"/>
                </a:cubicBezTo>
                <a:cubicBezTo>
                  <a:pt x="8610" y="3803"/>
                  <a:pt x="7136" y="4038"/>
                  <a:pt x="5875" y="4316"/>
                </a:cubicBezTo>
                <a:cubicBezTo>
                  <a:pt x="6132" y="3611"/>
                  <a:pt x="6409" y="2906"/>
                  <a:pt x="6773" y="2179"/>
                </a:cubicBezTo>
                <a:cubicBezTo>
                  <a:pt x="6815" y="2115"/>
                  <a:pt x="6815" y="2051"/>
                  <a:pt x="6837" y="1966"/>
                </a:cubicBezTo>
                <a:close/>
                <a:moveTo>
                  <a:pt x="14785" y="2179"/>
                </a:moveTo>
                <a:cubicBezTo>
                  <a:pt x="14806" y="2222"/>
                  <a:pt x="15191" y="2970"/>
                  <a:pt x="15618" y="4252"/>
                </a:cubicBezTo>
                <a:cubicBezTo>
                  <a:pt x="14122" y="3910"/>
                  <a:pt x="12712" y="3760"/>
                  <a:pt x="11366" y="3739"/>
                </a:cubicBezTo>
                <a:cubicBezTo>
                  <a:pt x="11366" y="1132"/>
                  <a:pt x="11366" y="1132"/>
                  <a:pt x="11366" y="1132"/>
                </a:cubicBezTo>
                <a:cubicBezTo>
                  <a:pt x="12541" y="1218"/>
                  <a:pt x="13695" y="1496"/>
                  <a:pt x="14720" y="1966"/>
                </a:cubicBezTo>
                <a:cubicBezTo>
                  <a:pt x="14742" y="2030"/>
                  <a:pt x="14742" y="2115"/>
                  <a:pt x="14785" y="2179"/>
                </a:cubicBezTo>
                <a:close/>
                <a:moveTo>
                  <a:pt x="11366" y="4871"/>
                </a:moveTo>
                <a:cubicBezTo>
                  <a:pt x="12819" y="4914"/>
                  <a:pt x="14379" y="5085"/>
                  <a:pt x="16002" y="5534"/>
                </a:cubicBezTo>
                <a:cubicBezTo>
                  <a:pt x="16344" y="6815"/>
                  <a:pt x="16643" y="8418"/>
                  <a:pt x="16707" y="10234"/>
                </a:cubicBezTo>
                <a:cubicBezTo>
                  <a:pt x="11366" y="10234"/>
                  <a:pt x="11366" y="10234"/>
                  <a:pt x="11366" y="10234"/>
                </a:cubicBezTo>
                <a:lnTo>
                  <a:pt x="11366" y="4871"/>
                </a:lnTo>
                <a:close/>
                <a:moveTo>
                  <a:pt x="10234" y="4893"/>
                </a:moveTo>
                <a:cubicBezTo>
                  <a:pt x="10234" y="10234"/>
                  <a:pt x="10234" y="10234"/>
                  <a:pt x="10234" y="10234"/>
                </a:cubicBezTo>
                <a:cubicBezTo>
                  <a:pt x="4850" y="10234"/>
                  <a:pt x="4850" y="10234"/>
                  <a:pt x="4850" y="10234"/>
                </a:cubicBezTo>
                <a:cubicBezTo>
                  <a:pt x="4871" y="8781"/>
                  <a:pt x="5064" y="7221"/>
                  <a:pt x="5491" y="5598"/>
                </a:cubicBezTo>
                <a:cubicBezTo>
                  <a:pt x="6794" y="5256"/>
                  <a:pt x="8418" y="4957"/>
                  <a:pt x="10234" y="4893"/>
                </a:cubicBezTo>
                <a:close/>
                <a:moveTo>
                  <a:pt x="4850" y="11366"/>
                </a:moveTo>
                <a:cubicBezTo>
                  <a:pt x="10234" y="11366"/>
                  <a:pt x="10234" y="11366"/>
                  <a:pt x="10234" y="11366"/>
                </a:cubicBezTo>
                <a:cubicBezTo>
                  <a:pt x="10234" y="16750"/>
                  <a:pt x="10234" y="16750"/>
                  <a:pt x="10234" y="16750"/>
                </a:cubicBezTo>
                <a:cubicBezTo>
                  <a:pt x="8760" y="16729"/>
                  <a:pt x="7200" y="16536"/>
                  <a:pt x="5555" y="16109"/>
                </a:cubicBezTo>
                <a:cubicBezTo>
                  <a:pt x="5213" y="14806"/>
                  <a:pt x="4914" y="13182"/>
                  <a:pt x="4850" y="11366"/>
                </a:cubicBezTo>
                <a:close/>
                <a:moveTo>
                  <a:pt x="11366" y="16750"/>
                </a:moveTo>
                <a:cubicBezTo>
                  <a:pt x="11366" y="11366"/>
                  <a:pt x="11366" y="11366"/>
                  <a:pt x="11366" y="11366"/>
                </a:cubicBezTo>
                <a:cubicBezTo>
                  <a:pt x="16707" y="11366"/>
                  <a:pt x="16707" y="11366"/>
                  <a:pt x="16707" y="11366"/>
                </a:cubicBezTo>
                <a:cubicBezTo>
                  <a:pt x="16686" y="12819"/>
                  <a:pt x="16494" y="14400"/>
                  <a:pt x="16066" y="16045"/>
                </a:cubicBezTo>
                <a:cubicBezTo>
                  <a:pt x="14763" y="16387"/>
                  <a:pt x="13161" y="16665"/>
                  <a:pt x="11366" y="16750"/>
                </a:cubicBezTo>
                <a:close/>
                <a:moveTo>
                  <a:pt x="17861" y="10234"/>
                </a:moveTo>
                <a:cubicBezTo>
                  <a:pt x="17797" y="8610"/>
                  <a:pt x="17562" y="7157"/>
                  <a:pt x="17284" y="5918"/>
                </a:cubicBezTo>
                <a:cubicBezTo>
                  <a:pt x="17989" y="6174"/>
                  <a:pt x="18716" y="6452"/>
                  <a:pt x="19442" y="6815"/>
                </a:cubicBezTo>
                <a:cubicBezTo>
                  <a:pt x="19506" y="6837"/>
                  <a:pt x="19570" y="6858"/>
                  <a:pt x="19634" y="6858"/>
                </a:cubicBezTo>
                <a:cubicBezTo>
                  <a:pt x="20104" y="7905"/>
                  <a:pt x="20382" y="9037"/>
                  <a:pt x="20446" y="10234"/>
                </a:cubicBezTo>
                <a:lnTo>
                  <a:pt x="17861" y="10234"/>
                </a:lnTo>
                <a:close/>
                <a:moveTo>
                  <a:pt x="18716" y="5277"/>
                </a:moveTo>
                <a:cubicBezTo>
                  <a:pt x="18118" y="5021"/>
                  <a:pt x="17519" y="4807"/>
                  <a:pt x="16921" y="4615"/>
                </a:cubicBezTo>
                <a:cubicBezTo>
                  <a:pt x="16729" y="3910"/>
                  <a:pt x="16515" y="3333"/>
                  <a:pt x="16323" y="2863"/>
                </a:cubicBezTo>
                <a:cubicBezTo>
                  <a:pt x="17263" y="3525"/>
                  <a:pt x="18075" y="4337"/>
                  <a:pt x="18716" y="5277"/>
                </a:cubicBezTo>
                <a:close/>
                <a:moveTo>
                  <a:pt x="5213" y="2884"/>
                </a:moveTo>
                <a:cubicBezTo>
                  <a:pt x="4978" y="3482"/>
                  <a:pt x="4764" y="4081"/>
                  <a:pt x="4572" y="4679"/>
                </a:cubicBezTo>
                <a:cubicBezTo>
                  <a:pt x="3910" y="4871"/>
                  <a:pt x="3312" y="5085"/>
                  <a:pt x="2863" y="5277"/>
                </a:cubicBezTo>
                <a:cubicBezTo>
                  <a:pt x="3504" y="4337"/>
                  <a:pt x="4294" y="3547"/>
                  <a:pt x="5213" y="2884"/>
                </a:cubicBezTo>
                <a:close/>
                <a:moveTo>
                  <a:pt x="2906" y="16387"/>
                </a:moveTo>
                <a:cubicBezTo>
                  <a:pt x="3482" y="16622"/>
                  <a:pt x="4059" y="16836"/>
                  <a:pt x="4636" y="17007"/>
                </a:cubicBezTo>
                <a:cubicBezTo>
                  <a:pt x="4828" y="17669"/>
                  <a:pt x="5021" y="18246"/>
                  <a:pt x="5213" y="18694"/>
                </a:cubicBezTo>
                <a:cubicBezTo>
                  <a:pt x="4316" y="18053"/>
                  <a:pt x="3547" y="17284"/>
                  <a:pt x="2906" y="16387"/>
                </a:cubicBezTo>
                <a:close/>
                <a:moveTo>
                  <a:pt x="16344" y="18716"/>
                </a:moveTo>
                <a:cubicBezTo>
                  <a:pt x="16579" y="18139"/>
                  <a:pt x="16793" y="17541"/>
                  <a:pt x="16964" y="16964"/>
                </a:cubicBezTo>
                <a:cubicBezTo>
                  <a:pt x="17647" y="16772"/>
                  <a:pt x="18224" y="16558"/>
                  <a:pt x="18694" y="16387"/>
                </a:cubicBezTo>
                <a:cubicBezTo>
                  <a:pt x="18053" y="17284"/>
                  <a:pt x="17242" y="18075"/>
                  <a:pt x="16344" y="18716"/>
                </a:cubicBezTo>
                <a:close/>
                <a:moveTo>
                  <a:pt x="16344" y="18716"/>
                </a:moveTo>
                <a:cubicBezTo>
                  <a:pt x="16344" y="18716"/>
                  <a:pt x="16344" y="18716"/>
                  <a:pt x="16344" y="18716"/>
                </a:cubicBezTo>
              </a:path>
            </a:pathLst>
          </a:custGeom>
          <a:solidFill>
            <a:srgbClr val="002664"/>
          </a:solidFill>
          <a:ln w="12700">
            <a:noFill/>
            <a:miter lim="400000"/>
          </a:ln>
        </p:spPr>
        <p:txBody>
          <a:bodyPr lIns="35719" tIns="35719" rIns="35719" bIns="35719"/>
          <a:lstStyle/>
          <a:p>
            <a:pPr defTabSz="171450">
              <a:defRPr sz="2100">
                <a:solidFill>
                  <a:srgbClr val="5C7F92"/>
                </a:solidFill>
                <a:latin typeface="Gill Sans"/>
                <a:ea typeface="Gill Sans"/>
                <a:cs typeface="Gill Sans"/>
                <a:sym typeface="Gill Sans"/>
              </a:defRPr>
            </a:pPr>
            <a:endParaRPr sz="1050"/>
          </a:p>
        </p:txBody>
      </p:sp>
      <p:sp>
        <p:nvSpPr>
          <p:cNvPr id="7" name="Shape 1637"/>
          <p:cNvSpPr/>
          <p:nvPr userDrawn="1"/>
        </p:nvSpPr>
        <p:spPr>
          <a:xfrm>
            <a:off x="7184615" y="5356605"/>
            <a:ext cx="206612" cy="229068"/>
          </a:xfrm>
          <a:custGeom>
            <a:avLst/>
            <a:gdLst/>
            <a:ahLst/>
            <a:cxnLst>
              <a:cxn ang="0">
                <a:pos x="wd2" y="hd2"/>
              </a:cxn>
              <a:cxn ang="5400000">
                <a:pos x="wd2" y="hd2"/>
              </a:cxn>
              <a:cxn ang="10800000">
                <a:pos x="wd2" y="hd2"/>
              </a:cxn>
              <a:cxn ang="16200000">
                <a:pos x="wd2" y="hd2"/>
              </a:cxn>
            </a:cxnLst>
            <a:rect l="0" t="0" r="r" b="b"/>
            <a:pathLst>
              <a:path w="21600" h="21600" extrusionOk="0">
                <a:moveTo>
                  <a:pt x="17512" y="14581"/>
                </a:moveTo>
                <a:lnTo>
                  <a:pt x="17559" y="14581"/>
                </a:lnTo>
                <a:lnTo>
                  <a:pt x="17837" y="14623"/>
                </a:lnTo>
                <a:lnTo>
                  <a:pt x="18070" y="14706"/>
                </a:lnTo>
                <a:lnTo>
                  <a:pt x="18209" y="14832"/>
                </a:lnTo>
                <a:lnTo>
                  <a:pt x="18255" y="14957"/>
                </a:lnTo>
                <a:lnTo>
                  <a:pt x="18255" y="15834"/>
                </a:lnTo>
                <a:lnTo>
                  <a:pt x="16862" y="15834"/>
                </a:lnTo>
                <a:lnTo>
                  <a:pt x="16862" y="14957"/>
                </a:lnTo>
                <a:lnTo>
                  <a:pt x="16908" y="14832"/>
                </a:lnTo>
                <a:lnTo>
                  <a:pt x="17048" y="14706"/>
                </a:lnTo>
                <a:lnTo>
                  <a:pt x="17280" y="14623"/>
                </a:lnTo>
                <a:lnTo>
                  <a:pt x="17512" y="14581"/>
                </a:lnTo>
                <a:close/>
                <a:moveTo>
                  <a:pt x="12960" y="14330"/>
                </a:moveTo>
                <a:lnTo>
                  <a:pt x="13146" y="14372"/>
                </a:lnTo>
                <a:lnTo>
                  <a:pt x="13378" y="14456"/>
                </a:lnTo>
                <a:lnTo>
                  <a:pt x="13517" y="14623"/>
                </a:lnTo>
                <a:lnTo>
                  <a:pt x="13564" y="14748"/>
                </a:lnTo>
                <a:lnTo>
                  <a:pt x="13564" y="18132"/>
                </a:lnTo>
                <a:lnTo>
                  <a:pt x="13517" y="18341"/>
                </a:lnTo>
                <a:lnTo>
                  <a:pt x="13378" y="18467"/>
                </a:lnTo>
                <a:lnTo>
                  <a:pt x="13146" y="18550"/>
                </a:lnTo>
                <a:lnTo>
                  <a:pt x="12960" y="18592"/>
                </a:lnTo>
                <a:lnTo>
                  <a:pt x="12635" y="18550"/>
                </a:lnTo>
                <a:lnTo>
                  <a:pt x="12449" y="18467"/>
                </a:lnTo>
                <a:lnTo>
                  <a:pt x="12310" y="18341"/>
                </a:lnTo>
                <a:lnTo>
                  <a:pt x="12217" y="18132"/>
                </a:lnTo>
                <a:lnTo>
                  <a:pt x="12217" y="14748"/>
                </a:lnTo>
                <a:lnTo>
                  <a:pt x="12310" y="14623"/>
                </a:lnTo>
                <a:lnTo>
                  <a:pt x="12449" y="14456"/>
                </a:lnTo>
                <a:lnTo>
                  <a:pt x="12635" y="14372"/>
                </a:lnTo>
                <a:lnTo>
                  <a:pt x="12960" y="14330"/>
                </a:lnTo>
                <a:close/>
                <a:moveTo>
                  <a:pt x="5992" y="13787"/>
                </a:moveTo>
                <a:lnTo>
                  <a:pt x="6039" y="17380"/>
                </a:lnTo>
                <a:lnTo>
                  <a:pt x="6039" y="17756"/>
                </a:lnTo>
                <a:lnTo>
                  <a:pt x="5992" y="18091"/>
                </a:lnTo>
                <a:lnTo>
                  <a:pt x="5992" y="18341"/>
                </a:lnTo>
                <a:lnTo>
                  <a:pt x="6039" y="18467"/>
                </a:lnTo>
                <a:lnTo>
                  <a:pt x="6132" y="18968"/>
                </a:lnTo>
                <a:lnTo>
                  <a:pt x="6132" y="19177"/>
                </a:lnTo>
                <a:lnTo>
                  <a:pt x="6410" y="19427"/>
                </a:lnTo>
                <a:lnTo>
                  <a:pt x="6689" y="19553"/>
                </a:lnTo>
                <a:lnTo>
                  <a:pt x="7339" y="19553"/>
                </a:lnTo>
                <a:lnTo>
                  <a:pt x="7665" y="19511"/>
                </a:lnTo>
                <a:lnTo>
                  <a:pt x="8036" y="19386"/>
                </a:lnTo>
                <a:lnTo>
                  <a:pt x="8315" y="19177"/>
                </a:lnTo>
                <a:lnTo>
                  <a:pt x="8547" y="18968"/>
                </a:lnTo>
                <a:lnTo>
                  <a:pt x="8686" y="18801"/>
                </a:lnTo>
                <a:lnTo>
                  <a:pt x="8686" y="19511"/>
                </a:lnTo>
                <a:lnTo>
                  <a:pt x="9894" y="19553"/>
                </a:lnTo>
                <a:lnTo>
                  <a:pt x="9894" y="13787"/>
                </a:lnTo>
                <a:lnTo>
                  <a:pt x="8408" y="13787"/>
                </a:lnTo>
                <a:lnTo>
                  <a:pt x="8408" y="17756"/>
                </a:lnTo>
                <a:lnTo>
                  <a:pt x="8454" y="18007"/>
                </a:lnTo>
                <a:lnTo>
                  <a:pt x="8408" y="18132"/>
                </a:lnTo>
                <a:lnTo>
                  <a:pt x="8408" y="18299"/>
                </a:lnTo>
                <a:lnTo>
                  <a:pt x="8315" y="18425"/>
                </a:lnTo>
                <a:lnTo>
                  <a:pt x="8175" y="18550"/>
                </a:lnTo>
                <a:lnTo>
                  <a:pt x="7943" y="18592"/>
                </a:lnTo>
                <a:lnTo>
                  <a:pt x="7804" y="18675"/>
                </a:lnTo>
                <a:lnTo>
                  <a:pt x="7665" y="18592"/>
                </a:lnTo>
                <a:lnTo>
                  <a:pt x="7618" y="18467"/>
                </a:lnTo>
                <a:lnTo>
                  <a:pt x="7479" y="18216"/>
                </a:lnTo>
                <a:lnTo>
                  <a:pt x="7479" y="18007"/>
                </a:lnTo>
                <a:lnTo>
                  <a:pt x="7525" y="17756"/>
                </a:lnTo>
                <a:lnTo>
                  <a:pt x="7525" y="17464"/>
                </a:lnTo>
                <a:lnTo>
                  <a:pt x="7479" y="13787"/>
                </a:lnTo>
                <a:lnTo>
                  <a:pt x="5992" y="13787"/>
                </a:lnTo>
                <a:close/>
                <a:moveTo>
                  <a:pt x="17698" y="13495"/>
                </a:moveTo>
                <a:lnTo>
                  <a:pt x="17187" y="13495"/>
                </a:lnTo>
                <a:lnTo>
                  <a:pt x="16908" y="13537"/>
                </a:lnTo>
                <a:lnTo>
                  <a:pt x="16630" y="13662"/>
                </a:lnTo>
                <a:lnTo>
                  <a:pt x="16444" y="13787"/>
                </a:lnTo>
                <a:lnTo>
                  <a:pt x="16119" y="13996"/>
                </a:lnTo>
                <a:lnTo>
                  <a:pt x="15933" y="14205"/>
                </a:lnTo>
                <a:lnTo>
                  <a:pt x="15794" y="14497"/>
                </a:lnTo>
                <a:lnTo>
                  <a:pt x="15654" y="14999"/>
                </a:lnTo>
                <a:lnTo>
                  <a:pt x="15561" y="15709"/>
                </a:lnTo>
                <a:lnTo>
                  <a:pt x="15561" y="17506"/>
                </a:lnTo>
                <a:lnTo>
                  <a:pt x="15654" y="18216"/>
                </a:lnTo>
                <a:lnTo>
                  <a:pt x="15840" y="18717"/>
                </a:lnTo>
                <a:lnTo>
                  <a:pt x="16305" y="19093"/>
                </a:lnTo>
                <a:lnTo>
                  <a:pt x="16908" y="19511"/>
                </a:lnTo>
                <a:lnTo>
                  <a:pt x="17559" y="19636"/>
                </a:lnTo>
                <a:lnTo>
                  <a:pt x="17698" y="19636"/>
                </a:lnTo>
                <a:lnTo>
                  <a:pt x="18395" y="19427"/>
                </a:lnTo>
                <a:lnTo>
                  <a:pt x="19045" y="18968"/>
                </a:lnTo>
                <a:lnTo>
                  <a:pt x="19324" y="18550"/>
                </a:lnTo>
                <a:lnTo>
                  <a:pt x="19463" y="17965"/>
                </a:lnTo>
                <a:lnTo>
                  <a:pt x="19417" y="17756"/>
                </a:lnTo>
                <a:lnTo>
                  <a:pt x="19417" y="17506"/>
                </a:lnTo>
                <a:lnTo>
                  <a:pt x="18255" y="17506"/>
                </a:lnTo>
                <a:lnTo>
                  <a:pt x="18255" y="18341"/>
                </a:lnTo>
                <a:lnTo>
                  <a:pt x="18209" y="18467"/>
                </a:lnTo>
                <a:lnTo>
                  <a:pt x="18070" y="18550"/>
                </a:lnTo>
                <a:lnTo>
                  <a:pt x="17930" y="18675"/>
                </a:lnTo>
                <a:lnTo>
                  <a:pt x="17187" y="18675"/>
                </a:lnTo>
                <a:lnTo>
                  <a:pt x="17001" y="18550"/>
                </a:lnTo>
                <a:lnTo>
                  <a:pt x="16908" y="18467"/>
                </a:lnTo>
                <a:lnTo>
                  <a:pt x="16862" y="18341"/>
                </a:lnTo>
                <a:lnTo>
                  <a:pt x="16862" y="16795"/>
                </a:lnTo>
                <a:lnTo>
                  <a:pt x="19417" y="16795"/>
                </a:lnTo>
                <a:lnTo>
                  <a:pt x="19417" y="15166"/>
                </a:lnTo>
                <a:lnTo>
                  <a:pt x="19324" y="14748"/>
                </a:lnTo>
                <a:lnTo>
                  <a:pt x="19277" y="14497"/>
                </a:lnTo>
                <a:lnTo>
                  <a:pt x="19185" y="14247"/>
                </a:lnTo>
                <a:lnTo>
                  <a:pt x="19138" y="14038"/>
                </a:lnTo>
                <a:lnTo>
                  <a:pt x="18906" y="13871"/>
                </a:lnTo>
                <a:lnTo>
                  <a:pt x="18720" y="13745"/>
                </a:lnTo>
                <a:lnTo>
                  <a:pt x="18395" y="13620"/>
                </a:lnTo>
                <a:lnTo>
                  <a:pt x="18116" y="13537"/>
                </a:lnTo>
                <a:lnTo>
                  <a:pt x="17698" y="13495"/>
                </a:lnTo>
                <a:close/>
                <a:moveTo>
                  <a:pt x="10823" y="11824"/>
                </a:moveTo>
                <a:lnTo>
                  <a:pt x="10823" y="19511"/>
                </a:lnTo>
                <a:lnTo>
                  <a:pt x="12031" y="19427"/>
                </a:lnTo>
                <a:lnTo>
                  <a:pt x="12077" y="18968"/>
                </a:lnTo>
                <a:lnTo>
                  <a:pt x="12495" y="19260"/>
                </a:lnTo>
                <a:lnTo>
                  <a:pt x="12867" y="19427"/>
                </a:lnTo>
                <a:lnTo>
                  <a:pt x="13239" y="19553"/>
                </a:lnTo>
                <a:lnTo>
                  <a:pt x="13796" y="19553"/>
                </a:lnTo>
                <a:lnTo>
                  <a:pt x="14028" y="19427"/>
                </a:lnTo>
                <a:lnTo>
                  <a:pt x="14214" y="19302"/>
                </a:lnTo>
                <a:lnTo>
                  <a:pt x="14354" y="19093"/>
                </a:lnTo>
                <a:lnTo>
                  <a:pt x="14632" y="18592"/>
                </a:lnTo>
                <a:lnTo>
                  <a:pt x="14725" y="18299"/>
                </a:lnTo>
                <a:lnTo>
                  <a:pt x="14725" y="14957"/>
                </a:lnTo>
                <a:lnTo>
                  <a:pt x="14632" y="14372"/>
                </a:lnTo>
                <a:lnTo>
                  <a:pt x="14446" y="13996"/>
                </a:lnTo>
                <a:lnTo>
                  <a:pt x="14028" y="13662"/>
                </a:lnTo>
                <a:lnTo>
                  <a:pt x="13796" y="13620"/>
                </a:lnTo>
                <a:lnTo>
                  <a:pt x="13517" y="13620"/>
                </a:lnTo>
                <a:lnTo>
                  <a:pt x="12960" y="13662"/>
                </a:lnTo>
                <a:lnTo>
                  <a:pt x="12310" y="14038"/>
                </a:lnTo>
                <a:lnTo>
                  <a:pt x="12310" y="11824"/>
                </a:lnTo>
                <a:lnTo>
                  <a:pt x="10823" y="11824"/>
                </a:lnTo>
                <a:close/>
                <a:moveTo>
                  <a:pt x="1486" y="11824"/>
                </a:moveTo>
                <a:lnTo>
                  <a:pt x="1486" y="12785"/>
                </a:lnTo>
                <a:lnTo>
                  <a:pt x="2973" y="12785"/>
                </a:lnTo>
                <a:lnTo>
                  <a:pt x="2973" y="19553"/>
                </a:lnTo>
                <a:lnTo>
                  <a:pt x="4459" y="19553"/>
                </a:lnTo>
                <a:lnTo>
                  <a:pt x="4459" y="12826"/>
                </a:lnTo>
                <a:lnTo>
                  <a:pt x="6271" y="12826"/>
                </a:lnTo>
                <a:lnTo>
                  <a:pt x="6271" y="11824"/>
                </a:lnTo>
                <a:lnTo>
                  <a:pt x="1486" y="11824"/>
                </a:lnTo>
                <a:close/>
                <a:moveTo>
                  <a:pt x="3530" y="9651"/>
                </a:moveTo>
                <a:lnTo>
                  <a:pt x="18070" y="9651"/>
                </a:lnTo>
                <a:lnTo>
                  <a:pt x="18766" y="9693"/>
                </a:lnTo>
                <a:lnTo>
                  <a:pt x="19417" y="9902"/>
                </a:lnTo>
                <a:lnTo>
                  <a:pt x="19835" y="10027"/>
                </a:lnTo>
                <a:lnTo>
                  <a:pt x="20206" y="10236"/>
                </a:lnTo>
                <a:lnTo>
                  <a:pt x="20532" y="10487"/>
                </a:lnTo>
                <a:lnTo>
                  <a:pt x="20810" y="10737"/>
                </a:lnTo>
                <a:lnTo>
                  <a:pt x="21135" y="11072"/>
                </a:lnTo>
                <a:lnTo>
                  <a:pt x="21321" y="11364"/>
                </a:lnTo>
                <a:lnTo>
                  <a:pt x="21554" y="11865"/>
                </a:lnTo>
                <a:lnTo>
                  <a:pt x="21600" y="12450"/>
                </a:lnTo>
                <a:lnTo>
                  <a:pt x="21600" y="18843"/>
                </a:lnTo>
                <a:lnTo>
                  <a:pt x="21554" y="19427"/>
                </a:lnTo>
                <a:lnTo>
                  <a:pt x="21321" y="19929"/>
                </a:lnTo>
                <a:lnTo>
                  <a:pt x="21135" y="20263"/>
                </a:lnTo>
                <a:lnTo>
                  <a:pt x="20810" y="20514"/>
                </a:lnTo>
                <a:lnTo>
                  <a:pt x="20532" y="20848"/>
                </a:lnTo>
                <a:lnTo>
                  <a:pt x="20206" y="21015"/>
                </a:lnTo>
                <a:lnTo>
                  <a:pt x="19835" y="21224"/>
                </a:lnTo>
                <a:lnTo>
                  <a:pt x="19417" y="21433"/>
                </a:lnTo>
                <a:lnTo>
                  <a:pt x="18766" y="21600"/>
                </a:lnTo>
                <a:lnTo>
                  <a:pt x="2834" y="21600"/>
                </a:lnTo>
                <a:lnTo>
                  <a:pt x="2137" y="21433"/>
                </a:lnTo>
                <a:lnTo>
                  <a:pt x="1765" y="21224"/>
                </a:lnTo>
                <a:lnTo>
                  <a:pt x="1347" y="21015"/>
                </a:lnTo>
                <a:lnTo>
                  <a:pt x="1068" y="20848"/>
                </a:lnTo>
                <a:lnTo>
                  <a:pt x="697" y="20514"/>
                </a:lnTo>
                <a:lnTo>
                  <a:pt x="511" y="20263"/>
                </a:lnTo>
                <a:lnTo>
                  <a:pt x="279" y="19929"/>
                </a:lnTo>
                <a:lnTo>
                  <a:pt x="46" y="19427"/>
                </a:lnTo>
                <a:lnTo>
                  <a:pt x="0" y="18843"/>
                </a:lnTo>
                <a:lnTo>
                  <a:pt x="0" y="12450"/>
                </a:lnTo>
                <a:lnTo>
                  <a:pt x="46" y="11865"/>
                </a:lnTo>
                <a:lnTo>
                  <a:pt x="279" y="11364"/>
                </a:lnTo>
                <a:lnTo>
                  <a:pt x="511" y="11072"/>
                </a:lnTo>
                <a:lnTo>
                  <a:pt x="697" y="10737"/>
                </a:lnTo>
                <a:lnTo>
                  <a:pt x="1068" y="10487"/>
                </a:lnTo>
                <a:lnTo>
                  <a:pt x="1347" y="10236"/>
                </a:lnTo>
                <a:lnTo>
                  <a:pt x="1765" y="10027"/>
                </a:lnTo>
                <a:lnTo>
                  <a:pt x="2137" y="9902"/>
                </a:lnTo>
                <a:lnTo>
                  <a:pt x="2834" y="9693"/>
                </a:lnTo>
                <a:lnTo>
                  <a:pt x="3530" y="9651"/>
                </a:lnTo>
                <a:close/>
                <a:moveTo>
                  <a:pt x="10545" y="3050"/>
                </a:moveTo>
                <a:lnTo>
                  <a:pt x="10312" y="3133"/>
                </a:lnTo>
                <a:lnTo>
                  <a:pt x="10080" y="3259"/>
                </a:lnTo>
                <a:lnTo>
                  <a:pt x="9941" y="3384"/>
                </a:lnTo>
                <a:lnTo>
                  <a:pt x="9894" y="3509"/>
                </a:lnTo>
                <a:lnTo>
                  <a:pt x="9894" y="7103"/>
                </a:lnTo>
                <a:lnTo>
                  <a:pt x="10173" y="7353"/>
                </a:lnTo>
                <a:lnTo>
                  <a:pt x="10359" y="7395"/>
                </a:lnTo>
                <a:lnTo>
                  <a:pt x="10545" y="7479"/>
                </a:lnTo>
                <a:lnTo>
                  <a:pt x="10823" y="7395"/>
                </a:lnTo>
                <a:lnTo>
                  <a:pt x="11009" y="7270"/>
                </a:lnTo>
                <a:lnTo>
                  <a:pt x="11102" y="7144"/>
                </a:lnTo>
                <a:lnTo>
                  <a:pt x="11148" y="7019"/>
                </a:lnTo>
                <a:lnTo>
                  <a:pt x="11148" y="3509"/>
                </a:lnTo>
                <a:lnTo>
                  <a:pt x="11102" y="3384"/>
                </a:lnTo>
                <a:lnTo>
                  <a:pt x="11009" y="3259"/>
                </a:lnTo>
                <a:lnTo>
                  <a:pt x="10823" y="3133"/>
                </a:lnTo>
                <a:lnTo>
                  <a:pt x="10545" y="3050"/>
                </a:lnTo>
                <a:close/>
                <a:moveTo>
                  <a:pt x="13425" y="2340"/>
                </a:moveTo>
                <a:lnTo>
                  <a:pt x="14865" y="2340"/>
                </a:lnTo>
                <a:lnTo>
                  <a:pt x="14865" y="7103"/>
                </a:lnTo>
                <a:lnTo>
                  <a:pt x="15004" y="7270"/>
                </a:lnTo>
                <a:lnTo>
                  <a:pt x="15143" y="7353"/>
                </a:lnTo>
                <a:lnTo>
                  <a:pt x="15375" y="7395"/>
                </a:lnTo>
                <a:lnTo>
                  <a:pt x="15561" y="7353"/>
                </a:lnTo>
                <a:lnTo>
                  <a:pt x="15794" y="7270"/>
                </a:lnTo>
                <a:lnTo>
                  <a:pt x="15840" y="7103"/>
                </a:lnTo>
                <a:lnTo>
                  <a:pt x="15933" y="6977"/>
                </a:lnTo>
                <a:lnTo>
                  <a:pt x="15933" y="2340"/>
                </a:lnTo>
                <a:lnTo>
                  <a:pt x="17187" y="2340"/>
                </a:lnTo>
                <a:lnTo>
                  <a:pt x="17187" y="8231"/>
                </a:lnTo>
                <a:lnTo>
                  <a:pt x="15561" y="8231"/>
                </a:lnTo>
                <a:lnTo>
                  <a:pt x="15561" y="7771"/>
                </a:lnTo>
                <a:lnTo>
                  <a:pt x="15375" y="8063"/>
                </a:lnTo>
                <a:lnTo>
                  <a:pt x="15143" y="8231"/>
                </a:lnTo>
                <a:lnTo>
                  <a:pt x="14865" y="8356"/>
                </a:lnTo>
                <a:lnTo>
                  <a:pt x="14354" y="8356"/>
                </a:lnTo>
                <a:lnTo>
                  <a:pt x="14168" y="8314"/>
                </a:lnTo>
                <a:lnTo>
                  <a:pt x="14028" y="8231"/>
                </a:lnTo>
                <a:lnTo>
                  <a:pt x="13796" y="8063"/>
                </a:lnTo>
                <a:lnTo>
                  <a:pt x="13564" y="7855"/>
                </a:lnTo>
                <a:lnTo>
                  <a:pt x="13517" y="7604"/>
                </a:lnTo>
                <a:lnTo>
                  <a:pt x="13517" y="7353"/>
                </a:lnTo>
                <a:lnTo>
                  <a:pt x="13425" y="7228"/>
                </a:lnTo>
                <a:lnTo>
                  <a:pt x="13425" y="2340"/>
                </a:lnTo>
                <a:close/>
                <a:moveTo>
                  <a:pt x="10452" y="2089"/>
                </a:moveTo>
                <a:lnTo>
                  <a:pt x="10823" y="2089"/>
                </a:lnTo>
                <a:lnTo>
                  <a:pt x="11148" y="2173"/>
                </a:lnTo>
                <a:lnTo>
                  <a:pt x="11427" y="2298"/>
                </a:lnTo>
                <a:lnTo>
                  <a:pt x="11752" y="2423"/>
                </a:lnTo>
                <a:lnTo>
                  <a:pt x="11938" y="2549"/>
                </a:lnTo>
                <a:lnTo>
                  <a:pt x="12077" y="2799"/>
                </a:lnTo>
                <a:lnTo>
                  <a:pt x="12310" y="3050"/>
                </a:lnTo>
                <a:lnTo>
                  <a:pt x="12449" y="3384"/>
                </a:lnTo>
                <a:lnTo>
                  <a:pt x="12449" y="3635"/>
                </a:lnTo>
                <a:lnTo>
                  <a:pt x="12495" y="3969"/>
                </a:lnTo>
                <a:lnTo>
                  <a:pt x="12495" y="6559"/>
                </a:lnTo>
                <a:lnTo>
                  <a:pt x="12449" y="7103"/>
                </a:lnTo>
                <a:lnTo>
                  <a:pt x="12077" y="7771"/>
                </a:lnTo>
                <a:lnTo>
                  <a:pt x="11892" y="8063"/>
                </a:lnTo>
                <a:lnTo>
                  <a:pt x="11427" y="8314"/>
                </a:lnTo>
                <a:lnTo>
                  <a:pt x="11148" y="8356"/>
                </a:lnTo>
                <a:lnTo>
                  <a:pt x="10870" y="8439"/>
                </a:lnTo>
                <a:lnTo>
                  <a:pt x="10545" y="8481"/>
                </a:lnTo>
                <a:lnTo>
                  <a:pt x="10173" y="8439"/>
                </a:lnTo>
                <a:lnTo>
                  <a:pt x="9894" y="8439"/>
                </a:lnTo>
                <a:lnTo>
                  <a:pt x="9615" y="8314"/>
                </a:lnTo>
                <a:lnTo>
                  <a:pt x="9290" y="8231"/>
                </a:lnTo>
                <a:lnTo>
                  <a:pt x="9105" y="8105"/>
                </a:lnTo>
                <a:lnTo>
                  <a:pt x="8965" y="7938"/>
                </a:lnTo>
                <a:lnTo>
                  <a:pt x="8826" y="7729"/>
                </a:lnTo>
                <a:lnTo>
                  <a:pt x="8733" y="7520"/>
                </a:lnTo>
                <a:lnTo>
                  <a:pt x="8686" y="7228"/>
                </a:lnTo>
                <a:lnTo>
                  <a:pt x="8594" y="6768"/>
                </a:lnTo>
                <a:lnTo>
                  <a:pt x="8547" y="6058"/>
                </a:lnTo>
                <a:lnTo>
                  <a:pt x="8547" y="4470"/>
                </a:lnTo>
                <a:lnTo>
                  <a:pt x="8594" y="3760"/>
                </a:lnTo>
                <a:lnTo>
                  <a:pt x="8686" y="3175"/>
                </a:lnTo>
                <a:lnTo>
                  <a:pt x="8872" y="2799"/>
                </a:lnTo>
                <a:lnTo>
                  <a:pt x="9105" y="2549"/>
                </a:lnTo>
                <a:lnTo>
                  <a:pt x="9290" y="2423"/>
                </a:lnTo>
                <a:lnTo>
                  <a:pt x="9662" y="2214"/>
                </a:lnTo>
                <a:lnTo>
                  <a:pt x="10034" y="2089"/>
                </a:lnTo>
                <a:lnTo>
                  <a:pt x="10452" y="2089"/>
                </a:lnTo>
                <a:close/>
                <a:moveTo>
                  <a:pt x="3252" y="0"/>
                </a:moveTo>
                <a:lnTo>
                  <a:pt x="4970" y="0"/>
                </a:lnTo>
                <a:lnTo>
                  <a:pt x="5992" y="2883"/>
                </a:lnTo>
                <a:lnTo>
                  <a:pt x="6968" y="0"/>
                </a:lnTo>
                <a:lnTo>
                  <a:pt x="8686" y="0"/>
                </a:lnTo>
                <a:lnTo>
                  <a:pt x="6828" y="3885"/>
                </a:lnTo>
                <a:lnTo>
                  <a:pt x="6828" y="8439"/>
                </a:lnTo>
                <a:lnTo>
                  <a:pt x="5249" y="8439"/>
                </a:lnTo>
                <a:lnTo>
                  <a:pt x="5249" y="3885"/>
                </a:lnTo>
                <a:lnTo>
                  <a:pt x="3252" y="0"/>
                </a:lnTo>
                <a:close/>
              </a:path>
            </a:pathLst>
          </a:custGeom>
          <a:solidFill>
            <a:srgbClr val="002664"/>
          </a:solidFill>
          <a:ln w="12700">
            <a:miter lim="400000"/>
          </a:ln>
        </p:spPr>
        <p:txBody>
          <a:bodyPr lIns="35719" tIns="35719" rIns="35719" bIns="35719"/>
          <a:lstStyle/>
          <a:p>
            <a:pPr algn="l" defTabSz="171450">
              <a:defRPr sz="1800">
                <a:solidFill>
                  <a:srgbClr val="5C7F92"/>
                </a:solidFill>
                <a:latin typeface="Calibri"/>
                <a:ea typeface="Calibri"/>
                <a:cs typeface="Calibri"/>
                <a:sym typeface="Calibri"/>
              </a:defRPr>
            </a:pPr>
            <a:endParaRPr sz="900"/>
          </a:p>
        </p:txBody>
      </p:sp>
      <p:sp>
        <p:nvSpPr>
          <p:cNvPr id="8" name="Shape 1638"/>
          <p:cNvSpPr/>
          <p:nvPr userDrawn="1"/>
        </p:nvSpPr>
        <p:spPr>
          <a:xfrm>
            <a:off x="7195008" y="4906684"/>
            <a:ext cx="178860" cy="158663"/>
          </a:xfrm>
          <a:custGeom>
            <a:avLst/>
            <a:gdLst/>
            <a:ahLst/>
            <a:cxnLst>
              <a:cxn ang="0">
                <a:pos x="wd2" y="hd2"/>
              </a:cxn>
              <a:cxn ang="5400000">
                <a:pos x="wd2" y="hd2"/>
              </a:cxn>
              <a:cxn ang="10800000">
                <a:pos x="wd2" y="hd2"/>
              </a:cxn>
              <a:cxn ang="16200000">
                <a:pos x="wd2" y="hd2"/>
              </a:cxn>
            </a:cxnLst>
            <a:rect l="0" t="0" r="r" b="b"/>
            <a:pathLst>
              <a:path w="21600" h="21600" extrusionOk="0">
                <a:moveTo>
                  <a:pt x="298" y="6939"/>
                </a:moveTo>
                <a:lnTo>
                  <a:pt x="4966" y="6939"/>
                </a:lnTo>
                <a:lnTo>
                  <a:pt x="4966" y="21600"/>
                </a:lnTo>
                <a:lnTo>
                  <a:pt x="298" y="21600"/>
                </a:lnTo>
                <a:lnTo>
                  <a:pt x="298" y="6939"/>
                </a:lnTo>
                <a:close/>
                <a:moveTo>
                  <a:pt x="16287" y="6659"/>
                </a:moveTo>
                <a:lnTo>
                  <a:pt x="17429" y="6771"/>
                </a:lnTo>
                <a:lnTo>
                  <a:pt x="18422" y="6995"/>
                </a:lnTo>
                <a:lnTo>
                  <a:pt x="19316" y="7554"/>
                </a:lnTo>
                <a:lnTo>
                  <a:pt x="20061" y="8226"/>
                </a:lnTo>
                <a:lnTo>
                  <a:pt x="20706" y="9177"/>
                </a:lnTo>
                <a:lnTo>
                  <a:pt x="21203" y="10296"/>
                </a:lnTo>
                <a:lnTo>
                  <a:pt x="21501" y="11639"/>
                </a:lnTo>
                <a:lnTo>
                  <a:pt x="21600" y="13206"/>
                </a:lnTo>
                <a:lnTo>
                  <a:pt x="21600" y="21600"/>
                </a:lnTo>
                <a:lnTo>
                  <a:pt x="16982" y="21600"/>
                </a:lnTo>
                <a:lnTo>
                  <a:pt x="16982" y="13766"/>
                </a:lnTo>
                <a:lnTo>
                  <a:pt x="16883" y="12423"/>
                </a:lnTo>
                <a:lnTo>
                  <a:pt x="16436" y="11416"/>
                </a:lnTo>
                <a:lnTo>
                  <a:pt x="16039" y="10856"/>
                </a:lnTo>
                <a:lnTo>
                  <a:pt x="15443" y="10520"/>
                </a:lnTo>
                <a:lnTo>
                  <a:pt x="14698" y="10464"/>
                </a:lnTo>
                <a:lnTo>
                  <a:pt x="13754" y="10632"/>
                </a:lnTo>
                <a:lnTo>
                  <a:pt x="13059" y="11024"/>
                </a:lnTo>
                <a:lnTo>
                  <a:pt x="12463" y="11807"/>
                </a:lnTo>
                <a:lnTo>
                  <a:pt x="12166" y="12479"/>
                </a:lnTo>
                <a:lnTo>
                  <a:pt x="12166" y="12759"/>
                </a:lnTo>
                <a:lnTo>
                  <a:pt x="12116" y="13430"/>
                </a:lnTo>
                <a:lnTo>
                  <a:pt x="12116" y="21600"/>
                </a:lnTo>
                <a:lnTo>
                  <a:pt x="7448" y="21600"/>
                </a:lnTo>
                <a:lnTo>
                  <a:pt x="7548" y="17963"/>
                </a:lnTo>
                <a:lnTo>
                  <a:pt x="7548" y="7554"/>
                </a:lnTo>
                <a:lnTo>
                  <a:pt x="7448" y="7163"/>
                </a:lnTo>
                <a:lnTo>
                  <a:pt x="7448" y="6939"/>
                </a:lnTo>
                <a:lnTo>
                  <a:pt x="12116" y="6939"/>
                </a:lnTo>
                <a:lnTo>
                  <a:pt x="12116" y="9065"/>
                </a:lnTo>
                <a:lnTo>
                  <a:pt x="12414" y="8674"/>
                </a:lnTo>
                <a:lnTo>
                  <a:pt x="12712" y="8226"/>
                </a:lnTo>
                <a:lnTo>
                  <a:pt x="13059" y="7890"/>
                </a:lnTo>
                <a:lnTo>
                  <a:pt x="13556" y="7442"/>
                </a:lnTo>
                <a:lnTo>
                  <a:pt x="13854" y="7275"/>
                </a:lnTo>
                <a:lnTo>
                  <a:pt x="14201" y="6995"/>
                </a:lnTo>
                <a:lnTo>
                  <a:pt x="14698" y="6827"/>
                </a:lnTo>
                <a:lnTo>
                  <a:pt x="15443" y="6659"/>
                </a:lnTo>
                <a:lnTo>
                  <a:pt x="16287" y="6659"/>
                </a:lnTo>
                <a:close/>
                <a:moveTo>
                  <a:pt x="2681" y="0"/>
                </a:moveTo>
                <a:lnTo>
                  <a:pt x="3575" y="168"/>
                </a:lnTo>
                <a:lnTo>
                  <a:pt x="4270" y="672"/>
                </a:lnTo>
                <a:lnTo>
                  <a:pt x="4717" y="1455"/>
                </a:lnTo>
                <a:lnTo>
                  <a:pt x="4866" y="2462"/>
                </a:lnTo>
                <a:lnTo>
                  <a:pt x="4717" y="3413"/>
                </a:lnTo>
                <a:lnTo>
                  <a:pt x="4171" y="4253"/>
                </a:lnTo>
                <a:lnTo>
                  <a:pt x="3426" y="4812"/>
                </a:lnTo>
                <a:lnTo>
                  <a:pt x="2433" y="4980"/>
                </a:lnTo>
                <a:lnTo>
                  <a:pt x="1440" y="4812"/>
                </a:lnTo>
                <a:lnTo>
                  <a:pt x="695" y="4253"/>
                </a:lnTo>
                <a:lnTo>
                  <a:pt x="248" y="3413"/>
                </a:lnTo>
                <a:lnTo>
                  <a:pt x="0" y="2462"/>
                </a:lnTo>
                <a:lnTo>
                  <a:pt x="248" y="1455"/>
                </a:lnTo>
                <a:lnTo>
                  <a:pt x="745" y="672"/>
                </a:lnTo>
                <a:lnTo>
                  <a:pt x="1589" y="168"/>
                </a:lnTo>
                <a:lnTo>
                  <a:pt x="2681" y="0"/>
                </a:lnTo>
                <a:close/>
              </a:path>
            </a:pathLst>
          </a:custGeom>
          <a:solidFill>
            <a:srgbClr val="002664"/>
          </a:solidFill>
          <a:ln w="12700">
            <a:miter lim="400000"/>
          </a:ln>
        </p:spPr>
        <p:txBody>
          <a:bodyPr lIns="35719" tIns="35719" rIns="35719" bIns="35719"/>
          <a:lstStyle/>
          <a:p>
            <a:pPr algn="l" defTabSz="171450">
              <a:defRPr sz="1800">
                <a:solidFill>
                  <a:srgbClr val="5C7F92"/>
                </a:solidFill>
                <a:latin typeface="Calibri"/>
                <a:ea typeface="Calibri"/>
                <a:cs typeface="Calibri"/>
                <a:sym typeface="Calibri"/>
              </a:defRPr>
            </a:pPr>
            <a:endParaRPr sz="900"/>
          </a:p>
        </p:txBody>
      </p:sp>
    </p:spTree>
    <p:extLst>
      <p:ext uri="{BB962C8B-B14F-4D97-AF65-F5344CB8AC3E}">
        <p14:creationId xmlns:p14="http://schemas.microsoft.com/office/powerpoint/2010/main" val="218543449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eparata_UENIT">
    <p:spTree>
      <p:nvGrpSpPr>
        <p:cNvPr id="1" name=""/>
        <p:cNvGrpSpPr/>
        <p:nvPr/>
      </p:nvGrpSpPr>
      <p:grpSpPr>
        <a:xfrm>
          <a:off x="0" y="0"/>
          <a:ext cx="0" cy="0"/>
          <a:chOff x="0" y="0"/>
          <a:chExt cx="0" cy="0"/>
        </a:xfrm>
      </p:grpSpPr>
      <p:sp>
        <p:nvSpPr>
          <p:cNvPr id="9" name="Recortar rectángulo de esquina sencilla 2"/>
          <p:cNvSpPr/>
          <p:nvPr userDrawn="1"/>
        </p:nvSpPr>
        <p:spPr>
          <a:xfrm flipH="1">
            <a:off x="4051888" y="213044"/>
            <a:ext cx="8140111" cy="6471813"/>
          </a:xfrm>
          <a:custGeom>
            <a:avLst/>
            <a:gdLst>
              <a:gd name="connsiteX0" fmla="*/ 0 w 8140111"/>
              <a:gd name="connsiteY0" fmla="*/ 0 h 6456044"/>
              <a:gd name="connsiteX1" fmla="*/ 7064082 w 8140111"/>
              <a:gd name="connsiteY1" fmla="*/ 0 h 6456044"/>
              <a:gd name="connsiteX2" fmla="*/ 8140111 w 8140111"/>
              <a:gd name="connsiteY2" fmla="*/ 1076029 h 6456044"/>
              <a:gd name="connsiteX3" fmla="*/ 8140111 w 8140111"/>
              <a:gd name="connsiteY3" fmla="*/ 6456044 h 6456044"/>
              <a:gd name="connsiteX4" fmla="*/ 0 w 8140111"/>
              <a:gd name="connsiteY4" fmla="*/ 6456044 h 6456044"/>
              <a:gd name="connsiteX5" fmla="*/ 0 w 8140111"/>
              <a:gd name="connsiteY5" fmla="*/ 0 h 6456044"/>
              <a:gd name="connsiteX0" fmla="*/ 0 w 8140111"/>
              <a:gd name="connsiteY0" fmla="*/ 8238 h 6464282"/>
              <a:gd name="connsiteX1" fmla="*/ 4708060 w 8140111"/>
              <a:gd name="connsiteY1" fmla="*/ 0 h 6464282"/>
              <a:gd name="connsiteX2" fmla="*/ 8140111 w 8140111"/>
              <a:gd name="connsiteY2" fmla="*/ 1084267 h 6464282"/>
              <a:gd name="connsiteX3" fmla="*/ 8140111 w 8140111"/>
              <a:gd name="connsiteY3" fmla="*/ 6464282 h 6464282"/>
              <a:gd name="connsiteX4" fmla="*/ 0 w 8140111"/>
              <a:gd name="connsiteY4" fmla="*/ 6464282 h 6464282"/>
              <a:gd name="connsiteX5" fmla="*/ 0 w 8140111"/>
              <a:gd name="connsiteY5" fmla="*/ 8238 h 6464282"/>
              <a:gd name="connsiteX0" fmla="*/ 0 w 8140111"/>
              <a:gd name="connsiteY0" fmla="*/ 8238 h 6480051"/>
              <a:gd name="connsiteX1" fmla="*/ 4708060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8238 h 6480051"/>
              <a:gd name="connsiteX1" fmla="*/ 3917228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0 h 6471813"/>
              <a:gd name="connsiteX1" fmla="*/ 4617444 w 8140111"/>
              <a:gd name="connsiteY1" fmla="*/ 0 h 6471813"/>
              <a:gd name="connsiteX2" fmla="*/ 8123635 w 8140111"/>
              <a:gd name="connsiteY2" fmla="*/ 6471813 h 6471813"/>
              <a:gd name="connsiteX3" fmla="*/ 8140111 w 8140111"/>
              <a:gd name="connsiteY3" fmla="*/ 6456044 h 6471813"/>
              <a:gd name="connsiteX4" fmla="*/ 0 w 8140111"/>
              <a:gd name="connsiteY4" fmla="*/ 6456044 h 6471813"/>
              <a:gd name="connsiteX5" fmla="*/ 0 w 8140111"/>
              <a:gd name="connsiteY5" fmla="*/ 0 h 64718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40111" h="6471813">
                <a:moveTo>
                  <a:pt x="0" y="0"/>
                </a:moveTo>
                <a:lnTo>
                  <a:pt x="4617444" y="0"/>
                </a:lnTo>
                <a:lnTo>
                  <a:pt x="8123635" y="6471813"/>
                </a:lnTo>
                <a:lnTo>
                  <a:pt x="8140111" y="6456044"/>
                </a:lnTo>
                <a:lnTo>
                  <a:pt x="0" y="6456044"/>
                </a:lnTo>
                <a:lnTo>
                  <a:pt x="0" y="0"/>
                </a:lnTo>
                <a:close/>
              </a:path>
            </a:pathLst>
          </a:custGeom>
          <a:solidFill>
            <a:schemeClr val="accent6">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Marcador de texto 15"/>
          <p:cNvSpPr>
            <a:spLocks noGrp="1"/>
          </p:cNvSpPr>
          <p:nvPr>
            <p:ph type="body" sz="quarter" idx="12" hasCustomPrompt="1"/>
          </p:nvPr>
        </p:nvSpPr>
        <p:spPr>
          <a:xfrm>
            <a:off x="1306283" y="2910263"/>
            <a:ext cx="3699826" cy="685800"/>
          </a:xfrm>
          <a:prstGeom prst="rect">
            <a:avLst/>
          </a:prstGeom>
        </p:spPr>
        <p:txBody>
          <a:bodyPr anchor="ctr">
            <a:noAutofit/>
          </a:bodyPr>
          <a:lstStyle>
            <a:lvl1pPr marL="0" indent="0">
              <a:lnSpc>
                <a:spcPct val="100000"/>
              </a:lnSpc>
              <a:spcBef>
                <a:spcPts val="0"/>
              </a:spcBef>
              <a:buNone/>
              <a:defRPr sz="4000" b="1">
                <a:solidFill>
                  <a:srgbClr val="002664"/>
                </a:solidFill>
                <a:latin typeface="Trebuchet MS" panose="020B0603020202020204" pitchFamily="34" charset="0"/>
              </a:defRPr>
            </a:lvl1pPr>
          </a:lstStyle>
          <a:p>
            <a:pPr lvl="0"/>
            <a:r>
              <a:rPr lang="es-ES"/>
              <a:t>TITLE / BUSINESS LINE</a:t>
            </a:r>
          </a:p>
        </p:txBody>
      </p:sp>
      <p:sp>
        <p:nvSpPr>
          <p:cNvPr id="29" name="Marcador de imagen 4"/>
          <p:cNvSpPr>
            <a:spLocks noGrp="1" noChangeAspect="1"/>
          </p:cNvSpPr>
          <p:nvPr>
            <p:ph type="pic" sz="quarter" idx="11"/>
          </p:nvPr>
        </p:nvSpPr>
        <p:spPr>
          <a:xfrm>
            <a:off x="4156536" y="63000"/>
            <a:ext cx="8069324" cy="6768000"/>
          </a:xfrm>
          <a:custGeom>
            <a:avLst/>
            <a:gdLst>
              <a:gd name="connsiteX0" fmla="*/ 0 w 16765588"/>
              <a:gd name="connsiteY0" fmla="*/ 14274800 h 14274800"/>
              <a:gd name="connsiteX1" fmla="*/ 7835866 w 16765588"/>
              <a:gd name="connsiteY1" fmla="*/ 0 h 14274800"/>
              <a:gd name="connsiteX2" fmla="*/ 16765588 w 16765588"/>
              <a:gd name="connsiteY2" fmla="*/ 0 h 14274800"/>
              <a:gd name="connsiteX3" fmla="*/ 8929722 w 16765588"/>
              <a:gd name="connsiteY3" fmla="*/ 14274800 h 14274800"/>
              <a:gd name="connsiteX4" fmla="*/ 0 w 16765588"/>
              <a:gd name="connsiteY4" fmla="*/ 14274800 h 14274800"/>
              <a:gd name="connsiteX0" fmla="*/ 0 w 16765588"/>
              <a:gd name="connsiteY0" fmla="*/ 14274800 h 14274800"/>
              <a:gd name="connsiteX1" fmla="*/ 7443981 w 16765588"/>
              <a:gd name="connsiteY1" fmla="*/ 522515 h 14274800"/>
              <a:gd name="connsiteX2" fmla="*/ 16765588 w 16765588"/>
              <a:gd name="connsiteY2" fmla="*/ 0 h 14274800"/>
              <a:gd name="connsiteX3" fmla="*/ 8929722 w 16765588"/>
              <a:gd name="connsiteY3" fmla="*/ 14274800 h 14274800"/>
              <a:gd name="connsiteX4" fmla="*/ 0 w 16765588"/>
              <a:gd name="connsiteY4" fmla="*/ 14274800 h 14274800"/>
              <a:gd name="connsiteX0" fmla="*/ 0 w 16155988"/>
              <a:gd name="connsiteY0" fmla="*/ 13752285 h 13752285"/>
              <a:gd name="connsiteX1" fmla="*/ 7443981 w 16155988"/>
              <a:gd name="connsiteY1" fmla="*/ 0 h 13752285"/>
              <a:gd name="connsiteX2" fmla="*/ 16155988 w 16155988"/>
              <a:gd name="connsiteY2" fmla="*/ 43542 h 13752285"/>
              <a:gd name="connsiteX3" fmla="*/ 8929722 w 16155988"/>
              <a:gd name="connsiteY3" fmla="*/ 13752285 h 13752285"/>
              <a:gd name="connsiteX4" fmla="*/ 0 w 16155988"/>
              <a:gd name="connsiteY4" fmla="*/ 13752285 h 13752285"/>
              <a:gd name="connsiteX0" fmla="*/ 0 w 16157836"/>
              <a:gd name="connsiteY0" fmla="*/ 13752285 h 13752285"/>
              <a:gd name="connsiteX1" fmla="*/ 7443981 w 16157836"/>
              <a:gd name="connsiteY1" fmla="*/ 0 h 13752285"/>
              <a:gd name="connsiteX2" fmla="*/ 16155988 w 16157836"/>
              <a:gd name="connsiteY2" fmla="*/ 43542 h 13752285"/>
              <a:gd name="connsiteX3" fmla="*/ 16157836 w 16157836"/>
              <a:gd name="connsiteY3" fmla="*/ 13491028 h 13752285"/>
              <a:gd name="connsiteX4" fmla="*/ 0 w 16157836"/>
              <a:gd name="connsiteY4" fmla="*/ 13752285 h 13752285"/>
              <a:gd name="connsiteX0" fmla="*/ 0 w 16201379"/>
              <a:gd name="connsiteY0" fmla="*/ 13229771 h 13491028"/>
              <a:gd name="connsiteX1" fmla="*/ 7487524 w 16201379"/>
              <a:gd name="connsiteY1" fmla="*/ 0 h 13491028"/>
              <a:gd name="connsiteX2" fmla="*/ 16199531 w 16201379"/>
              <a:gd name="connsiteY2" fmla="*/ 43542 h 13491028"/>
              <a:gd name="connsiteX3" fmla="*/ 16201379 w 16201379"/>
              <a:gd name="connsiteY3" fmla="*/ 13491028 h 13491028"/>
              <a:gd name="connsiteX4" fmla="*/ 0 w 16201379"/>
              <a:gd name="connsiteY4" fmla="*/ 13229771 h 13491028"/>
              <a:gd name="connsiteX0" fmla="*/ 0 w 16052524"/>
              <a:gd name="connsiteY0" fmla="*/ 13463688 h 13491028"/>
              <a:gd name="connsiteX1" fmla="*/ 7338669 w 16052524"/>
              <a:gd name="connsiteY1" fmla="*/ 0 h 13491028"/>
              <a:gd name="connsiteX2" fmla="*/ 16050676 w 16052524"/>
              <a:gd name="connsiteY2" fmla="*/ 43542 h 13491028"/>
              <a:gd name="connsiteX3" fmla="*/ 16052524 w 16052524"/>
              <a:gd name="connsiteY3" fmla="*/ 13491028 h 13491028"/>
              <a:gd name="connsiteX4" fmla="*/ 0 w 16052524"/>
              <a:gd name="connsiteY4" fmla="*/ 13463688 h 13491028"/>
              <a:gd name="connsiteX0" fmla="*/ 0 w 16071941"/>
              <a:gd name="connsiteY0" fmla="*/ 13526471 h 13553811"/>
              <a:gd name="connsiteX1" fmla="*/ 7338669 w 16071941"/>
              <a:gd name="connsiteY1" fmla="*/ 62783 h 13553811"/>
              <a:gd name="connsiteX2" fmla="*/ 16071941 w 16071941"/>
              <a:gd name="connsiteY2" fmla="*/ 0 h 13553811"/>
              <a:gd name="connsiteX3" fmla="*/ 16052524 w 16071941"/>
              <a:gd name="connsiteY3" fmla="*/ 13553811 h 13553811"/>
              <a:gd name="connsiteX4" fmla="*/ 0 w 16071941"/>
              <a:gd name="connsiteY4" fmla="*/ 13526471 h 13553811"/>
              <a:gd name="connsiteX0" fmla="*/ 0 w 16071941"/>
              <a:gd name="connsiteY0" fmla="*/ 13526471 h 13553811"/>
              <a:gd name="connsiteX1" fmla="*/ 7253608 w 16071941"/>
              <a:gd name="connsiteY1" fmla="*/ 20253 h 13553811"/>
              <a:gd name="connsiteX2" fmla="*/ 16071941 w 16071941"/>
              <a:gd name="connsiteY2" fmla="*/ 0 h 13553811"/>
              <a:gd name="connsiteX3" fmla="*/ 16052524 w 16071941"/>
              <a:gd name="connsiteY3" fmla="*/ 13553811 h 13553811"/>
              <a:gd name="connsiteX4" fmla="*/ 0 w 16071941"/>
              <a:gd name="connsiteY4" fmla="*/ 13526471 h 13553811"/>
              <a:gd name="connsiteX0" fmla="*/ 0 w 16135736"/>
              <a:gd name="connsiteY0" fmla="*/ 13547737 h 13553811"/>
              <a:gd name="connsiteX1" fmla="*/ 7317403 w 16135736"/>
              <a:gd name="connsiteY1" fmla="*/ 20253 h 13553811"/>
              <a:gd name="connsiteX2" fmla="*/ 16135736 w 16135736"/>
              <a:gd name="connsiteY2" fmla="*/ 0 h 13553811"/>
              <a:gd name="connsiteX3" fmla="*/ 16116319 w 16135736"/>
              <a:gd name="connsiteY3" fmla="*/ 13553811 h 13553811"/>
              <a:gd name="connsiteX4" fmla="*/ 0 w 16135736"/>
              <a:gd name="connsiteY4" fmla="*/ 13547737 h 13553811"/>
              <a:gd name="connsiteX0" fmla="*/ 0 w 16135736"/>
              <a:gd name="connsiteY0" fmla="*/ 13527484 h 13533558"/>
              <a:gd name="connsiteX1" fmla="*/ 7317403 w 16135736"/>
              <a:gd name="connsiteY1" fmla="*/ 0 h 13533558"/>
              <a:gd name="connsiteX2" fmla="*/ 16135736 w 16135736"/>
              <a:gd name="connsiteY2" fmla="*/ 1012 h 13533558"/>
              <a:gd name="connsiteX3" fmla="*/ 16116319 w 16135736"/>
              <a:gd name="connsiteY3" fmla="*/ 13533558 h 13533558"/>
              <a:gd name="connsiteX4" fmla="*/ 0 w 16135736"/>
              <a:gd name="connsiteY4" fmla="*/ 13527484 h 13533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35736" h="13533558">
                <a:moveTo>
                  <a:pt x="0" y="13527484"/>
                </a:moveTo>
                <a:lnTo>
                  <a:pt x="7317403" y="0"/>
                </a:lnTo>
                <a:lnTo>
                  <a:pt x="16135736" y="1012"/>
                </a:lnTo>
                <a:cubicBezTo>
                  <a:pt x="16129264" y="4518949"/>
                  <a:pt x="16122791" y="9015621"/>
                  <a:pt x="16116319" y="13533558"/>
                </a:cubicBezTo>
                <a:lnTo>
                  <a:pt x="0" y="13527484"/>
                </a:lnTo>
                <a:close/>
              </a:path>
            </a:pathLst>
          </a:custGeom>
        </p:spPr>
        <p:txBody>
          <a:bodyPr>
            <a:normAutofit/>
          </a:bodyPr>
          <a:lstStyle>
            <a:lvl1pPr marL="0" indent="0">
              <a:buNone/>
              <a:defRPr sz="3000"/>
            </a:lvl1pPr>
          </a:lstStyle>
          <a:p>
            <a:endParaRPr lang="es-ES_tradnl"/>
          </a:p>
          <a:p>
            <a:endParaRPr lang="es-ES_tradnl"/>
          </a:p>
          <a:p>
            <a:endParaRPr lang="es-ES_tradnl"/>
          </a:p>
          <a:p>
            <a:endParaRPr lang="es-ES_tradnl"/>
          </a:p>
          <a:p>
            <a:r>
              <a:rPr lang="es-ES_tradnl"/>
              <a:t>			</a:t>
            </a:r>
          </a:p>
          <a:p>
            <a:endParaRPr lang="es-ES_tradnl"/>
          </a:p>
          <a:p>
            <a:r>
              <a:rPr lang="es-ES_tradnl"/>
              <a:t>			Image</a:t>
            </a:r>
          </a:p>
        </p:txBody>
      </p:sp>
      <p:grpSp>
        <p:nvGrpSpPr>
          <p:cNvPr id="24" name="Grupo 23"/>
          <p:cNvGrpSpPr/>
          <p:nvPr userDrawn="1"/>
        </p:nvGrpSpPr>
        <p:grpSpPr>
          <a:xfrm>
            <a:off x="-152301" y="6855899"/>
            <a:ext cx="12390192" cy="0"/>
            <a:chOff x="-152301" y="63500"/>
            <a:chExt cx="12390192" cy="0"/>
          </a:xfrm>
        </p:grpSpPr>
        <p:sp>
          <p:nvSpPr>
            <p:cNvPr id="2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26" name="Shape 190"/>
            <p:cNvSpPr/>
            <p:nvPr/>
          </p:nvSpPr>
          <p:spPr>
            <a:xfrm>
              <a:off x="6038691" y="63500"/>
              <a:ext cx="6199200" cy="0"/>
            </a:xfrm>
            <a:prstGeom prst="line">
              <a:avLst/>
            </a:prstGeom>
            <a:noFill/>
            <a:ln w="69850" cap="flat">
              <a:solidFill>
                <a:schemeClr val="accent1"/>
              </a:solidFill>
              <a:prstDash val="solid"/>
              <a:miter lim="400000"/>
            </a:ln>
            <a:effectLst/>
          </p:spPr>
          <p:txBody>
            <a:bodyPr wrap="square" lIns="71437" tIns="71437" rIns="71437" bIns="71437" numCol="1" anchor="ctr">
              <a:noAutofit/>
            </a:bodyPr>
            <a:lstStyle/>
            <a:p>
              <a:pPr>
                <a:defRPr sz="3200"/>
              </a:pPr>
              <a:endParaRPr/>
            </a:p>
          </p:txBody>
        </p:sp>
      </p:grpSp>
      <p:pic>
        <p:nvPicPr>
          <p:cNvPr id="2" name="Imagen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435323" y="6369568"/>
            <a:ext cx="1440000" cy="299520"/>
          </a:xfrm>
          <a:prstGeom prst="rect">
            <a:avLst/>
          </a:prstGeom>
        </p:spPr>
      </p:pic>
    </p:spTree>
    <p:extLst>
      <p:ext uri="{BB962C8B-B14F-4D97-AF65-F5344CB8AC3E}">
        <p14:creationId xmlns:p14="http://schemas.microsoft.com/office/powerpoint/2010/main" val="790370165"/>
      </p:ext>
    </p:extLst>
  </p:cSld>
  <p:clrMapOvr>
    <a:masterClrMapping/>
  </p:clrMapOvr>
  <p:extLst>
    <p:ext uri="{DCECCB84-F9BA-43D5-87BE-67443E8EF086}">
      <p15:sldGuideLst xmlns:p15="http://schemas.microsoft.com/office/powerpoint/2012/main">
        <p15:guide id="1" orient="horz" pos="4201">
          <p15:clr>
            <a:srgbClr val="FBAE40"/>
          </p15:clr>
        </p15:guide>
        <p15:guide id="2" pos="384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parata_ CORP">
    <p:spTree>
      <p:nvGrpSpPr>
        <p:cNvPr id="1" name=""/>
        <p:cNvGrpSpPr/>
        <p:nvPr/>
      </p:nvGrpSpPr>
      <p:grpSpPr>
        <a:xfrm>
          <a:off x="0" y="0"/>
          <a:ext cx="0" cy="0"/>
          <a:chOff x="0" y="0"/>
          <a:chExt cx="0" cy="0"/>
        </a:xfrm>
      </p:grpSpPr>
      <p:sp>
        <p:nvSpPr>
          <p:cNvPr id="3" name="Recortar rectángulo de esquina sencilla 2"/>
          <p:cNvSpPr/>
          <p:nvPr userDrawn="1"/>
        </p:nvSpPr>
        <p:spPr>
          <a:xfrm flipH="1">
            <a:off x="4051888" y="213044"/>
            <a:ext cx="8140111" cy="6471813"/>
          </a:xfrm>
          <a:custGeom>
            <a:avLst/>
            <a:gdLst>
              <a:gd name="connsiteX0" fmla="*/ 0 w 8140111"/>
              <a:gd name="connsiteY0" fmla="*/ 0 h 6456044"/>
              <a:gd name="connsiteX1" fmla="*/ 7064082 w 8140111"/>
              <a:gd name="connsiteY1" fmla="*/ 0 h 6456044"/>
              <a:gd name="connsiteX2" fmla="*/ 8140111 w 8140111"/>
              <a:gd name="connsiteY2" fmla="*/ 1076029 h 6456044"/>
              <a:gd name="connsiteX3" fmla="*/ 8140111 w 8140111"/>
              <a:gd name="connsiteY3" fmla="*/ 6456044 h 6456044"/>
              <a:gd name="connsiteX4" fmla="*/ 0 w 8140111"/>
              <a:gd name="connsiteY4" fmla="*/ 6456044 h 6456044"/>
              <a:gd name="connsiteX5" fmla="*/ 0 w 8140111"/>
              <a:gd name="connsiteY5" fmla="*/ 0 h 6456044"/>
              <a:gd name="connsiteX0" fmla="*/ 0 w 8140111"/>
              <a:gd name="connsiteY0" fmla="*/ 8238 h 6464282"/>
              <a:gd name="connsiteX1" fmla="*/ 4708060 w 8140111"/>
              <a:gd name="connsiteY1" fmla="*/ 0 h 6464282"/>
              <a:gd name="connsiteX2" fmla="*/ 8140111 w 8140111"/>
              <a:gd name="connsiteY2" fmla="*/ 1084267 h 6464282"/>
              <a:gd name="connsiteX3" fmla="*/ 8140111 w 8140111"/>
              <a:gd name="connsiteY3" fmla="*/ 6464282 h 6464282"/>
              <a:gd name="connsiteX4" fmla="*/ 0 w 8140111"/>
              <a:gd name="connsiteY4" fmla="*/ 6464282 h 6464282"/>
              <a:gd name="connsiteX5" fmla="*/ 0 w 8140111"/>
              <a:gd name="connsiteY5" fmla="*/ 8238 h 6464282"/>
              <a:gd name="connsiteX0" fmla="*/ 0 w 8140111"/>
              <a:gd name="connsiteY0" fmla="*/ 8238 h 6480051"/>
              <a:gd name="connsiteX1" fmla="*/ 4708060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8238 h 6480051"/>
              <a:gd name="connsiteX1" fmla="*/ 3917228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0 h 6471813"/>
              <a:gd name="connsiteX1" fmla="*/ 4617444 w 8140111"/>
              <a:gd name="connsiteY1" fmla="*/ 0 h 6471813"/>
              <a:gd name="connsiteX2" fmla="*/ 8123635 w 8140111"/>
              <a:gd name="connsiteY2" fmla="*/ 6471813 h 6471813"/>
              <a:gd name="connsiteX3" fmla="*/ 8140111 w 8140111"/>
              <a:gd name="connsiteY3" fmla="*/ 6456044 h 6471813"/>
              <a:gd name="connsiteX4" fmla="*/ 0 w 8140111"/>
              <a:gd name="connsiteY4" fmla="*/ 6456044 h 6471813"/>
              <a:gd name="connsiteX5" fmla="*/ 0 w 8140111"/>
              <a:gd name="connsiteY5" fmla="*/ 0 h 64718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40111" h="6471813">
                <a:moveTo>
                  <a:pt x="0" y="0"/>
                </a:moveTo>
                <a:lnTo>
                  <a:pt x="4617444" y="0"/>
                </a:lnTo>
                <a:lnTo>
                  <a:pt x="8123635" y="6471813"/>
                </a:lnTo>
                <a:lnTo>
                  <a:pt x="8140111" y="6456044"/>
                </a:lnTo>
                <a:lnTo>
                  <a:pt x="0" y="6456044"/>
                </a:lnTo>
                <a:lnTo>
                  <a:pt x="0" y="0"/>
                </a:lnTo>
                <a:close/>
              </a:path>
            </a:pathLst>
          </a:custGeom>
          <a:solidFill>
            <a:schemeClr val="accent6">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Marcador de texto 15"/>
          <p:cNvSpPr>
            <a:spLocks noGrp="1"/>
          </p:cNvSpPr>
          <p:nvPr>
            <p:ph type="body" sz="quarter" idx="12" hasCustomPrompt="1"/>
          </p:nvPr>
        </p:nvSpPr>
        <p:spPr>
          <a:xfrm>
            <a:off x="980303" y="2901385"/>
            <a:ext cx="3665588" cy="685800"/>
          </a:xfrm>
          <a:prstGeom prst="rect">
            <a:avLst/>
          </a:prstGeom>
        </p:spPr>
        <p:txBody>
          <a:bodyPr anchor="ctr">
            <a:noAutofit/>
          </a:bodyPr>
          <a:lstStyle>
            <a:lvl1pPr marL="0" indent="0">
              <a:lnSpc>
                <a:spcPct val="100000"/>
              </a:lnSpc>
              <a:spcBef>
                <a:spcPts val="0"/>
              </a:spcBef>
              <a:buNone/>
              <a:defRPr sz="4000" b="1" baseline="0">
                <a:solidFill>
                  <a:srgbClr val="002664"/>
                </a:solidFill>
                <a:latin typeface="Trebuchet MS" panose="020B0603020202020204" pitchFamily="34" charset="0"/>
              </a:defRPr>
            </a:lvl1pPr>
          </a:lstStyle>
          <a:p>
            <a:pPr lvl="0"/>
            <a:r>
              <a:rPr lang="es-ES"/>
              <a:t>TITLE / BUSINESS LINE</a:t>
            </a:r>
          </a:p>
        </p:txBody>
      </p:sp>
      <p:sp>
        <p:nvSpPr>
          <p:cNvPr id="29" name="Marcador de imagen 4"/>
          <p:cNvSpPr>
            <a:spLocks noGrp="1" noChangeAspect="1"/>
          </p:cNvSpPr>
          <p:nvPr>
            <p:ph type="pic" sz="quarter" idx="11"/>
          </p:nvPr>
        </p:nvSpPr>
        <p:spPr>
          <a:xfrm>
            <a:off x="4156536" y="63000"/>
            <a:ext cx="8069324" cy="6768000"/>
          </a:xfrm>
          <a:custGeom>
            <a:avLst/>
            <a:gdLst>
              <a:gd name="connsiteX0" fmla="*/ 0 w 16765588"/>
              <a:gd name="connsiteY0" fmla="*/ 14274800 h 14274800"/>
              <a:gd name="connsiteX1" fmla="*/ 7835866 w 16765588"/>
              <a:gd name="connsiteY1" fmla="*/ 0 h 14274800"/>
              <a:gd name="connsiteX2" fmla="*/ 16765588 w 16765588"/>
              <a:gd name="connsiteY2" fmla="*/ 0 h 14274800"/>
              <a:gd name="connsiteX3" fmla="*/ 8929722 w 16765588"/>
              <a:gd name="connsiteY3" fmla="*/ 14274800 h 14274800"/>
              <a:gd name="connsiteX4" fmla="*/ 0 w 16765588"/>
              <a:gd name="connsiteY4" fmla="*/ 14274800 h 14274800"/>
              <a:gd name="connsiteX0" fmla="*/ 0 w 16765588"/>
              <a:gd name="connsiteY0" fmla="*/ 14274800 h 14274800"/>
              <a:gd name="connsiteX1" fmla="*/ 7443981 w 16765588"/>
              <a:gd name="connsiteY1" fmla="*/ 522515 h 14274800"/>
              <a:gd name="connsiteX2" fmla="*/ 16765588 w 16765588"/>
              <a:gd name="connsiteY2" fmla="*/ 0 h 14274800"/>
              <a:gd name="connsiteX3" fmla="*/ 8929722 w 16765588"/>
              <a:gd name="connsiteY3" fmla="*/ 14274800 h 14274800"/>
              <a:gd name="connsiteX4" fmla="*/ 0 w 16765588"/>
              <a:gd name="connsiteY4" fmla="*/ 14274800 h 14274800"/>
              <a:gd name="connsiteX0" fmla="*/ 0 w 16155988"/>
              <a:gd name="connsiteY0" fmla="*/ 13752285 h 13752285"/>
              <a:gd name="connsiteX1" fmla="*/ 7443981 w 16155988"/>
              <a:gd name="connsiteY1" fmla="*/ 0 h 13752285"/>
              <a:gd name="connsiteX2" fmla="*/ 16155988 w 16155988"/>
              <a:gd name="connsiteY2" fmla="*/ 43542 h 13752285"/>
              <a:gd name="connsiteX3" fmla="*/ 8929722 w 16155988"/>
              <a:gd name="connsiteY3" fmla="*/ 13752285 h 13752285"/>
              <a:gd name="connsiteX4" fmla="*/ 0 w 16155988"/>
              <a:gd name="connsiteY4" fmla="*/ 13752285 h 13752285"/>
              <a:gd name="connsiteX0" fmla="*/ 0 w 16157836"/>
              <a:gd name="connsiteY0" fmla="*/ 13752285 h 13752285"/>
              <a:gd name="connsiteX1" fmla="*/ 7443981 w 16157836"/>
              <a:gd name="connsiteY1" fmla="*/ 0 h 13752285"/>
              <a:gd name="connsiteX2" fmla="*/ 16155988 w 16157836"/>
              <a:gd name="connsiteY2" fmla="*/ 43542 h 13752285"/>
              <a:gd name="connsiteX3" fmla="*/ 16157836 w 16157836"/>
              <a:gd name="connsiteY3" fmla="*/ 13491028 h 13752285"/>
              <a:gd name="connsiteX4" fmla="*/ 0 w 16157836"/>
              <a:gd name="connsiteY4" fmla="*/ 13752285 h 13752285"/>
              <a:gd name="connsiteX0" fmla="*/ 0 w 16201379"/>
              <a:gd name="connsiteY0" fmla="*/ 13229771 h 13491028"/>
              <a:gd name="connsiteX1" fmla="*/ 7487524 w 16201379"/>
              <a:gd name="connsiteY1" fmla="*/ 0 h 13491028"/>
              <a:gd name="connsiteX2" fmla="*/ 16199531 w 16201379"/>
              <a:gd name="connsiteY2" fmla="*/ 43542 h 13491028"/>
              <a:gd name="connsiteX3" fmla="*/ 16201379 w 16201379"/>
              <a:gd name="connsiteY3" fmla="*/ 13491028 h 13491028"/>
              <a:gd name="connsiteX4" fmla="*/ 0 w 16201379"/>
              <a:gd name="connsiteY4" fmla="*/ 13229771 h 13491028"/>
              <a:gd name="connsiteX0" fmla="*/ 0 w 16052524"/>
              <a:gd name="connsiteY0" fmla="*/ 13463688 h 13491028"/>
              <a:gd name="connsiteX1" fmla="*/ 7338669 w 16052524"/>
              <a:gd name="connsiteY1" fmla="*/ 0 h 13491028"/>
              <a:gd name="connsiteX2" fmla="*/ 16050676 w 16052524"/>
              <a:gd name="connsiteY2" fmla="*/ 43542 h 13491028"/>
              <a:gd name="connsiteX3" fmla="*/ 16052524 w 16052524"/>
              <a:gd name="connsiteY3" fmla="*/ 13491028 h 13491028"/>
              <a:gd name="connsiteX4" fmla="*/ 0 w 16052524"/>
              <a:gd name="connsiteY4" fmla="*/ 13463688 h 13491028"/>
              <a:gd name="connsiteX0" fmla="*/ 0 w 16071941"/>
              <a:gd name="connsiteY0" fmla="*/ 13526471 h 13553811"/>
              <a:gd name="connsiteX1" fmla="*/ 7338669 w 16071941"/>
              <a:gd name="connsiteY1" fmla="*/ 62783 h 13553811"/>
              <a:gd name="connsiteX2" fmla="*/ 16071941 w 16071941"/>
              <a:gd name="connsiteY2" fmla="*/ 0 h 13553811"/>
              <a:gd name="connsiteX3" fmla="*/ 16052524 w 16071941"/>
              <a:gd name="connsiteY3" fmla="*/ 13553811 h 13553811"/>
              <a:gd name="connsiteX4" fmla="*/ 0 w 16071941"/>
              <a:gd name="connsiteY4" fmla="*/ 13526471 h 13553811"/>
              <a:gd name="connsiteX0" fmla="*/ 0 w 16071941"/>
              <a:gd name="connsiteY0" fmla="*/ 13526471 h 13553811"/>
              <a:gd name="connsiteX1" fmla="*/ 7253608 w 16071941"/>
              <a:gd name="connsiteY1" fmla="*/ 20253 h 13553811"/>
              <a:gd name="connsiteX2" fmla="*/ 16071941 w 16071941"/>
              <a:gd name="connsiteY2" fmla="*/ 0 h 13553811"/>
              <a:gd name="connsiteX3" fmla="*/ 16052524 w 16071941"/>
              <a:gd name="connsiteY3" fmla="*/ 13553811 h 13553811"/>
              <a:gd name="connsiteX4" fmla="*/ 0 w 16071941"/>
              <a:gd name="connsiteY4" fmla="*/ 13526471 h 13553811"/>
              <a:gd name="connsiteX0" fmla="*/ 0 w 16135736"/>
              <a:gd name="connsiteY0" fmla="*/ 13547737 h 13553811"/>
              <a:gd name="connsiteX1" fmla="*/ 7317403 w 16135736"/>
              <a:gd name="connsiteY1" fmla="*/ 20253 h 13553811"/>
              <a:gd name="connsiteX2" fmla="*/ 16135736 w 16135736"/>
              <a:gd name="connsiteY2" fmla="*/ 0 h 13553811"/>
              <a:gd name="connsiteX3" fmla="*/ 16116319 w 16135736"/>
              <a:gd name="connsiteY3" fmla="*/ 13553811 h 13553811"/>
              <a:gd name="connsiteX4" fmla="*/ 0 w 16135736"/>
              <a:gd name="connsiteY4" fmla="*/ 13547737 h 13553811"/>
              <a:gd name="connsiteX0" fmla="*/ 0 w 16135736"/>
              <a:gd name="connsiteY0" fmla="*/ 13527484 h 13533558"/>
              <a:gd name="connsiteX1" fmla="*/ 7317403 w 16135736"/>
              <a:gd name="connsiteY1" fmla="*/ 0 h 13533558"/>
              <a:gd name="connsiteX2" fmla="*/ 16135736 w 16135736"/>
              <a:gd name="connsiteY2" fmla="*/ 1012 h 13533558"/>
              <a:gd name="connsiteX3" fmla="*/ 16116319 w 16135736"/>
              <a:gd name="connsiteY3" fmla="*/ 13533558 h 13533558"/>
              <a:gd name="connsiteX4" fmla="*/ 0 w 16135736"/>
              <a:gd name="connsiteY4" fmla="*/ 13527484 h 13533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35736" h="13533558">
                <a:moveTo>
                  <a:pt x="0" y="13527484"/>
                </a:moveTo>
                <a:lnTo>
                  <a:pt x="7317403" y="0"/>
                </a:lnTo>
                <a:lnTo>
                  <a:pt x="16135736" y="1012"/>
                </a:lnTo>
                <a:cubicBezTo>
                  <a:pt x="16129264" y="4518949"/>
                  <a:pt x="16122791" y="9015621"/>
                  <a:pt x="16116319" y="13533558"/>
                </a:cubicBezTo>
                <a:lnTo>
                  <a:pt x="0" y="13527484"/>
                </a:lnTo>
                <a:close/>
              </a:path>
            </a:pathLst>
          </a:custGeom>
        </p:spPr>
        <p:txBody>
          <a:bodyPr>
            <a:normAutofit/>
          </a:bodyPr>
          <a:lstStyle>
            <a:lvl1pPr marL="0" indent="0">
              <a:buNone/>
              <a:defRPr sz="3000"/>
            </a:lvl1pPr>
          </a:lstStyle>
          <a:p>
            <a:endParaRPr lang="es-ES_tradnl"/>
          </a:p>
          <a:p>
            <a:endParaRPr lang="es-ES_tradnl"/>
          </a:p>
          <a:p>
            <a:endParaRPr lang="es-ES_tradnl"/>
          </a:p>
          <a:p>
            <a:endParaRPr lang="es-ES_tradnl"/>
          </a:p>
          <a:p>
            <a:r>
              <a:rPr lang="es-ES_tradnl"/>
              <a:t>			</a:t>
            </a:r>
          </a:p>
          <a:p>
            <a:endParaRPr lang="es-ES_tradnl"/>
          </a:p>
          <a:p>
            <a:r>
              <a:rPr lang="es-ES_tradnl"/>
              <a:t>			Image</a:t>
            </a:r>
          </a:p>
        </p:txBody>
      </p:sp>
      <p:grpSp>
        <p:nvGrpSpPr>
          <p:cNvPr id="24" name="Grupo 23"/>
          <p:cNvGrpSpPr/>
          <p:nvPr userDrawn="1"/>
        </p:nvGrpSpPr>
        <p:grpSpPr>
          <a:xfrm>
            <a:off x="-152301" y="6855899"/>
            <a:ext cx="12390192" cy="0"/>
            <a:chOff x="-152301" y="63500"/>
            <a:chExt cx="12390192" cy="0"/>
          </a:xfrm>
        </p:grpSpPr>
        <p:sp>
          <p:nvSpPr>
            <p:cNvPr id="2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26" name="Shape 190"/>
            <p:cNvSpPr/>
            <p:nvPr/>
          </p:nvSpPr>
          <p:spPr>
            <a:xfrm>
              <a:off x="6038691" y="63500"/>
              <a:ext cx="6199200" cy="0"/>
            </a:xfrm>
            <a:prstGeom prst="line">
              <a:avLst/>
            </a:prstGeom>
            <a:noFill/>
            <a:ln w="69850" cap="flat">
              <a:solidFill>
                <a:srgbClr val="9C9792"/>
              </a:solidFill>
              <a:prstDash val="solid"/>
              <a:miter lim="400000"/>
            </a:ln>
            <a:effectLst/>
          </p:spPr>
          <p:txBody>
            <a:bodyPr wrap="square" lIns="71437" tIns="71437" rIns="71437" bIns="71437" numCol="1" anchor="ctr">
              <a:noAutofit/>
            </a:bodyPr>
            <a:lstStyle/>
            <a:p>
              <a:pPr>
                <a:defRPr sz="3200"/>
              </a:pPr>
              <a:endParaRPr/>
            </a:p>
          </p:txBody>
        </p:sp>
      </p:grpSp>
      <p:pic>
        <p:nvPicPr>
          <p:cNvPr id="2" name="Imagen 1"/>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0716680" y="6269482"/>
            <a:ext cx="1178833" cy="426735"/>
          </a:xfrm>
          <a:prstGeom prst="rect">
            <a:avLst/>
          </a:prstGeom>
        </p:spPr>
      </p:pic>
    </p:spTree>
    <p:extLst>
      <p:ext uri="{BB962C8B-B14F-4D97-AF65-F5344CB8AC3E}">
        <p14:creationId xmlns:p14="http://schemas.microsoft.com/office/powerpoint/2010/main" val="3888324324"/>
      </p:ext>
    </p:extLst>
  </p:cSld>
  <p:clrMapOvr>
    <a:masterClrMapping/>
  </p:clrMapOvr>
  <p:extLst>
    <p:ext uri="{DCECCB84-F9BA-43D5-87BE-67443E8EF086}">
      <p15:sldGuideLst xmlns:p15="http://schemas.microsoft.com/office/powerpoint/2012/main">
        <p15:guide id="1" orient="horz" pos="4201" userDrawn="1">
          <p15:clr>
            <a:srgbClr val="FBAE40"/>
          </p15:clr>
        </p15:guide>
        <p15:guide id="2" pos="3840">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HIGHLIGHT_UENIT">
    <p:spTree>
      <p:nvGrpSpPr>
        <p:cNvPr id="1" name=""/>
        <p:cNvGrpSpPr/>
        <p:nvPr/>
      </p:nvGrpSpPr>
      <p:grpSpPr>
        <a:xfrm>
          <a:off x="0" y="0"/>
          <a:ext cx="0" cy="0"/>
          <a:chOff x="0" y="0"/>
          <a:chExt cx="0" cy="0"/>
        </a:xfrm>
      </p:grpSpPr>
      <p:sp>
        <p:nvSpPr>
          <p:cNvPr id="7" name="Marcador de posición de imagen 6"/>
          <p:cNvSpPr>
            <a:spLocks noGrp="1"/>
          </p:cNvSpPr>
          <p:nvPr>
            <p:ph type="pic" sz="quarter" idx="10"/>
          </p:nvPr>
        </p:nvSpPr>
        <p:spPr>
          <a:xfrm>
            <a:off x="8238" y="0"/>
            <a:ext cx="12192000" cy="6858000"/>
          </a:xfrm>
          <a:prstGeom prst="rect">
            <a:avLst/>
          </a:prstGeom>
        </p:spPr>
        <p:txBody>
          <a:bodyPr/>
          <a:lstStyle/>
          <a:p>
            <a:endParaRPr lang="es-ES"/>
          </a:p>
        </p:txBody>
      </p:sp>
      <p:sp>
        <p:nvSpPr>
          <p:cNvPr id="8" name="Marcador de texto 2"/>
          <p:cNvSpPr>
            <a:spLocks noGrp="1"/>
          </p:cNvSpPr>
          <p:nvPr>
            <p:ph type="body" sz="quarter" idx="13" hasCustomPrompt="1"/>
          </p:nvPr>
        </p:nvSpPr>
        <p:spPr>
          <a:xfrm>
            <a:off x="922337" y="1954213"/>
            <a:ext cx="5904347" cy="1595437"/>
          </a:xfrm>
          <a:prstGeom prst="rect">
            <a:avLst/>
          </a:prstGeom>
        </p:spPr>
        <p:txBody>
          <a:bodyPr anchor="ctr" anchorCtr="0"/>
          <a:lstStyle>
            <a:lvl1pPr marL="0" indent="0">
              <a:lnSpc>
                <a:spcPct val="100000"/>
              </a:lnSpc>
              <a:spcBef>
                <a:spcPts val="0"/>
              </a:spcBef>
              <a:buNone/>
              <a:defRPr sz="4000" baseline="0">
                <a:solidFill>
                  <a:schemeClr val="bg1"/>
                </a:solidFill>
              </a:defRPr>
            </a:lvl1pPr>
          </a:lstStyle>
          <a:p>
            <a:pPr lvl="0"/>
            <a:r>
              <a:rPr lang="es-ES"/>
              <a:t>Cambiar texto</a:t>
            </a:r>
          </a:p>
        </p:txBody>
      </p:sp>
      <p:sp>
        <p:nvSpPr>
          <p:cNvPr id="9" name="Marcador de texto 4"/>
          <p:cNvSpPr>
            <a:spLocks noGrp="1"/>
          </p:cNvSpPr>
          <p:nvPr>
            <p:ph type="body" sz="quarter" idx="14" hasCustomPrompt="1"/>
          </p:nvPr>
        </p:nvSpPr>
        <p:spPr>
          <a:xfrm>
            <a:off x="914400" y="3557588"/>
            <a:ext cx="5912284" cy="1214437"/>
          </a:xfrm>
          <a:prstGeom prst="rect">
            <a:avLst/>
          </a:prstGeom>
        </p:spPr>
        <p:txBody>
          <a:bodyPr anchor="ctr" anchorCtr="0"/>
          <a:lstStyle>
            <a:lvl1pPr marL="0" indent="0">
              <a:lnSpc>
                <a:spcPct val="100000"/>
              </a:lnSpc>
              <a:spcBef>
                <a:spcPts val="0"/>
              </a:spcBef>
              <a:buNone/>
              <a:defRPr sz="2000" baseline="0">
                <a:solidFill>
                  <a:schemeClr val="bg1"/>
                </a:solidFill>
              </a:defRPr>
            </a:lvl1pPr>
          </a:lstStyle>
          <a:p>
            <a:pPr lvl="0"/>
            <a:r>
              <a:rPr lang="es-ES"/>
              <a:t>Cambiar </a:t>
            </a:r>
            <a:r>
              <a:rPr lang="es-ES" err="1"/>
              <a:t>exto</a:t>
            </a:r>
            <a:endParaRPr lang="es-ES"/>
          </a:p>
        </p:txBody>
      </p:sp>
    </p:spTree>
    <p:extLst>
      <p:ext uri="{BB962C8B-B14F-4D97-AF65-F5344CB8AC3E}">
        <p14:creationId xmlns:p14="http://schemas.microsoft.com/office/powerpoint/2010/main" val="377071200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and objects_UENIT">
    <p:spTree>
      <p:nvGrpSpPr>
        <p:cNvPr id="1" name=""/>
        <p:cNvGrpSpPr/>
        <p:nvPr/>
      </p:nvGrpSpPr>
      <p:grpSpPr>
        <a:xfrm>
          <a:off x="0" y="0"/>
          <a:ext cx="0" cy="0"/>
          <a:chOff x="0" y="0"/>
          <a:chExt cx="0" cy="0"/>
        </a:xfrm>
      </p:grpSpPr>
      <p:sp>
        <p:nvSpPr>
          <p:cNvPr id="6" name="2 Marcador de contenido"/>
          <p:cNvSpPr>
            <a:spLocks noGrp="1"/>
          </p:cNvSpPr>
          <p:nvPr>
            <p:ph idx="1" hasCustomPrompt="1"/>
          </p:nvPr>
        </p:nvSpPr>
        <p:spPr>
          <a:xfrm>
            <a:off x="486032" y="1848051"/>
            <a:ext cx="11295290" cy="4349371"/>
          </a:xfrm>
          <a:prstGeom prst="rect">
            <a:avLst/>
          </a:prstGeom>
        </p:spPr>
        <p:txBody>
          <a:bodyPr/>
          <a:lstStyle>
            <a:lvl1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
        <p:nvSpPr>
          <p:cNvPr id="10"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11"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
        <p:nvSpPr>
          <p:cNvPr id="12"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Tree>
    <p:extLst>
      <p:ext uri="{BB962C8B-B14F-4D97-AF65-F5344CB8AC3E}">
        <p14:creationId xmlns:p14="http://schemas.microsoft.com/office/powerpoint/2010/main" val="4227064459"/>
      </p:ext>
    </p:extLst>
  </p:cSld>
  <p:clrMapOvr>
    <a:masterClrMapping/>
  </p:clrMapOvr>
  <p:hf hdr="0" dt="0"/>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wo objects_UENIT">
    <p:spTree>
      <p:nvGrpSpPr>
        <p:cNvPr id="1" name=""/>
        <p:cNvGrpSpPr/>
        <p:nvPr/>
      </p:nvGrpSpPr>
      <p:grpSpPr>
        <a:xfrm>
          <a:off x="0" y="0"/>
          <a:ext cx="0" cy="0"/>
          <a:chOff x="0" y="0"/>
          <a:chExt cx="0" cy="0"/>
        </a:xfrm>
      </p:grpSpPr>
      <p:sp>
        <p:nvSpPr>
          <p:cNvPr id="7" name="2 Marcador de contenido"/>
          <p:cNvSpPr>
            <a:spLocks noGrp="1"/>
          </p:cNvSpPr>
          <p:nvPr>
            <p:ph idx="18" hasCustomPrompt="1"/>
          </p:nvPr>
        </p:nvSpPr>
        <p:spPr>
          <a:xfrm>
            <a:off x="486031" y="1848051"/>
            <a:ext cx="5544065" cy="4349371"/>
          </a:xfrm>
          <a:prstGeom prst="rect">
            <a:avLst/>
          </a:prstGeom>
        </p:spPr>
        <p:txBody>
          <a:bodyPr/>
          <a:lstStyle>
            <a:lvl1pPr>
              <a:lnSpc>
                <a:spcPct val="100000"/>
              </a:lnSpc>
              <a:spcBef>
                <a:spcPts val="0"/>
              </a:spcBef>
              <a:spcAft>
                <a:spcPts val="600"/>
              </a:spcAft>
              <a:defRPr lang="es-ES" sz="1800" kern="1200" baseline="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
        <p:nvSpPr>
          <p:cNvPr id="8" name="2 Marcador de contenido"/>
          <p:cNvSpPr>
            <a:spLocks noGrp="1"/>
          </p:cNvSpPr>
          <p:nvPr>
            <p:ph idx="19" hasCustomPrompt="1"/>
          </p:nvPr>
        </p:nvSpPr>
        <p:spPr>
          <a:xfrm>
            <a:off x="6174865" y="1848050"/>
            <a:ext cx="5544065" cy="4349371"/>
          </a:xfrm>
          <a:prstGeom prst="rect">
            <a:avLst/>
          </a:prstGeom>
        </p:spPr>
        <p:txBody>
          <a:bodyPr/>
          <a:lstStyle>
            <a:lvl1pPr>
              <a:lnSpc>
                <a:spcPct val="100000"/>
              </a:lnSpc>
              <a:spcBef>
                <a:spcPts val="0"/>
              </a:spcBef>
              <a:spcAft>
                <a:spcPts val="600"/>
              </a:spcAft>
              <a:defRPr lang="es-ES" sz="1800" kern="1200" baseline="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
        <p:nvSpPr>
          <p:cNvPr id="9"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10"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
        <p:nvSpPr>
          <p:cNvPr id="11"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Tree>
    <p:extLst>
      <p:ext uri="{BB962C8B-B14F-4D97-AF65-F5344CB8AC3E}">
        <p14:creationId xmlns:p14="http://schemas.microsoft.com/office/powerpoint/2010/main" val="247939150"/>
      </p:ext>
    </p:extLst>
  </p:cSld>
  <p:clrMapOvr>
    <a:masterClrMapping/>
  </p:clrMapOvr>
  <p:extLst>
    <p:ext uri="{DCECCB84-F9BA-43D5-87BE-67443E8EF086}">
      <p15:sldGuideLst xmlns:p15="http://schemas.microsoft.com/office/powerpoint/2012/main">
        <p15:guide id="1" orient="horz" pos="686" userDrawn="1">
          <p15:clr>
            <a:srgbClr val="FBAE40"/>
          </p15:clr>
        </p15:guide>
        <p15:guide id="2" pos="529">
          <p15:clr>
            <a:srgbClr val="FBAE4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MAPS_UENIT">
    <p:spTree>
      <p:nvGrpSpPr>
        <p:cNvPr id="1" name=""/>
        <p:cNvGrpSpPr/>
        <p:nvPr/>
      </p:nvGrpSpPr>
      <p:grpSpPr>
        <a:xfrm>
          <a:off x="0" y="0"/>
          <a:ext cx="0" cy="0"/>
          <a:chOff x="0" y="0"/>
          <a:chExt cx="0" cy="0"/>
        </a:xfrm>
      </p:grpSpPr>
      <p:grpSp>
        <p:nvGrpSpPr>
          <p:cNvPr id="11" name="Group 1193"/>
          <p:cNvGrpSpPr/>
          <p:nvPr userDrawn="1"/>
        </p:nvGrpSpPr>
        <p:grpSpPr>
          <a:xfrm>
            <a:off x="1617827" y="1915410"/>
            <a:ext cx="9645460" cy="3826588"/>
            <a:chOff x="0" y="-1"/>
            <a:chExt cx="19290914" cy="7653171"/>
          </a:xfrm>
        </p:grpSpPr>
        <p:sp>
          <p:nvSpPr>
            <p:cNvPr id="12" name="Shape 1189"/>
            <p:cNvSpPr/>
            <p:nvPr/>
          </p:nvSpPr>
          <p:spPr>
            <a:xfrm>
              <a:off x="0" y="159483"/>
              <a:ext cx="6490653" cy="7493687"/>
            </a:xfrm>
            <a:custGeom>
              <a:avLst/>
              <a:gdLst/>
              <a:ahLst/>
              <a:cxnLst>
                <a:cxn ang="0">
                  <a:pos x="wd2" y="hd2"/>
                </a:cxn>
                <a:cxn ang="5400000">
                  <a:pos x="wd2" y="hd2"/>
                </a:cxn>
                <a:cxn ang="10800000">
                  <a:pos x="wd2" y="hd2"/>
                </a:cxn>
                <a:cxn ang="16200000">
                  <a:pos x="wd2" y="hd2"/>
                </a:cxn>
              </a:cxnLst>
              <a:rect l="0" t="0" r="r" b="b"/>
              <a:pathLst>
                <a:path w="21587" h="21587" extrusionOk="0">
                  <a:moveTo>
                    <a:pt x="21325" y="13175"/>
                  </a:moveTo>
                  <a:cubicBezTo>
                    <a:pt x="21230" y="13133"/>
                    <a:pt x="21024" y="13118"/>
                    <a:pt x="20941" y="13006"/>
                  </a:cubicBezTo>
                  <a:cubicBezTo>
                    <a:pt x="20859" y="12893"/>
                    <a:pt x="20626" y="12781"/>
                    <a:pt x="20544" y="12809"/>
                  </a:cubicBezTo>
                  <a:cubicBezTo>
                    <a:pt x="20461" y="12837"/>
                    <a:pt x="20324" y="12865"/>
                    <a:pt x="20214" y="12795"/>
                  </a:cubicBezTo>
                  <a:cubicBezTo>
                    <a:pt x="20104" y="12725"/>
                    <a:pt x="19926" y="12640"/>
                    <a:pt x="19857" y="12585"/>
                  </a:cubicBezTo>
                  <a:cubicBezTo>
                    <a:pt x="19789" y="12528"/>
                    <a:pt x="19610" y="12486"/>
                    <a:pt x="19528" y="12486"/>
                  </a:cubicBezTo>
                  <a:cubicBezTo>
                    <a:pt x="19446" y="12486"/>
                    <a:pt x="19460" y="12430"/>
                    <a:pt x="19336" y="12599"/>
                  </a:cubicBezTo>
                  <a:cubicBezTo>
                    <a:pt x="19212" y="12767"/>
                    <a:pt x="19336" y="12823"/>
                    <a:pt x="19116" y="12795"/>
                  </a:cubicBezTo>
                  <a:cubicBezTo>
                    <a:pt x="18897" y="12767"/>
                    <a:pt x="19144" y="12752"/>
                    <a:pt x="19268" y="12585"/>
                  </a:cubicBezTo>
                  <a:cubicBezTo>
                    <a:pt x="19391" y="12416"/>
                    <a:pt x="19253" y="12318"/>
                    <a:pt x="19116" y="12360"/>
                  </a:cubicBezTo>
                  <a:cubicBezTo>
                    <a:pt x="18979" y="12402"/>
                    <a:pt x="19076" y="12486"/>
                    <a:pt x="18856" y="12528"/>
                  </a:cubicBezTo>
                  <a:cubicBezTo>
                    <a:pt x="18636" y="12571"/>
                    <a:pt x="18636" y="12430"/>
                    <a:pt x="18773" y="12402"/>
                  </a:cubicBezTo>
                  <a:cubicBezTo>
                    <a:pt x="18910" y="12374"/>
                    <a:pt x="19158" y="12248"/>
                    <a:pt x="19158" y="12191"/>
                  </a:cubicBezTo>
                  <a:cubicBezTo>
                    <a:pt x="19158" y="12135"/>
                    <a:pt x="19130" y="11981"/>
                    <a:pt x="19020" y="11981"/>
                  </a:cubicBezTo>
                  <a:cubicBezTo>
                    <a:pt x="18910" y="11981"/>
                    <a:pt x="18938" y="11841"/>
                    <a:pt x="18773" y="11658"/>
                  </a:cubicBezTo>
                  <a:cubicBezTo>
                    <a:pt x="18609" y="11475"/>
                    <a:pt x="18374" y="11268"/>
                    <a:pt x="18209" y="11297"/>
                  </a:cubicBezTo>
                  <a:cubicBezTo>
                    <a:pt x="18045" y="11324"/>
                    <a:pt x="17950" y="11461"/>
                    <a:pt x="17868" y="11307"/>
                  </a:cubicBezTo>
                  <a:cubicBezTo>
                    <a:pt x="17786" y="11152"/>
                    <a:pt x="17689" y="11124"/>
                    <a:pt x="17634" y="11040"/>
                  </a:cubicBezTo>
                  <a:cubicBezTo>
                    <a:pt x="17579" y="10956"/>
                    <a:pt x="17442" y="11040"/>
                    <a:pt x="17401" y="10998"/>
                  </a:cubicBezTo>
                  <a:cubicBezTo>
                    <a:pt x="17360" y="10956"/>
                    <a:pt x="17360" y="10956"/>
                    <a:pt x="17360" y="10956"/>
                  </a:cubicBezTo>
                  <a:cubicBezTo>
                    <a:pt x="17360" y="10956"/>
                    <a:pt x="17181" y="10998"/>
                    <a:pt x="17277" y="10872"/>
                  </a:cubicBezTo>
                  <a:cubicBezTo>
                    <a:pt x="17374" y="10745"/>
                    <a:pt x="17415" y="10506"/>
                    <a:pt x="17374" y="10520"/>
                  </a:cubicBezTo>
                  <a:cubicBezTo>
                    <a:pt x="17332" y="10534"/>
                    <a:pt x="17264" y="10731"/>
                    <a:pt x="17195" y="10717"/>
                  </a:cubicBezTo>
                  <a:cubicBezTo>
                    <a:pt x="17127" y="10703"/>
                    <a:pt x="17181" y="10674"/>
                    <a:pt x="17045" y="10590"/>
                  </a:cubicBezTo>
                  <a:cubicBezTo>
                    <a:pt x="16907" y="10506"/>
                    <a:pt x="16688" y="10577"/>
                    <a:pt x="16688" y="10646"/>
                  </a:cubicBezTo>
                  <a:cubicBezTo>
                    <a:pt x="16688" y="10717"/>
                    <a:pt x="16619" y="10773"/>
                    <a:pt x="16619" y="10773"/>
                  </a:cubicBezTo>
                  <a:cubicBezTo>
                    <a:pt x="16619" y="10773"/>
                    <a:pt x="16578" y="10731"/>
                    <a:pt x="16536" y="10646"/>
                  </a:cubicBezTo>
                  <a:cubicBezTo>
                    <a:pt x="16495" y="10562"/>
                    <a:pt x="16303" y="10548"/>
                    <a:pt x="16207" y="10633"/>
                  </a:cubicBezTo>
                  <a:cubicBezTo>
                    <a:pt x="16111" y="10717"/>
                    <a:pt x="16056" y="10422"/>
                    <a:pt x="15988" y="10422"/>
                  </a:cubicBezTo>
                  <a:cubicBezTo>
                    <a:pt x="15919" y="10422"/>
                    <a:pt x="15782" y="10492"/>
                    <a:pt x="15713" y="10618"/>
                  </a:cubicBezTo>
                  <a:cubicBezTo>
                    <a:pt x="15645" y="10745"/>
                    <a:pt x="15672" y="10927"/>
                    <a:pt x="15617" y="10913"/>
                  </a:cubicBezTo>
                  <a:cubicBezTo>
                    <a:pt x="15563" y="10899"/>
                    <a:pt x="15549" y="10661"/>
                    <a:pt x="15563" y="10577"/>
                  </a:cubicBezTo>
                  <a:cubicBezTo>
                    <a:pt x="15576" y="10492"/>
                    <a:pt x="15727" y="10352"/>
                    <a:pt x="15617" y="10324"/>
                  </a:cubicBezTo>
                  <a:cubicBezTo>
                    <a:pt x="15507" y="10295"/>
                    <a:pt x="15342" y="10464"/>
                    <a:pt x="15275" y="10478"/>
                  </a:cubicBezTo>
                  <a:cubicBezTo>
                    <a:pt x="15206" y="10492"/>
                    <a:pt x="15068" y="10590"/>
                    <a:pt x="14986" y="10703"/>
                  </a:cubicBezTo>
                  <a:cubicBezTo>
                    <a:pt x="14904" y="10815"/>
                    <a:pt x="14862" y="10886"/>
                    <a:pt x="14780" y="10927"/>
                  </a:cubicBezTo>
                  <a:cubicBezTo>
                    <a:pt x="14698" y="10970"/>
                    <a:pt x="14574" y="10927"/>
                    <a:pt x="14602" y="10886"/>
                  </a:cubicBezTo>
                  <a:cubicBezTo>
                    <a:pt x="14629" y="10843"/>
                    <a:pt x="14369" y="10689"/>
                    <a:pt x="14327" y="10745"/>
                  </a:cubicBezTo>
                  <a:cubicBezTo>
                    <a:pt x="14286" y="10801"/>
                    <a:pt x="14162" y="10843"/>
                    <a:pt x="14039" y="10899"/>
                  </a:cubicBezTo>
                  <a:cubicBezTo>
                    <a:pt x="13915" y="10956"/>
                    <a:pt x="13806" y="10829"/>
                    <a:pt x="13778" y="10773"/>
                  </a:cubicBezTo>
                  <a:cubicBezTo>
                    <a:pt x="13751" y="10717"/>
                    <a:pt x="13696" y="10703"/>
                    <a:pt x="13682" y="10520"/>
                  </a:cubicBezTo>
                  <a:cubicBezTo>
                    <a:pt x="13669" y="10337"/>
                    <a:pt x="13710" y="10141"/>
                    <a:pt x="13751" y="10029"/>
                  </a:cubicBezTo>
                  <a:cubicBezTo>
                    <a:pt x="13792" y="9916"/>
                    <a:pt x="13545" y="9692"/>
                    <a:pt x="13449" y="9705"/>
                  </a:cubicBezTo>
                  <a:cubicBezTo>
                    <a:pt x="13353" y="9720"/>
                    <a:pt x="13257" y="9818"/>
                    <a:pt x="13161" y="9804"/>
                  </a:cubicBezTo>
                  <a:cubicBezTo>
                    <a:pt x="13065" y="9789"/>
                    <a:pt x="13106" y="9761"/>
                    <a:pt x="12955" y="9761"/>
                  </a:cubicBezTo>
                  <a:cubicBezTo>
                    <a:pt x="12804" y="9761"/>
                    <a:pt x="12928" y="9734"/>
                    <a:pt x="12955" y="9607"/>
                  </a:cubicBezTo>
                  <a:cubicBezTo>
                    <a:pt x="12982" y="9481"/>
                    <a:pt x="12901" y="9312"/>
                    <a:pt x="13051" y="9199"/>
                  </a:cubicBezTo>
                  <a:cubicBezTo>
                    <a:pt x="13202" y="9088"/>
                    <a:pt x="13147" y="8821"/>
                    <a:pt x="13051" y="8807"/>
                  </a:cubicBezTo>
                  <a:cubicBezTo>
                    <a:pt x="12955" y="8792"/>
                    <a:pt x="12776" y="8849"/>
                    <a:pt x="12653" y="8835"/>
                  </a:cubicBezTo>
                  <a:cubicBezTo>
                    <a:pt x="12530" y="8821"/>
                    <a:pt x="12434" y="8933"/>
                    <a:pt x="12474" y="9059"/>
                  </a:cubicBezTo>
                  <a:cubicBezTo>
                    <a:pt x="12516" y="9186"/>
                    <a:pt x="12406" y="9270"/>
                    <a:pt x="12365" y="9256"/>
                  </a:cubicBezTo>
                  <a:cubicBezTo>
                    <a:pt x="12323" y="9242"/>
                    <a:pt x="12269" y="9172"/>
                    <a:pt x="12118" y="9284"/>
                  </a:cubicBezTo>
                  <a:cubicBezTo>
                    <a:pt x="11967" y="9397"/>
                    <a:pt x="11912" y="9354"/>
                    <a:pt x="11761" y="9228"/>
                  </a:cubicBezTo>
                  <a:cubicBezTo>
                    <a:pt x="11610" y="9102"/>
                    <a:pt x="11446" y="8975"/>
                    <a:pt x="11418" y="8778"/>
                  </a:cubicBezTo>
                  <a:cubicBezTo>
                    <a:pt x="11391" y="8582"/>
                    <a:pt x="11377" y="8385"/>
                    <a:pt x="11432" y="8273"/>
                  </a:cubicBezTo>
                  <a:cubicBezTo>
                    <a:pt x="11487" y="8161"/>
                    <a:pt x="11487" y="7965"/>
                    <a:pt x="11405" y="7936"/>
                  </a:cubicBezTo>
                  <a:cubicBezTo>
                    <a:pt x="11322" y="7908"/>
                    <a:pt x="11500" y="7767"/>
                    <a:pt x="11596" y="7739"/>
                  </a:cubicBezTo>
                  <a:cubicBezTo>
                    <a:pt x="11692" y="7711"/>
                    <a:pt x="11844" y="7585"/>
                    <a:pt x="11871" y="7529"/>
                  </a:cubicBezTo>
                  <a:cubicBezTo>
                    <a:pt x="11898" y="7472"/>
                    <a:pt x="12035" y="7486"/>
                    <a:pt x="12186" y="7486"/>
                  </a:cubicBezTo>
                  <a:cubicBezTo>
                    <a:pt x="12337" y="7486"/>
                    <a:pt x="12365" y="7486"/>
                    <a:pt x="12516" y="7571"/>
                  </a:cubicBezTo>
                  <a:cubicBezTo>
                    <a:pt x="12667" y="7655"/>
                    <a:pt x="12694" y="7529"/>
                    <a:pt x="12694" y="7486"/>
                  </a:cubicBezTo>
                  <a:cubicBezTo>
                    <a:pt x="12694" y="7444"/>
                    <a:pt x="12779" y="7414"/>
                    <a:pt x="12943" y="7428"/>
                  </a:cubicBezTo>
                  <a:cubicBezTo>
                    <a:pt x="13108" y="7442"/>
                    <a:pt x="13312" y="7318"/>
                    <a:pt x="13353" y="7360"/>
                  </a:cubicBezTo>
                  <a:cubicBezTo>
                    <a:pt x="13394" y="7403"/>
                    <a:pt x="13476" y="7571"/>
                    <a:pt x="13559" y="7515"/>
                  </a:cubicBezTo>
                  <a:cubicBezTo>
                    <a:pt x="13641" y="7459"/>
                    <a:pt x="13669" y="7360"/>
                    <a:pt x="13696" y="7529"/>
                  </a:cubicBezTo>
                  <a:cubicBezTo>
                    <a:pt x="13723" y="7697"/>
                    <a:pt x="13792" y="7950"/>
                    <a:pt x="13915" y="7992"/>
                  </a:cubicBezTo>
                  <a:cubicBezTo>
                    <a:pt x="14039" y="8034"/>
                    <a:pt x="13971" y="8203"/>
                    <a:pt x="14094" y="8217"/>
                  </a:cubicBezTo>
                  <a:cubicBezTo>
                    <a:pt x="14217" y="8231"/>
                    <a:pt x="14272" y="7950"/>
                    <a:pt x="14231" y="7852"/>
                  </a:cubicBezTo>
                  <a:cubicBezTo>
                    <a:pt x="14190" y="7753"/>
                    <a:pt x="14108" y="7459"/>
                    <a:pt x="14039" y="7388"/>
                  </a:cubicBezTo>
                  <a:cubicBezTo>
                    <a:pt x="13971" y="7318"/>
                    <a:pt x="14086" y="7143"/>
                    <a:pt x="14223" y="7087"/>
                  </a:cubicBezTo>
                  <a:cubicBezTo>
                    <a:pt x="14360" y="7031"/>
                    <a:pt x="14574" y="6742"/>
                    <a:pt x="14670" y="6658"/>
                  </a:cubicBezTo>
                  <a:cubicBezTo>
                    <a:pt x="14766" y="6574"/>
                    <a:pt x="15080" y="6550"/>
                    <a:pt x="14998" y="6437"/>
                  </a:cubicBezTo>
                  <a:cubicBezTo>
                    <a:pt x="14916" y="6325"/>
                    <a:pt x="14835" y="6208"/>
                    <a:pt x="14835" y="6124"/>
                  </a:cubicBezTo>
                  <a:cubicBezTo>
                    <a:pt x="14835" y="6040"/>
                    <a:pt x="14917" y="6068"/>
                    <a:pt x="14958" y="6124"/>
                  </a:cubicBezTo>
                  <a:cubicBezTo>
                    <a:pt x="14999" y="6180"/>
                    <a:pt x="15164" y="6040"/>
                    <a:pt x="15123" y="5970"/>
                  </a:cubicBezTo>
                  <a:cubicBezTo>
                    <a:pt x="15082" y="5900"/>
                    <a:pt x="15096" y="5802"/>
                    <a:pt x="15192" y="5816"/>
                  </a:cubicBezTo>
                  <a:cubicBezTo>
                    <a:pt x="15288" y="5829"/>
                    <a:pt x="15315" y="5745"/>
                    <a:pt x="15275" y="5689"/>
                  </a:cubicBezTo>
                  <a:cubicBezTo>
                    <a:pt x="15233" y="5632"/>
                    <a:pt x="15370" y="5562"/>
                    <a:pt x="15466" y="5591"/>
                  </a:cubicBezTo>
                  <a:cubicBezTo>
                    <a:pt x="15563" y="5619"/>
                    <a:pt x="15879" y="5641"/>
                    <a:pt x="15920" y="5585"/>
                  </a:cubicBezTo>
                  <a:cubicBezTo>
                    <a:pt x="15961" y="5529"/>
                    <a:pt x="15768" y="5408"/>
                    <a:pt x="15768" y="5296"/>
                  </a:cubicBezTo>
                  <a:cubicBezTo>
                    <a:pt x="15768" y="5184"/>
                    <a:pt x="15933" y="5085"/>
                    <a:pt x="16029" y="5071"/>
                  </a:cubicBezTo>
                  <a:cubicBezTo>
                    <a:pt x="16125" y="5057"/>
                    <a:pt x="16249" y="5071"/>
                    <a:pt x="16262" y="5029"/>
                  </a:cubicBezTo>
                  <a:cubicBezTo>
                    <a:pt x="16276" y="4987"/>
                    <a:pt x="16413" y="4874"/>
                    <a:pt x="16427" y="4972"/>
                  </a:cubicBezTo>
                  <a:cubicBezTo>
                    <a:pt x="16441" y="5071"/>
                    <a:pt x="16427" y="5239"/>
                    <a:pt x="16536" y="5239"/>
                  </a:cubicBezTo>
                  <a:cubicBezTo>
                    <a:pt x="16647" y="5239"/>
                    <a:pt x="16784" y="5113"/>
                    <a:pt x="16824" y="5099"/>
                  </a:cubicBezTo>
                  <a:cubicBezTo>
                    <a:pt x="16866" y="5085"/>
                    <a:pt x="17127" y="5029"/>
                    <a:pt x="17181" y="5015"/>
                  </a:cubicBezTo>
                  <a:cubicBezTo>
                    <a:pt x="17237" y="5001"/>
                    <a:pt x="17566" y="4972"/>
                    <a:pt x="17524" y="4874"/>
                  </a:cubicBezTo>
                  <a:cubicBezTo>
                    <a:pt x="17484" y="4776"/>
                    <a:pt x="17442" y="4678"/>
                    <a:pt x="17401" y="4635"/>
                  </a:cubicBezTo>
                  <a:cubicBezTo>
                    <a:pt x="17360" y="4594"/>
                    <a:pt x="17318" y="4649"/>
                    <a:pt x="17264" y="4720"/>
                  </a:cubicBezTo>
                  <a:cubicBezTo>
                    <a:pt x="17209" y="4790"/>
                    <a:pt x="17113" y="4790"/>
                    <a:pt x="17086" y="4734"/>
                  </a:cubicBezTo>
                  <a:cubicBezTo>
                    <a:pt x="17058" y="4678"/>
                    <a:pt x="17100" y="4509"/>
                    <a:pt x="17003" y="4565"/>
                  </a:cubicBezTo>
                  <a:cubicBezTo>
                    <a:pt x="16907" y="4621"/>
                    <a:pt x="16894" y="4678"/>
                    <a:pt x="16838" y="4649"/>
                  </a:cubicBezTo>
                  <a:cubicBezTo>
                    <a:pt x="16784" y="4621"/>
                    <a:pt x="16729" y="4523"/>
                    <a:pt x="16729" y="4523"/>
                  </a:cubicBezTo>
                  <a:cubicBezTo>
                    <a:pt x="16729" y="4523"/>
                    <a:pt x="16866" y="4453"/>
                    <a:pt x="16770" y="4327"/>
                  </a:cubicBezTo>
                  <a:cubicBezTo>
                    <a:pt x="16674" y="4200"/>
                    <a:pt x="16536" y="4228"/>
                    <a:pt x="16399" y="4299"/>
                  </a:cubicBezTo>
                  <a:cubicBezTo>
                    <a:pt x="16262" y="4369"/>
                    <a:pt x="16276" y="4355"/>
                    <a:pt x="16111" y="4397"/>
                  </a:cubicBezTo>
                  <a:cubicBezTo>
                    <a:pt x="15947" y="4439"/>
                    <a:pt x="15864" y="4481"/>
                    <a:pt x="15864" y="4481"/>
                  </a:cubicBezTo>
                  <a:cubicBezTo>
                    <a:pt x="15864" y="4481"/>
                    <a:pt x="15910" y="4262"/>
                    <a:pt x="16007" y="4178"/>
                  </a:cubicBezTo>
                  <a:cubicBezTo>
                    <a:pt x="16102" y="4094"/>
                    <a:pt x="16399" y="4130"/>
                    <a:pt x="16481" y="4046"/>
                  </a:cubicBezTo>
                  <a:cubicBezTo>
                    <a:pt x="16564" y="3962"/>
                    <a:pt x="16784" y="4088"/>
                    <a:pt x="16784" y="4088"/>
                  </a:cubicBezTo>
                  <a:cubicBezTo>
                    <a:pt x="16784" y="4088"/>
                    <a:pt x="16894" y="3975"/>
                    <a:pt x="16894" y="4046"/>
                  </a:cubicBezTo>
                  <a:cubicBezTo>
                    <a:pt x="16894" y="4116"/>
                    <a:pt x="16866" y="4299"/>
                    <a:pt x="16949" y="4299"/>
                  </a:cubicBezTo>
                  <a:cubicBezTo>
                    <a:pt x="17031" y="4299"/>
                    <a:pt x="17264" y="4186"/>
                    <a:pt x="17168" y="4158"/>
                  </a:cubicBezTo>
                  <a:cubicBezTo>
                    <a:pt x="17072" y="4130"/>
                    <a:pt x="17227" y="4078"/>
                    <a:pt x="17323" y="4008"/>
                  </a:cubicBezTo>
                  <a:cubicBezTo>
                    <a:pt x="17419" y="3938"/>
                    <a:pt x="17607" y="4018"/>
                    <a:pt x="17662" y="3990"/>
                  </a:cubicBezTo>
                  <a:cubicBezTo>
                    <a:pt x="17717" y="3962"/>
                    <a:pt x="17758" y="3835"/>
                    <a:pt x="17854" y="3835"/>
                  </a:cubicBezTo>
                  <a:cubicBezTo>
                    <a:pt x="17950" y="3835"/>
                    <a:pt x="17991" y="3962"/>
                    <a:pt x="17854" y="4046"/>
                  </a:cubicBezTo>
                  <a:cubicBezTo>
                    <a:pt x="17717" y="4130"/>
                    <a:pt x="17703" y="4341"/>
                    <a:pt x="17634" y="4397"/>
                  </a:cubicBezTo>
                  <a:cubicBezTo>
                    <a:pt x="17566" y="4453"/>
                    <a:pt x="17607" y="4523"/>
                    <a:pt x="17717" y="4509"/>
                  </a:cubicBezTo>
                  <a:cubicBezTo>
                    <a:pt x="17827" y="4495"/>
                    <a:pt x="17923" y="4523"/>
                    <a:pt x="18018" y="4495"/>
                  </a:cubicBezTo>
                  <a:cubicBezTo>
                    <a:pt x="18115" y="4467"/>
                    <a:pt x="18170" y="4523"/>
                    <a:pt x="18197" y="4565"/>
                  </a:cubicBezTo>
                  <a:cubicBezTo>
                    <a:pt x="18224" y="4607"/>
                    <a:pt x="18307" y="4523"/>
                    <a:pt x="18307" y="4523"/>
                  </a:cubicBezTo>
                  <a:cubicBezTo>
                    <a:pt x="18307" y="4523"/>
                    <a:pt x="18485" y="4481"/>
                    <a:pt x="18540" y="4551"/>
                  </a:cubicBezTo>
                  <a:cubicBezTo>
                    <a:pt x="18595" y="4621"/>
                    <a:pt x="18636" y="4509"/>
                    <a:pt x="18595" y="4439"/>
                  </a:cubicBezTo>
                  <a:cubicBezTo>
                    <a:pt x="18554" y="4369"/>
                    <a:pt x="18499" y="4299"/>
                    <a:pt x="18457" y="4215"/>
                  </a:cubicBezTo>
                  <a:cubicBezTo>
                    <a:pt x="18417" y="4130"/>
                    <a:pt x="18362" y="4102"/>
                    <a:pt x="18252" y="4130"/>
                  </a:cubicBezTo>
                  <a:cubicBezTo>
                    <a:pt x="18142" y="4158"/>
                    <a:pt x="18115" y="4102"/>
                    <a:pt x="18046" y="4059"/>
                  </a:cubicBezTo>
                  <a:cubicBezTo>
                    <a:pt x="17978" y="4018"/>
                    <a:pt x="17923" y="4116"/>
                    <a:pt x="17978" y="4018"/>
                  </a:cubicBezTo>
                  <a:cubicBezTo>
                    <a:pt x="18032" y="3920"/>
                    <a:pt x="18059" y="3891"/>
                    <a:pt x="18101" y="3807"/>
                  </a:cubicBezTo>
                  <a:cubicBezTo>
                    <a:pt x="18142" y="3722"/>
                    <a:pt x="18321" y="3568"/>
                    <a:pt x="18142" y="3526"/>
                  </a:cubicBezTo>
                  <a:cubicBezTo>
                    <a:pt x="17964" y="3484"/>
                    <a:pt x="17909" y="3456"/>
                    <a:pt x="17881" y="3372"/>
                  </a:cubicBezTo>
                  <a:cubicBezTo>
                    <a:pt x="17854" y="3287"/>
                    <a:pt x="17648" y="3133"/>
                    <a:pt x="17593" y="3133"/>
                  </a:cubicBezTo>
                  <a:cubicBezTo>
                    <a:pt x="17538" y="3133"/>
                    <a:pt x="17275" y="3183"/>
                    <a:pt x="17262" y="3113"/>
                  </a:cubicBezTo>
                  <a:cubicBezTo>
                    <a:pt x="17248" y="3042"/>
                    <a:pt x="17181" y="2838"/>
                    <a:pt x="17113" y="2768"/>
                  </a:cubicBezTo>
                  <a:cubicBezTo>
                    <a:pt x="17045" y="2698"/>
                    <a:pt x="16784" y="2389"/>
                    <a:pt x="16742" y="2360"/>
                  </a:cubicBezTo>
                  <a:cubicBezTo>
                    <a:pt x="16701" y="2332"/>
                    <a:pt x="16647" y="2346"/>
                    <a:pt x="16522" y="2515"/>
                  </a:cubicBezTo>
                  <a:cubicBezTo>
                    <a:pt x="16399" y="2683"/>
                    <a:pt x="16290" y="2712"/>
                    <a:pt x="16194" y="2669"/>
                  </a:cubicBezTo>
                  <a:cubicBezTo>
                    <a:pt x="16097" y="2628"/>
                    <a:pt x="15992" y="2671"/>
                    <a:pt x="15896" y="2558"/>
                  </a:cubicBezTo>
                  <a:cubicBezTo>
                    <a:pt x="15800" y="2446"/>
                    <a:pt x="16084" y="2403"/>
                    <a:pt x="16042" y="2332"/>
                  </a:cubicBezTo>
                  <a:cubicBezTo>
                    <a:pt x="16002" y="2262"/>
                    <a:pt x="15782" y="2234"/>
                    <a:pt x="15645" y="2220"/>
                  </a:cubicBezTo>
                  <a:cubicBezTo>
                    <a:pt x="15507" y="2206"/>
                    <a:pt x="15411" y="2052"/>
                    <a:pt x="15206" y="2037"/>
                  </a:cubicBezTo>
                  <a:cubicBezTo>
                    <a:pt x="14999" y="2023"/>
                    <a:pt x="14753" y="2065"/>
                    <a:pt x="14684" y="2065"/>
                  </a:cubicBezTo>
                  <a:cubicBezTo>
                    <a:pt x="14616" y="2065"/>
                    <a:pt x="14616" y="2164"/>
                    <a:pt x="14588" y="2318"/>
                  </a:cubicBezTo>
                  <a:cubicBezTo>
                    <a:pt x="14560" y="2473"/>
                    <a:pt x="14684" y="2515"/>
                    <a:pt x="14560" y="2543"/>
                  </a:cubicBezTo>
                  <a:cubicBezTo>
                    <a:pt x="14437" y="2571"/>
                    <a:pt x="14382" y="2585"/>
                    <a:pt x="14506" y="2641"/>
                  </a:cubicBezTo>
                  <a:cubicBezTo>
                    <a:pt x="14629" y="2698"/>
                    <a:pt x="14793" y="2922"/>
                    <a:pt x="14793" y="2922"/>
                  </a:cubicBezTo>
                  <a:cubicBezTo>
                    <a:pt x="14793" y="2922"/>
                    <a:pt x="14793" y="3048"/>
                    <a:pt x="14698" y="3118"/>
                  </a:cubicBezTo>
                  <a:cubicBezTo>
                    <a:pt x="14602" y="3189"/>
                    <a:pt x="14506" y="3259"/>
                    <a:pt x="14451" y="3175"/>
                  </a:cubicBezTo>
                  <a:cubicBezTo>
                    <a:pt x="14396" y="3090"/>
                    <a:pt x="14245" y="3105"/>
                    <a:pt x="14286" y="3189"/>
                  </a:cubicBezTo>
                  <a:cubicBezTo>
                    <a:pt x="14327" y="3273"/>
                    <a:pt x="14410" y="3316"/>
                    <a:pt x="14410" y="3400"/>
                  </a:cubicBezTo>
                  <a:cubicBezTo>
                    <a:pt x="14410" y="3484"/>
                    <a:pt x="14533" y="3695"/>
                    <a:pt x="14451" y="3765"/>
                  </a:cubicBezTo>
                  <a:cubicBezTo>
                    <a:pt x="14369" y="3835"/>
                    <a:pt x="14272" y="3779"/>
                    <a:pt x="14204" y="3793"/>
                  </a:cubicBezTo>
                  <a:cubicBezTo>
                    <a:pt x="14135" y="3807"/>
                    <a:pt x="14066" y="3681"/>
                    <a:pt x="14121" y="3653"/>
                  </a:cubicBezTo>
                  <a:cubicBezTo>
                    <a:pt x="14177" y="3625"/>
                    <a:pt x="14108" y="3414"/>
                    <a:pt x="14108" y="3414"/>
                  </a:cubicBezTo>
                  <a:cubicBezTo>
                    <a:pt x="14108" y="3414"/>
                    <a:pt x="13943" y="3653"/>
                    <a:pt x="13956" y="3526"/>
                  </a:cubicBezTo>
                  <a:cubicBezTo>
                    <a:pt x="13971" y="3400"/>
                    <a:pt x="13888" y="3386"/>
                    <a:pt x="13888" y="3287"/>
                  </a:cubicBezTo>
                  <a:cubicBezTo>
                    <a:pt x="13888" y="3189"/>
                    <a:pt x="13768" y="3053"/>
                    <a:pt x="13645" y="3081"/>
                  </a:cubicBezTo>
                  <a:cubicBezTo>
                    <a:pt x="13521" y="3109"/>
                    <a:pt x="13408" y="3133"/>
                    <a:pt x="13174" y="3090"/>
                  </a:cubicBezTo>
                  <a:cubicBezTo>
                    <a:pt x="12942" y="3048"/>
                    <a:pt x="12845" y="3021"/>
                    <a:pt x="12653" y="2922"/>
                  </a:cubicBezTo>
                  <a:cubicBezTo>
                    <a:pt x="12461" y="2824"/>
                    <a:pt x="12393" y="2894"/>
                    <a:pt x="12296" y="2908"/>
                  </a:cubicBezTo>
                  <a:cubicBezTo>
                    <a:pt x="12200" y="2922"/>
                    <a:pt x="12241" y="2712"/>
                    <a:pt x="12118" y="2683"/>
                  </a:cubicBezTo>
                  <a:cubicBezTo>
                    <a:pt x="11994" y="2655"/>
                    <a:pt x="12073" y="2624"/>
                    <a:pt x="12045" y="2441"/>
                  </a:cubicBezTo>
                  <a:cubicBezTo>
                    <a:pt x="12018" y="2259"/>
                    <a:pt x="11939" y="2304"/>
                    <a:pt x="12241" y="2107"/>
                  </a:cubicBezTo>
                  <a:cubicBezTo>
                    <a:pt x="12543" y="1911"/>
                    <a:pt x="12502" y="1827"/>
                    <a:pt x="12735" y="1799"/>
                  </a:cubicBezTo>
                  <a:cubicBezTo>
                    <a:pt x="12969" y="1770"/>
                    <a:pt x="13054" y="1925"/>
                    <a:pt x="13054" y="1855"/>
                  </a:cubicBezTo>
                  <a:cubicBezTo>
                    <a:pt x="13054" y="1785"/>
                    <a:pt x="13133" y="1406"/>
                    <a:pt x="13133" y="1546"/>
                  </a:cubicBezTo>
                  <a:cubicBezTo>
                    <a:pt x="13133" y="1686"/>
                    <a:pt x="13408" y="1700"/>
                    <a:pt x="13284" y="1799"/>
                  </a:cubicBezTo>
                  <a:cubicBezTo>
                    <a:pt x="13161" y="1897"/>
                    <a:pt x="13229" y="1911"/>
                    <a:pt x="13325" y="1911"/>
                  </a:cubicBezTo>
                  <a:cubicBezTo>
                    <a:pt x="13421" y="1911"/>
                    <a:pt x="13601" y="1813"/>
                    <a:pt x="13601" y="1813"/>
                  </a:cubicBezTo>
                  <a:cubicBezTo>
                    <a:pt x="13601" y="1813"/>
                    <a:pt x="13819" y="1714"/>
                    <a:pt x="13874" y="1799"/>
                  </a:cubicBezTo>
                  <a:cubicBezTo>
                    <a:pt x="13929" y="1883"/>
                    <a:pt x="13929" y="1967"/>
                    <a:pt x="14025" y="1967"/>
                  </a:cubicBezTo>
                  <a:cubicBezTo>
                    <a:pt x="14121" y="1967"/>
                    <a:pt x="14327" y="1855"/>
                    <a:pt x="14149" y="1756"/>
                  </a:cubicBezTo>
                  <a:cubicBezTo>
                    <a:pt x="13971" y="1658"/>
                    <a:pt x="13860" y="1672"/>
                    <a:pt x="13751" y="1560"/>
                  </a:cubicBezTo>
                  <a:cubicBezTo>
                    <a:pt x="13641" y="1447"/>
                    <a:pt x="13669" y="1490"/>
                    <a:pt x="13545" y="1518"/>
                  </a:cubicBezTo>
                  <a:cubicBezTo>
                    <a:pt x="13421" y="1546"/>
                    <a:pt x="13421" y="1476"/>
                    <a:pt x="13380" y="1476"/>
                  </a:cubicBezTo>
                  <a:cubicBezTo>
                    <a:pt x="13339" y="1476"/>
                    <a:pt x="13271" y="1504"/>
                    <a:pt x="13243" y="1447"/>
                  </a:cubicBezTo>
                  <a:cubicBezTo>
                    <a:pt x="13215" y="1391"/>
                    <a:pt x="13257" y="1378"/>
                    <a:pt x="13394" y="1378"/>
                  </a:cubicBezTo>
                  <a:cubicBezTo>
                    <a:pt x="13531" y="1378"/>
                    <a:pt x="13696" y="1420"/>
                    <a:pt x="13696" y="1420"/>
                  </a:cubicBezTo>
                  <a:cubicBezTo>
                    <a:pt x="13696" y="1420"/>
                    <a:pt x="13860" y="1363"/>
                    <a:pt x="13902" y="1349"/>
                  </a:cubicBezTo>
                  <a:cubicBezTo>
                    <a:pt x="13943" y="1336"/>
                    <a:pt x="14162" y="1307"/>
                    <a:pt x="14121" y="1181"/>
                  </a:cubicBezTo>
                  <a:cubicBezTo>
                    <a:pt x="14080" y="1054"/>
                    <a:pt x="13943" y="1054"/>
                    <a:pt x="13902" y="1012"/>
                  </a:cubicBezTo>
                  <a:cubicBezTo>
                    <a:pt x="13860" y="970"/>
                    <a:pt x="13984" y="914"/>
                    <a:pt x="14053" y="886"/>
                  </a:cubicBezTo>
                  <a:cubicBezTo>
                    <a:pt x="14121" y="857"/>
                    <a:pt x="14313" y="886"/>
                    <a:pt x="14313" y="886"/>
                  </a:cubicBezTo>
                  <a:cubicBezTo>
                    <a:pt x="14313" y="886"/>
                    <a:pt x="14437" y="900"/>
                    <a:pt x="14437" y="844"/>
                  </a:cubicBezTo>
                  <a:cubicBezTo>
                    <a:pt x="14437" y="788"/>
                    <a:pt x="14410" y="717"/>
                    <a:pt x="14492" y="759"/>
                  </a:cubicBezTo>
                  <a:cubicBezTo>
                    <a:pt x="14574" y="801"/>
                    <a:pt x="14492" y="928"/>
                    <a:pt x="14616" y="900"/>
                  </a:cubicBezTo>
                  <a:cubicBezTo>
                    <a:pt x="14739" y="872"/>
                    <a:pt x="14766" y="900"/>
                    <a:pt x="14835" y="942"/>
                  </a:cubicBezTo>
                  <a:cubicBezTo>
                    <a:pt x="14904" y="984"/>
                    <a:pt x="14821" y="1153"/>
                    <a:pt x="14753" y="1181"/>
                  </a:cubicBezTo>
                  <a:cubicBezTo>
                    <a:pt x="14684" y="1209"/>
                    <a:pt x="14574" y="1265"/>
                    <a:pt x="14726" y="1279"/>
                  </a:cubicBezTo>
                  <a:cubicBezTo>
                    <a:pt x="14876" y="1293"/>
                    <a:pt x="14986" y="1293"/>
                    <a:pt x="14986" y="1293"/>
                  </a:cubicBezTo>
                  <a:cubicBezTo>
                    <a:pt x="14986" y="1293"/>
                    <a:pt x="15082" y="1195"/>
                    <a:pt x="15123" y="1111"/>
                  </a:cubicBezTo>
                  <a:cubicBezTo>
                    <a:pt x="15164" y="1026"/>
                    <a:pt x="15233" y="1083"/>
                    <a:pt x="15288" y="1111"/>
                  </a:cubicBezTo>
                  <a:cubicBezTo>
                    <a:pt x="15342" y="1138"/>
                    <a:pt x="15549" y="1181"/>
                    <a:pt x="15356" y="1237"/>
                  </a:cubicBezTo>
                  <a:cubicBezTo>
                    <a:pt x="15164" y="1293"/>
                    <a:pt x="15123" y="1363"/>
                    <a:pt x="15082" y="1433"/>
                  </a:cubicBezTo>
                  <a:cubicBezTo>
                    <a:pt x="15041" y="1504"/>
                    <a:pt x="15027" y="1546"/>
                    <a:pt x="14849" y="1504"/>
                  </a:cubicBezTo>
                  <a:cubicBezTo>
                    <a:pt x="14670" y="1461"/>
                    <a:pt x="14574" y="1476"/>
                    <a:pt x="14533" y="1546"/>
                  </a:cubicBezTo>
                  <a:cubicBezTo>
                    <a:pt x="14492" y="1616"/>
                    <a:pt x="14519" y="1841"/>
                    <a:pt x="14588" y="1813"/>
                  </a:cubicBezTo>
                  <a:cubicBezTo>
                    <a:pt x="14656" y="1784"/>
                    <a:pt x="14726" y="1784"/>
                    <a:pt x="14808" y="1756"/>
                  </a:cubicBezTo>
                  <a:cubicBezTo>
                    <a:pt x="14890" y="1728"/>
                    <a:pt x="15219" y="1784"/>
                    <a:pt x="15301" y="1770"/>
                  </a:cubicBezTo>
                  <a:cubicBezTo>
                    <a:pt x="15384" y="1756"/>
                    <a:pt x="15521" y="1911"/>
                    <a:pt x="15563" y="1883"/>
                  </a:cubicBezTo>
                  <a:cubicBezTo>
                    <a:pt x="15604" y="1855"/>
                    <a:pt x="15686" y="1939"/>
                    <a:pt x="15768" y="1995"/>
                  </a:cubicBezTo>
                  <a:cubicBezTo>
                    <a:pt x="15850" y="2052"/>
                    <a:pt x="15823" y="1869"/>
                    <a:pt x="15974" y="1981"/>
                  </a:cubicBezTo>
                  <a:cubicBezTo>
                    <a:pt x="16125" y="2094"/>
                    <a:pt x="16042" y="2094"/>
                    <a:pt x="16125" y="2094"/>
                  </a:cubicBezTo>
                  <a:cubicBezTo>
                    <a:pt x="16207" y="2094"/>
                    <a:pt x="16386" y="2107"/>
                    <a:pt x="16386" y="2107"/>
                  </a:cubicBezTo>
                  <a:cubicBezTo>
                    <a:pt x="16386" y="2107"/>
                    <a:pt x="16399" y="1967"/>
                    <a:pt x="16536" y="1995"/>
                  </a:cubicBezTo>
                  <a:cubicBezTo>
                    <a:pt x="16674" y="2023"/>
                    <a:pt x="16797" y="2178"/>
                    <a:pt x="16784" y="2065"/>
                  </a:cubicBezTo>
                  <a:cubicBezTo>
                    <a:pt x="16770" y="1953"/>
                    <a:pt x="16797" y="1869"/>
                    <a:pt x="16688" y="1784"/>
                  </a:cubicBezTo>
                  <a:cubicBezTo>
                    <a:pt x="16578" y="1700"/>
                    <a:pt x="16399" y="1644"/>
                    <a:pt x="16372" y="1602"/>
                  </a:cubicBezTo>
                  <a:cubicBezTo>
                    <a:pt x="16345" y="1560"/>
                    <a:pt x="16317" y="1504"/>
                    <a:pt x="16358" y="1476"/>
                  </a:cubicBezTo>
                  <a:cubicBezTo>
                    <a:pt x="16399" y="1447"/>
                    <a:pt x="16591" y="1490"/>
                    <a:pt x="16701" y="1560"/>
                  </a:cubicBezTo>
                  <a:cubicBezTo>
                    <a:pt x="16811" y="1630"/>
                    <a:pt x="16907" y="1700"/>
                    <a:pt x="16989" y="1644"/>
                  </a:cubicBezTo>
                  <a:cubicBezTo>
                    <a:pt x="17072" y="1588"/>
                    <a:pt x="17168" y="1560"/>
                    <a:pt x="17209" y="1518"/>
                  </a:cubicBezTo>
                  <a:cubicBezTo>
                    <a:pt x="17250" y="1476"/>
                    <a:pt x="17346" y="1349"/>
                    <a:pt x="17346" y="1349"/>
                  </a:cubicBezTo>
                  <a:cubicBezTo>
                    <a:pt x="17346" y="1349"/>
                    <a:pt x="16934" y="1293"/>
                    <a:pt x="16880" y="1223"/>
                  </a:cubicBezTo>
                  <a:cubicBezTo>
                    <a:pt x="16824" y="1153"/>
                    <a:pt x="16633" y="1054"/>
                    <a:pt x="16578" y="1054"/>
                  </a:cubicBezTo>
                  <a:cubicBezTo>
                    <a:pt x="16522" y="1054"/>
                    <a:pt x="16372" y="1153"/>
                    <a:pt x="16317" y="1012"/>
                  </a:cubicBezTo>
                  <a:cubicBezTo>
                    <a:pt x="16262" y="872"/>
                    <a:pt x="16262" y="703"/>
                    <a:pt x="16207" y="689"/>
                  </a:cubicBezTo>
                  <a:cubicBezTo>
                    <a:pt x="16153" y="675"/>
                    <a:pt x="15576" y="591"/>
                    <a:pt x="15494" y="548"/>
                  </a:cubicBezTo>
                  <a:cubicBezTo>
                    <a:pt x="15411" y="507"/>
                    <a:pt x="15082" y="408"/>
                    <a:pt x="14958" y="338"/>
                  </a:cubicBezTo>
                  <a:cubicBezTo>
                    <a:pt x="14835" y="268"/>
                    <a:pt x="14656" y="170"/>
                    <a:pt x="14547" y="170"/>
                  </a:cubicBezTo>
                  <a:cubicBezTo>
                    <a:pt x="14437" y="170"/>
                    <a:pt x="13984" y="226"/>
                    <a:pt x="13902" y="212"/>
                  </a:cubicBezTo>
                  <a:cubicBezTo>
                    <a:pt x="13819" y="198"/>
                    <a:pt x="13573" y="240"/>
                    <a:pt x="13476" y="253"/>
                  </a:cubicBezTo>
                  <a:cubicBezTo>
                    <a:pt x="13380" y="268"/>
                    <a:pt x="13601" y="451"/>
                    <a:pt x="13394" y="493"/>
                  </a:cubicBezTo>
                  <a:cubicBezTo>
                    <a:pt x="13188" y="535"/>
                    <a:pt x="13215" y="563"/>
                    <a:pt x="13257" y="352"/>
                  </a:cubicBezTo>
                  <a:cubicBezTo>
                    <a:pt x="13298" y="141"/>
                    <a:pt x="13119" y="85"/>
                    <a:pt x="12942" y="170"/>
                  </a:cubicBezTo>
                  <a:cubicBezTo>
                    <a:pt x="12763" y="253"/>
                    <a:pt x="12474" y="310"/>
                    <a:pt x="12543" y="408"/>
                  </a:cubicBezTo>
                  <a:cubicBezTo>
                    <a:pt x="12612" y="507"/>
                    <a:pt x="12530" y="577"/>
                    <a:pt x="12667" y="675"/>
                  </a:cubicBezTo>
                  <a:cubicBezTo>
                    <a:pt x="12804" y="774"/>
                    <a:pt x="12859" y="801"/>
                    <a:pt x="13037" y="788"/>
                  </a:cubicBezTo>
                  <a:cubicBezTo>
                    <a:pt x="13215" y="774"/>
                    <a:pt x="13394" y="815"/>
                    <a:pt x="13394" y="815"/>
                  </a:cubicBezTo>
                  <a:cubicBezTo>
                    <a:pt x="13394" y="815"/>
                    <a:pt x="13394" y="984"/>
                    <a:pt x="13325" y="1012"/>
                  </a:cubicBezTo>
                  <a:cubicBezTo>
                    <a:pt x="13257" y="1041"/>
                    <a:pt x="13147" y="1041"/>
                    <a:pt x="13119" y="1124"/>
                  </a:cubicBezTo>
                  <a:cubicBezTo>
                    <a:pt x="13092" y="1209"/>
                    <a:pt x="12955" y="1251"/>
                    <a:pt x="12955" y="1209"/>
                  </a:cubicBezTo>
                  <a:cubicBezTo>
                    <a:pt x="12955" y="1167"/>
                    <a:pt x="13024" y="1026"/>
                    <a:pt x="12928" y="956"/>
                  </a:cubicBezTo>
                  <a:cubicBezTo>
                    <a:pt x="12831" y="886"/>
                    <a:pt x="12804" y="872"/>
                    <a:pt x="12694" y="942"/>
                  </a:cubicBezTo>
                  <a:cubicBezTo>
                    <a:pt x="12584" y="1012"/>
                    <a:pt x="12571" y="1041"/>
                    <a:pt x="12516" y="928"/>
                  </a:cubicBezTo>
                  <a:cubicBezTo>
                    <a:pt x="12461" y="815"/>
                    <a:pt x="12296" y="717"/>
                    <a:pt x="12296" y="717"/>
                  </a:cubicBezTo>
                  <a:cubicBezTo>
                    <a:pt x="12296" y="717"/>
                    <a:pt x="12186" y="577"/>
                    <a:pt x="12104" y="507"/>
                  </a:cubicBezTo>
                  <a:cubicBezTo>
                    <a:pt x="12022" y="437"/>
                    <a:pt x="11871" y="451"/>
                    <a:pt x="11857" y="521"/>
                  </a:cubicBezTo>
                  <a:cubicBezTo>
                    <a:pt x="11844" y="591"/>
                    <a:pt x="11885" y="661"/>
                    <a:pt x="11939" y="788"/>
                  </a:cubicBezTo>
                  <a:cubicBezTo>
                    <a:pt x="11994" y="914"/>
                    <a:pt x="12018" y="1074"/>
                    <a:pt x="11922" y="1088"/>
                  </a:cubicBezTo>
                  <a:cubicBezTo>
                    <a:pt x="11826" y="1102"/>
                    <a:pt x="11844" y="1195"/>
                    <a:pt x="11747" y="1223"/>
                  </a:cubicBezTo>
                  <a:cubicBezTo>
                    <a:pt x="11651" y="1251"/>
                    <a:pt x="11610" y="1181"/>
                    <a:pt x="11610" y="1068"/>
                  </a:cubicBezTo>
                  <a:cubicBezTo>
                    <a:pt x="11610" y="956"/>
                    <a:pt x="11569" y="857"/>
                    <a:pt x="11596" y="815"/>
                  </a:cubicBezTo>
                  <a:cubicBezTo>
                    <a:pt x="11623" y="774"/>
                    <a:pt x="11487" y="844"/>
                    <a:pt x="11349" y="815"/>
                  </a:cubicBezTo>
                  <a:cubicBezTo>
                    <a:pt x="11212" y="788"/>
                    <a:pt x="11102" y="872"/>
                    <a:pt x="11240" y="914"/>
                  </a:cubicBezTo>
                  <a:cubicBezTo>
                    <a:pt x="11377" y="956"/>
                    <a:pt x="11405" y="1124"/>
                    <a:pt x="11281" y="1167"/>
                  </a:cubicBezTo>
                  <a:cubicBezTo>
                    <a:pt x="11157" y="1209"/>
                    <a:pt x="10691" y="1167"/>
                    <a:pt x="10540" y="1167"/>
                  </a:cubicBezTo>
                  <a:cubicBezTo>
                    <a:pt x="10389" y="1167"/>
                    <a:pt x="10170" y="1209"/>
                    <a:pt x="10128" y="1124"/>
                  </a:cubicBezTo>
                  <a:cubicBezTo>
                    <a:pt x="10087" y="1041"/>
                    <a:pt x="10251" y="984"/>
                    <a:pt x="10347" y="984"/>
                  </a:cubicBezTo>
                  <a:cubicBezTo>
                    <a:pt x="10444" y="984"/>
                    <a:pt x="10732" y="998"/>
                    <a:pt x="10841" y="844"/>
                  </a:cubicBezTo>
                  <a:cubicBezTo>
                    <a:pt x="10952" y="689"/>
                    <a:pt x="10704" y="661"/>
                    <a:pt x="10594" y="661"/>
                  </a:cubicBezTo>
                  <a:cubicBezTo>
                    <a:pt x="10485" y="661"/>
                    <a:pt x="10403" y="619"/>
                    <a:pt x="10279" y="493"/>
                  </a:cubicBezTo>
                  <a:cubicBezTo>
                    <a:pt x="10155" y="366"/>
                    <a:pt x="10361" y="282"/>
                    <a:pt x="10334" y="226"/>
                  </a:cubicBezTo>
                  <a:cubicBezTo>
                    <a:pt x="10307" y="170"/>
                    <a:pt x="10170" y="212"/>
                    <a:pt x="10046" y="212"/>
                  </a:cubicBezTo>
                  <a:cubicBezTo>
                    <a:pt x="9922" y="212"/>
                    <a:pt x="9730" y="113"/>
                    <a:pt x="9730" y="226"/>
                  </a:cubicBezTo>
                  <a:cubicBezTo>
                    <a:pt x="9730" y="338"/>
                    <a:pt x="9881" y="661"/>
                    <a:pt x="9785" y="591"/>
                  </a:cubicBezTo>
                  <a:cubicBezTo>
                    <a:pt x="9689" y="521"/>
                    <a:pt x="9703" y="423"/>
                    <a:pt x="9634" y="338"/>
                  </a:cubicBezTo>
                  <a:cubicBezTo>
                    <a:pt x="9565" y="253"/>
                    <a:pt x="9456" y="268"/>
                    <a:pt x="9318" y="282"/>
                  </a:cubicBezTo>
                  <a:cubicBezTo>
                    <a:pt x="9181" y="296"/>
                    <a:pt x="8948" y="338"/>
                    <a:pt x="8879" y="324"/>
                  </a:cubicBezTo>
                  <a:cubicBezTo>
                    <a:pt x="8810" y="310"/>
                    <a:pt x="8865" y="310"/>
                    <a:pt x="8715" y="240"/>
                  </a:cubicBezTo>
                  <a:cubicBezTo>
                    <a:pt x="8563" y="170"/>
                    <a:pt x="8495" y="183"/>
                    <a:pt x="8385" y="113"/>
                  </a:cubicBezTo>
                  <a:cubicBezTo>
                    <a:pt x="8275" y="43"/>
                    <a:pt x="8371" y="15"/>
                    <a:pt x="8179" y="1"/>
                  </a:cubicBezTo>
                  <a:cubicBezTo>
                    <a:pt x="7987" y="-13"/>
                    <a:pt x="8001" y="99"/>
                    <a:pt x="7809" y="71"/>
                  </a:cubicBezTo>
                  <a:cubicBezTo>
                    <a:pt x="7617" y="43"/>
                    <a:pt x="7562" y="85"/>
                    <a:pt x="7370" y="71"/>
                  </a:cubicBezTo>
                  <a:cubicBezTo>
                    <a:pt x="7177" y="57"/>
                    <a:pt x="7081" y="43"/>
                    <a:pt x="7055" y="141"/>
                  </a:cubicBezTo>
                  <a:cubicBezTo>
                    <a:pt x="7027" y="240"/>
                    <a:pt x="6972" y="408"/>
                    <a:pt x="6889" y="408"/>
                  </a:cubicBezTo>
                  <a:cubicBezTo>
                    <a:pt x="6807" y="408"/>
                    <a:pt x="6711" y="507"/>
                    <a:pt x="6972" y="521"/>
                  </a:cubicBezTo>
                  <a:cubicBezTo>
                    <a:pt x="7233" y="535"/>
                    <a:pt x="7081" y="661"/>
                    <a:pt x="7314" y="647"/>
                  </a:cubicBezTo>
                  <a:cubicBezTo>
                    <a:pt x="7548" y="633"/>
                    <a:pt x="7753" y="633"/>
                    <a:pt x="7809" y="521"/>
                  </a:cubicBezTo>
                  <a:cubicBezTo>
                    <a:pt x="7864" y="408"/>
                    <a:pt x="7905" y="408"/>
                    <a:pt x="7933" y="451"/>
                  </a:cubicBezTo>
                  <a:cubicBezTo>
                    <a:pt x="7960" y="493"/>
                    <a:pt x="8166" y="746"/>
                    <a:pt x="8166" y="746"/>
                  </a:cubicBezTo>
                  <a:cubicBezTo>
                    <a:pt x="8166" y="746"/>
                    <a:pt x="8303" y="857"/>
                    <a:pt x="8358" y="886"/>
                  </a:cubicBezTo>
                  <a:cubicBezTo>
                    <a:pt x="8413" y="914"/>
                    <a:pt x="8303" y="1041"/>
                    <a:pt x="8194" y="970"/>
                  </a:cubicBezTo>
                  <a:cubicBezTo>
                    <a:pt x="8083" y="900"/>
                    <a:pt x="7877" y="914"/>
                    <a:pt x="7795" y="844"/>
                  </a:cubicBezTo>
                  <a:cubicBezTo>
                    <a:pt x="7713" y="774"/>
                    <a:pt x="7492" y="743"/>
                    <a:pt x="7395" y="757"/>
                  </a:cubicBezTo>
                  <a:cubicBezTo>
                    <a:pt x="7299" y="771"/>
                    <a:pt x="6986" y="746"/>
                    <a:pt x="6930" y="746"/>
                  </a:cubicBezTo>
                  <a:cubicBezTo>
                    <a:pt x="6875" y="746"/>
                    <a:pt x="6697" y="886"/>
                    <a:pt x="6697" y="886"/>
                  </a:cubicBezTo>
                  <a:cubicBezTo>
                    <a:pt x="6697" y="886"/>
                    <a:pt x="6629" y="774"/>
                    <a:pt x="6588" y="717"/>
                  </a:cubicBezTo>
                  <a:cubicBezTo>
                    <a:pt x="6546" y="661"/>
                    <a:pt x="6478" y="774"/>
                    <a:pt x="6423" y="788"/>
                  </a:cubicBezTo>
                  <a:cubicBezTo>
                    <a:pt x="6368" y="801"/>
                    <a:pt x="6203" y="675"/>
                    <a:pt x="6039" y="731"/>
                  </a:cubicBezTo>
                  <a:cubicBezTo>
                    <a:pt x="5874" y="788"/>
                    <a:pt x="5929" y="844"/>
                    <a:pt x="5695" y="830"/>
                  </a:cubicBezTo>
                  <a:cubicBezTo>
                    <a:pt x="5462" y="815"/>
                    <a:pt x="5407" y="774"/>
                    <a:pt x="5325" y="788"/>
                  </a:cubicBezTo>
                  <a:cubicBezTo>
                    <a:pt x="5243" y="801"/>
                    <a:pt x="5243" y="801"/>
                    <a:pt x="5243" y="801"/>
                  </a:cubicBezTo>
                  <a:cubicBezTo>
                    <a:pt x="5243" y="801"/>
                    <a:pt x="5257" y="857"/>
                    <a:pt x="5160" y="914"/>
                  </a:cubicBezTo>
                  <a:cubicBezTo>
                    <a:pt x="5064" y="970"/>
                    <a:pt x="4996" y="1041"/>
                    <a:pt x="4927" y="956"/>
                  </a:cubicBezTo>
                  <a:cubicBezTo>
                    <a:pt x="4858" y="872"/>
                    <a:pt x="4817" y="872"/>
                    <a:pt x="4776" y="857"/>
                  </a:cubicBezTo>
                  <a:cubicBezTo>
                    <a:pt x="4735" y="844"/>
                    <a:pt x="4652" y="774"/>
                    <a:pt x="4474" y="815"/>
                  </a:cubicBezTo>
                  <a:cubicBezTo>
                    <a:pt x="4296" y="857"/>
                    <a:pt x="4104" y="609"/>
                    <a:pt x="4049" y="609"/>
                  </a:cubicBezTo>
                  <a:cubicBezTo>
                    <a:pt x="3995" y="609"/>
                    <a:pt x="3418" y="731"/>
                    <a:pt x="3308" y="703"/>
                  </a:cubicBezTo>
                  <a:cubicBezTo>
                    <a:pt x="3198" y="675"/>
                    <a:pt x="2880" y="552"/>
                    <a:pt x="2770" y="566"/>
                  </a:cubicBezTo>
                  <a:cubicBezTo>
                    <a:pt x="2660" y="580"/>
                    <a:pt x="2438" y="609"/>
                    <a:pt x="2438" y="609"/>
                  </a:cubicBezTo>
                  <a:cubicBezTo>
                    <a:pt x="2438" y="609"/>
                    <a:pt x="2210" y="563"/>
                    <a:pt x="2169" y="563"/>
                  </a:cubicBezTo>
                  <a:cubicBezTo>
                    <a:pt x="2127" y="563"/>
                    <a:pt x="1977" y="633"/>
                    <a:pt x="1908" y="563"/>
                  </a:cubicBezTo>
                  <a:cubicBezTo>
                    <a:pt x="1840" y="493"/>
                    <a:pt x="1716" y="451"/>
                    <a:pt x="1716" y="451"/>
                  </a:cubicBezTo>
                  <a:cubicBezTo>
                    <a:pt x="1716" y="451"/>
                    <a:pt x="1661" y="605"/>
                    <a:pt x="1565" y="633"/>
                  </a:cubicBezTo>
                  <a:cubicBezTo>
                    <a:pt x="1469" y="661"/>
                    <a:pt x="1263" y="717"/>
                    <a:pt x="1222" y="689"/>
                  </a:cubicBezTo>
                  <a:cubicBezTo>
                    <a:pt x="1181" y="661"/>
                    <a:pt x="824" y="801"/>
                    <a:pt x="824" y="801"/>
                  </a:cubicBezTo>
                  <a:cubicBezTo>
                    <a:pt x="824" y="801"/>
                    <a:pt x="622" y="847"/>
                    <a:pt x="567" y="832"/>
                  </a:cubicBezTo>
                  <a:cubicBezTo>
                    <a:pt x="513" y="818"/>
                    <a:pt x="275" y="928"/>
                    <a:pt x="302" y="984"/>
                  </a:cubicBezTo>
                  <a:cubicBezTo>
                    <a:pt x="330" y="1041"/>
                    <a:pt x="302" y="1153"/>
                    <a:pt x="522" y="1153"/>
                  </a:cubicBezTo>
                  <a:cubicBezTo>
                    <a:pt x="741" y="1153"/>
                    <a:pt x="755" y="1237"/>
                    <a:pt x="838" y="1251"/>
                  </a:cubicBezTo>
                  <a:cubicBezTo>
                    <a:pt x="920" y="1265"/>
                    <a:pt x="947" y="1251"/>
                    <a:pt x="1044" y="1336"/>
                  </a:cubicBezTo>
                  <a:cubicBezTo>
                    <a:pt x="1139" y="1420"/>
                    <a:pt x="1139" y="1504"/>
                    <a:pt x="1016" y="1490"/>
                  </a:cubicBezTo>
                  <a:cubicBezTo>
                    <a:pt x="893" y="1476"/>
                    <a:pt x="755" y="1447"/>
                    <a:pt x="672" y="1378"/>
                  </a:cubicBezTo>
                  <a:cubicBezTo>
                    <a:pt x="590" y="1307"/>
                    <a:pt x="590" y="1307"/>
                    <a:pt x="590" y="1307"/>
                  </a:cubicBezTo>
                  <a:lnTo>
                    <a:pt x="440" y="1378"/>
                  </a:lnTo>
                  <a:cubicBezTo>
                    <a:pt x="248" y="1391"/>
                    <a:pt x="0" y="1490"/>
                    <a:pt x="0" y="1490"/>
                  </a:cubicBezTo>
                  <a:cubicBezTo>
                    <a:pt x="0" y="1490"/>
                    <a:pt x="69" y="1616"/>
                    <a:pt x="193" y="1700"/>
                  </a:cubicBezTo>
                  <a:cubicBezTo>
                    <a:pt x="316" y="1784"/>
                    <a:pt x="618" y="1784"/>
                    <a:pt x="618" y="1784"/>
                  </a:cubicBezTo>
                  <a:cubicBezTo>
                    <a:pt x="618" y="1784"/>
                    <a:pt x="824" y="1799"/>
                    <a:pt x="906" y="1728"/>
                  </a:cubicBezTo>
                  <a:cubicBezTo>
                    <a:pt x="988" y="1658"/>
                    <a:pt x="1084" y="1672"/>
                    <a:pt x="1139" y="1686"/>
                  </a:cubicBezTo>
                  <a:cubicBezTo>
                    <a:pt x="1194" y="1700"/>
                    <a:pt x="1098" y="1883"/>
                    <a:pt x="947" y="1869"/>
                  </a:cubicBezTo>
                  <a:cubicBezTo>
                    <a:pt x="796" y="1855"/>
                    <a:pt x="618" y="1883"/>
                    <a:pt x="494" y="1981"/>
                  </a:cubicBezTo>
                  <a:cubicBezTo>
                    <a:pt x="371" y="2079"/>
                    <a:pt x="261" y="2094"/>
                    <a:pt x="316" y="2206"/>
                  </a:cubicBezTo>
                  <a:cubicBezTo>
                    <a:pt x="371" y="2318"/>
                    <a:pt x="576" y="2459"/>
                    <a:pt x="590" y="2529"/>
                  </a:cubicBezTo>
                  <a:cubicBezTo>
                    <a:pt x="605" y="2599"/>
                    <a:pt x="838" y="2487"/>
                    <a:pt x="865" y="2417"/>
                  </a:cubicBezTo>
                  <a:cubicBezTo>
                    <a:pt x="893" y="2346"/>
                    <a:pt x="1030" y="2346"/>
                    <a:pt x="988" y="2501"/>
                  </a:cubicBezTo>
                  <a:cubicBezTo>
                    <a:pt x="947" y="2655"/>
                    <a:pt x="1126" y="2683"/>
                    <a:pt x="1126" y="2683"/>
                  </a:cubicBezTo>
                  <a:cubicBezTo>
                    <a:pt x="1126" y="2683"/>
                    <a:pt x="1208" y="2543"/>
                    <a:pt x="1249" y="2571"/>
                  </a:cubicBezTo>
                  <a:cubicBezTo>
                    <a:pt x="1291" y="2599"/>
                    <a:pt x="1428" y="2726"/>
                    <a:pt x="1428" y="2726"/>
                  </a:cubicBezTo>
                  <a:cubicBezTo>
                    <a:pt x="1428" y="2726"/>
                    <a:pt x="1606" y="2599"/>
                    <a:pt x="1661" y="2683"/>
                  </a:cubicBezTo>
                  <a:cubicBezTo>
                    <a:pt x="1716" y="2768"/>
                    <a:pt x="1579" y="2838"/>
                    <a:pt x="1496" y="2880"/>
                  </a:cubicBezTo>
                  <a:cubicBezTo>
                    <a:pt x="1414" y="2922"/>
                    <a:pt x="1112" y="3035"/>
                    <a:pt x="1044" y="3077"/>
                  </a:cubicBezTo>
                  <a:cubicBezTo>
                    <a:pt x="975" y="3118"/>
                    <a:pt x="714" y="3245"/>
                    <a:pt x="646" y="3245"/>
                  </a:cubicBezTo>
                  <a:cubicBezTo>
                    <a:pt x="576" y="3245"/>
                    <a:pt x="549" y="3414"/>
                    <a:pt x="672" y="3400"/>
                  </a:cubicBezTo>
                  <a:cubicBezTo>
                    <a:pt x="796" y="3386"/>
                    <a:pt x="1139" y="3259"/>
                    <a:pt x="1235" y="3217"/>
                  </a:cubicBezTo>
                  <a:cubicBezTo>
                    <a:pt x="1332" y="3175"/>
                    <a:pt x="1366" y="3356"/>
                    <a:pt x="1613" y="3230"/>
                  </a:cubicBezTo>
                  <a:cubicBezTo>
                    <a:pt x="1861" y="3104"/>
                    <a:pt x="1936" y="2908"/>
                    <a:pt x="2004" y="2922"/>
                  </a:cubicBezTo>
                  <a:cubicBezTo>
                    <a:pt x="2072" y="2936"/>
                    <a:pt x="2087" y="3035"/>
                    <a:pt x="2196" y="3063"/>
                  </a:cubicBezTo>
                  <a:cubicBezTo>
                    <a:pt x="2306" y="3090"/>
                    <a:pt x="2402" y="2978"/>
                    <a:pt x="2470" y="2936"/>
                  </a:cubicBezTo>
                  <a:cubicBezTo>
                    <a:pt x="2539" y="2894"/>
                    <a:pt x="2594" y="2726"/>
                    <a:pt x="2526" y="2740"/>
                  </a:cubicBezTo>
                  <a:cubicBezTo>
                    <a:pt x="2456" y="2754"/>
                    <a:pt x="2279" y="2740"/>
                    <a:pt x="2279" y="2740"/>
                  </a:cubicBezTo>
                  <a:cubicBezTo>
                    <a:pt x="2279" y="2740"/>
                    <a:pt x="2470" y="2628"/>
                    <a:pt x="2470" y="2558"/>
                  </a:cubicBezTo>
                  <a:cubicBezTo>
                    <a:pt x="2470" y="2487"/>
                    <a:pt x="2498" y="2374"/>
                    <a:pt x="2608" y="2332"/>
                  </a:cubicBezTo>
                  <a:cubicBezTo>
                    <a:pt x="2718" y="2290"/>
                    <a:pt x="2718" y="2318"/>
                    <a:pt x="2649" y="2487"/>
                  </a:cubicBezTo>
                  <a:cubicBezTo>
                    <a:pt x="2580" y="2655"/>
                    <a:pt x="2786" y="2585"/>
                    <a:pt x="2869" y="2515"/>
                  </a:cubicBezTo>
                  <a:cubicBezTo>
                    <a:pt x="2951" y="2445"/>
                    <a:pt x="3049" y="2635"/>
                    <a:pt x="3200" y="2537"/>
                  </a:cubicBezTo>
                  <a:cubicBezTo>
                    <a:pt x="3351" y="2439"/>
                    <a:pt x="3308" y="2248"/>
                    <a:pt x="3390" y="2248"/>
                  </a:cubicBezTo>
                  <a:cubicBezTo>
                    <a:pt x="3472" y="2248"/>
                    <a:pt x="3623" y="2403"/>
                    <a:pt x="3705" y="2346"/>
                  </a:cubicBezTo>
                  <a:cubicBezTo>
                    <a:pt x="3789" y="2290"/>
                    <a:pt x="3998" y="2462"/>
                    <a:pt x="4135" y="2462"/>
                  </a:cubicBezTo>
                  <a:cubicBezTo>
                    <a:pt x="4272" y="2462"/>
                    <a:pt x="4735" y="2599"/>
                    <a:pt x="4817" y="2599"/>
                  </a:cubicBezTo>
                  <a:cubicBezTo>
                    <a:pt x="4899" y="2599"/>
                    <a:pt x="5146" y="2698"/>
                    <a:pt x="5160" y="2880"/>
                  </a:cubicBezTo>
                  <a:cubicBezTo>
                    <a:pt x="5174" y="3063"/>
                    <a:pt x="5257" y="3048"/>
                    <a:pt x="5339" y="3048"/>
                  </a:cubicBezTo>
                  <a:cubicBezTo>
                    <a:pt x="5421" y="3048"/>
                    <a:pt x="5613" y="3118"/>
                    <a:pt x="5613" y="3189"/>
                  </a:cubicBezTo>
                  <a:cubicBezTo>
                    <a:pt x="5613" y="3259"/>
                    <a:pt x="5558" y="3540"/>
                    <a:pt x="5695" y="3611"/>
                  </a:cubicBezTo>
                  <a:cubicBezTo>
                    <a:pt x="5832" y="3681"/>
                    <a:pt x="5956" y="3793"/>
                    <a:pt x="6011" y="3765"/>
                  </a:cubicBezTo>
                  <a:cubicBezTo>
                    <a:pt x="6066" y="3737"/>
                    <a:pt x="6011" y="3512"/>
                    <a:pt x="5942" y="3484"/>
                  </a:cubicBezTo>
                  <a:cubicBezTo>
                    <a:pt x="5874" y="3456"/>
                    <a:pt x="5915" y="3358"/>
                    <a:pt x="5888" y="3301"/>
                  </a:cubicBezTo>
                  <a:cubicBezTo>
                    <a:pt x="5860" y="3245"/>
                    <a:pt x="5970" y="3245"/>
                    <a:pt x="6011" y="3344"/>
                  </a:cubicBezTo>
                  <a:cubicBezTo>
                    <a:pt x="6053" y="3442"/>
                    <a:pt x="6162" y="3625"/>
                    <a:pt x="6231" y="3625"/>
                  </a:cubicBezTo>
                  <a:cubicBezTo>
                    <a:pt x="6300" y="3625"/>
                    <a:pt x="6450" y="3793"/>
                    <a:pt x="6409" y="3891"/>
                  </a:cubicBezTo>
                  <a:cubicBezTo>
                    <a:pt x="6368" y="3990"/>
                    <a:pt x="6423" y="4189"/>
                    <a:pt x="6546" y="4189"/>
                  </a:cubicBezTo>
                  <a:cubicBezTo>
                    <a:pt x="6670" y="4189"/>
                    <a:pt x="6848" y="4327"/>
                    <a:pt x="6903" y="4341"/>
                  </a:cubicBezTo>
                  <a:cubicBezTo>
                    <a:pt x="6958" y="4355"/>
                    <a:pt x="6990" y="4477"/>
                    <a:pt x="6990" y="4519"/>
                  </a:cubicBezTo>
                  <a:cubicBezTo>
                    <a:pt x="6990" y="4561"/>
                    <a:pt x="7096" y="4748"/>
                    <a:pt x="7096" y="4847"/>
                  </a:cubicBezTo>
                  <a:cubicBezTo>
                    <a:pt x="7096" y="4945"/>
                    <a:pt x="7055" y="5338"/>
                    <a:pt x="7040" y="5492"/>
                  </a:cubicBezTo>
                  <a:cubicBezTo>
                    <a:pt x="7027" y="5647"/>
                    <a:pt x="7150" y="5913"/>
                    <a:pt x="7287" y="6054"/>
                  </a:cubicBezTo>
                  <a:cubicBezTo>
                    <a:pt x="7425" y="6195"/>
                    <a:pt x="7399" y="6509"/>
                    <a:pt x="7481" y="6565"/>
                  </a:cubicBezTo>
                  <a:cubicBezTo>
                    <a:pt x="7563" y="6621"/>
                    <a:pt x="7768" y="6728"/>
                    <a:pt x="7891" y="6714"/>
                  </a:cubicBezTo>
                  <a:cubicBezTo>
                    <a:pt x="8014" y="6701"/>
                    <a:pt x="8097" y="6798"/>
                    <a:pt x="8207" y="6995"/>
                  </a:cubicBezTo>
                  <a:cubicBezTo>
                    <a:pt x="8317" y="7192"/>
                    <a:pt x="8426" y="7515"/>
                    <a:pt x="8509" y="7543"/>
                  </a:cubicBezTo>
                  <a:cubicBezTo>
                    <a:pt x="8591" y="7571"/>
                    <a:pt x="8728" y="7669"/>
                    <a:pt x="8659" y="7739"/>
                  </a:cubicBezTo>
                  <a:cubicBezTo>
                    <a:pt x="8591" y="7809"/>
                    <a:pt x="8481" y="7965"/>
                    <a:pt x="8605" y="7965"/>
                  </a:cubicBezTo>
                  <a:cubicBezTo>
                    <a:pt x="8728" y="7965"/>
                    <a:pt x="8769" y="7894"/>
                    <a:pt x="8865" y="8020"/>
                  </a:cubicBezTo>
                  <a:cubicBezTo>
                    <a:pt x="8961" y="8147"/>
                    <a:pt x="9085" y="8217"/>
                    <a:pt x="9071" y="8301"/>
                  </a:cubicBezTo>
                  <a:cubicBezTo>
                    <a:pt x="9058" y="8385"/>
                    <a:pt x="9181" y="8413"/>
                    <a:pt x="9236" y="8427"/>
                  </a:cubicBezTo>
                  <a:cubicBezTo>
                    <a:pt x="9290" y="8441"/>
                    <a:pt x="9415" y="8695"/>
                    <a:pt x="9538" y="8582"/>
                  </a:cubicBezTo>
                  <a:cubicBezTo>
                    <a:pt x="9661" y="8470"/>
                    <a:pt x="9373" y="8301"/>
                    <a:pt x="9290" y="8231"/>
                  </a:cubicBezTo>
                  <a:cubicBezTo>
                    <a:pt x="9209" y="8161"/>
                    <a:pt x="9290" y="8007"/>
                    <a:pt x="9099" y="7852"/>
                  </a:cubicBezTo>
                  <a:cubicBezTo>
                    <a:pt x="8907" y="7697"/>
                    <a:pt x="8934" y="7585"/>
                    <a:pt x="8797" y="7472"/>
                  </a:cubicBezTo>
                  <a:cubicBezTo>
                    <a:pt x="8659" y="7360"/>
                    <a:pt x="8550" y="7262"/>
                    <a:pt x="8687" y="7164"/>
                  </a:cubicBezTo>
                  <a:cubicBezTo>
                    <a:pt x="8825" y="7065"/>
                    <a:pt x="8838" y="7262"/>
                    <a:pt x="8893" y="7388"/>
                  </a:cubicBezTo>
                  <a:cubicBezTo>
                    <a:pt x="8948" y="7515"/>
                    <a:pt x="9236" y="7767"/>
                    <a:pt x="9360" y="7880"/>
                  </a:cubicBezTo>
                  <a:cubicBezTo>
                    <a:pt x="9483" y="7992"/>
                    <a:pt x="9703" y="8385"/>
                    <a:pt x="9771" y="8385"/>
                  </a:cubicBezTo>
                  <a:cubicBezTo>
                    <a:pt x="9840" y="8385"/>
                    <a:pt x="10032" y="8610"/>
                    <a:pt x="10032" y="8610"/>
                  </a:cubicBezTo>
                  <a:cubicBezTo>
                    <a:pt x="10032" y="8610"/>
                    <a:pt x="10141" y="8792"/>
                    <a:pt x="10100" y="8849"/>
                  </a:cubicBezTo>
                  <a:cubicBezTo>
                    <a:pt x="10059" y="8905"/>
                    <a:pt x="10155" y="9116"/>
                    <a:pt x="10251" y="9172"/>
                  </a:cubicBezTo>
                  <a:cubicBezTo>
                    <a:pt x="10347" y="9228"/>
                    <a:pt x="10766" y="9229"/>
                    <a:pt x="10787" y="9439"/>
                  </a:cubicBezTo>
                  <a:cubicBezTo>
                    <a:pt x="10792" y="9494"/>
                    <a:pt x="10861" y="9762"/>
                    <a:pt x="11012" y="9762"/>
                  </a:cubicBezTo>
                  <a:cubicBezTo>
                    <a:pt x="11163" y="9762"/>
                    <a:pt x="11363" y="9692"/>
                    <a:pt x="11405" y="9734"/>
                  </a:cubicBezTo>
                  <a:cubicBezTo>
                    <a:pt x="11446" y="9776"/>
                    <a:pt x="11569" y="9945"/>
                    <a:pt x="11651" y="9846"/>
                  </a:cubicBezTo>
                  <a:cubicBezTo>
                    <a:pt x="11734" y="9748"/>
                    <a:pt x="11747" y="9705"/>
                    <a:pt x="11871" y="9705"/>
                  </a:cubicBezTo>
                  <a:cubicBezTo>
                    <a:pt x="11994" y="9705"/>
                    <a:pt x="12049" y="9804"/>
                    <a:pt x="12118" y="9874"/>
                  </a:cubicBezTo>
                  <a:cubicBezTo>
                    <a:pt x="12186" y="9945"/>
                    <a:pt x="12378" y="10127"/>
                    <a:pt x="12474" y="10113"/>
                  </a:cubicBezTo>
                  <a:cubicBezTo>
                    <a:pt x="12571" y="10099"/>
                    <a:pt x="12694" y="10225"/>
                    <a:pt x="12763" y="10183"/>
                  </a:cubicBezTo>
                  <a:cubicBezTo>
                    <a:pt x="12831" y="10141"/>
                    <a:pt x="12942" y="10211"/>
                    <a:pt x="12996" y="10240"/>
                  </a:cubicBezTo>
                  <a:cubicBezTo>
                    <a:pt x="13051" y="10267"/>
                    <a:pt x="13167" y="10371"/>
                    <a:pt x="13153" y="10540"/>
                  </a:cubicBezTo>
                  <a:cubicBezTo>
                    <a:pt x="13139" y="10708"/>
                    <a:pt x="13339" y="10745"/>
                    <a:pt x="13421" y="10787"/>
                  </a:cubicBezTo>
                  <a:cubicBezTo>
                    <a:pt x="13504" y="10829"/>
                    <a:pt x="13613" y="10927"/>
                    <a:pt x="13682" y="10998"/>
                  </a:cubicBezTo>
                  <a:cubicBezTo>
                    <a:pt x="13751" y="11068"/>
                    <a:pt x="13902" y="11082"/>
                    <a:pt x="13943" y="11124"/>
                  </a:cubicBezTo>
                  <a:cubicBezTo>
                    <a:pt x="13984" y="11166"/>
                    <a:pt x="14012" y="11251"/>
                    <a:pt x="14135" y="11181"/>
                  </a:cubicBezTo>
                  <a:cubicBezTo>
                    <a:pt x="14259" y="11110"/>
                    <a:pt x="14231" y="10983"/>
                    <a:pt x="14231" y="10983"/>
                  </a:cubicBezTo>
                  <a:cubicBezTo>
                    <a:pt x="14231" y="10983"/>
                    <a:pt x="14369" y="10956"/>
                    <a:pt x="14437" y="11012"/>
                  </a:cubicBezTo>
                  <a:cubicBezTo>
                    <a:pt x="14506" y="11068"/>
                    <a:pt x="14547" y="11251"/>
                    <a:pt x="14588" y="11278"/>
                  </a:cubicBezTo>
                  <a:cubicBezTo>
                    <a:pt x="14629" y="11307"/>
                    <a:pt x="14712" y="11517"/>
                    <a:pt x="14656" y="11671"/>
                  </a:cubicBezTo>
                  <a:cubicBezTo>
                    <a:pt x="14602" y="11827"/>
                    <a:pt x="14616" y="11981"/>
                    <a:pt x="14560" y="11981"/>
                  </a:cubicBezTo>
                  <a:cubicBezTo>
                    <a:pt x="14506" y="11981"/>
                    <a:pt x="14354" y="12128"/>
                    <a:pt x="14272" y="12170"/>
                  </a:cubicBezTo>
                  <a:cubicBezTo>
                    <a:pt x="14190" y="12212"/>
                    <a:pt x="14053" y="12444"/>
                    <a:pt x="14066" y="12515"/>
                  </a:cubicBezTo>
                  <a:cubicBezTo>
                    <a:pt x="14080" y="12585"/>
                    <a:pt x="14128" y="12807"/>
                    <a:pt x="14100" y="12906"/>
                  </a:cubicBezTo>
                  <a:cubicBezTo>
                    <a:pt x="14073" y="13004"/>
                    <a:pt x="13971" y="13104"/>
                    <a:pt x="14012" y="13259"/>
                  </a:cubicBezTo>
                  <a:cubicBezTo>
                    <a:pt x="14053" y="13413"/>
                    <a:pt x="14341" y="13455"/>
                    <a:pt x="14355" y="13596"/>
                  </a:cubicBezTo>
                  <a:cubicBezTo>
                    <a:pt x="14369" y="13736"/>
                    <a:pt x="14574" y="14045"/>
                    <a:pt x="14602" y="14186"/>
                  </a:cubicBezTo>
                  <a:cubicBezTo>
                    <a:pt x="14629" y="14326"/>
                    <a:pt x="14777" y="14488"/>
                    <a:pt x="14777" y="14685"/>
                  </a:cubicBezTo>
                  <a:cubicBezTo>
                    <a:pt x="14777" y="14882"/>
                    <a:pt x="15192" y="15000"/>
                    <a:pt x="15260" y="15015"/>
                  </a:cubicBezTo>
                  <a:cubicBezTo>
                    <a:pt x="15329" y="15028"/>
                    <a:pt x="15452" y="15154"/>
                    <a:pt x="15549" y="15197"/>
                  </a:cubicBezTo>
                  <a:cubicBezTo>
                    <a:pt x="15645" y="15238"/>
                    <a:pt x="15727" y="15323"/>
                    <a:pt x="15796" y="15436"/>
                  </a:cubicBezTo>
                  <a:cubicBezTo>
                    <a:pt x="15864" y="15548"/>
                    <a:pt x="15850" y="15717"/>
                    <a:pt x="15850" y="15759"/>
                  </a:cubicBezTo>
                  <a:cubicBezTo>
                    <a:pt x="15850" y="15801"/>
                    <a:pt x="15809" y="16236"/>
                    <a:pt x="15768" y="16489"/>
                  </a:cubicBezTo>
                  <a:cubicBezTo>
                    <a:pt x="15727" y="16742"/>
                    <a:pt x="15867" y="16981"/>
                    <a:pt x="15785" y="17050"/>
                  </a:cubicBezTo>
                  <a:cubicBezTo>
                    <a:pt x="15703" y="17121"/>
                    <a:pt x="15549" y="17149"/>
                    <a:pt x="15631" y="17234"/>
                  </a:cubicBezTo>
                  <a:cubicBezTo>
                    <a:pt x="15713" y="17318"/>
                    <a:pt x="15535" y="17374"/>
                    <a:pt x="15535" y="17416"/>
                  </a:cubicBezTo>
                  <a:cubicBezTo>
                    <a:pt x="15535" y="17458"/>
                    <a:pt x="15645" y="17683"/>
                    <a:pt x="15590" y="17781"/>
                  </a:cubicBezTo>
                  <a:cubicBezTo>
                    <a:pt x="15535" y="17880"/>
                    <a:pt x="15494" y="18020"/>
                    <a:pt x="15452" y="18104"/>
                  </a:cubicBezTo>
                  <a:cubicBezTo>
                    <a:pt x="15411" y="18188"/>
                    <a:pt x="15315" y="18273"/>
                    <a:pt x="15342" y="18399"/>
                  </a:cubicBezTo>
                  <a:cubicBezTo>
                    <a:pt x="15370" y="18525"/>
                    <a:pt x="15233" y="18483"/>
                    <a:pt x="15233" y="18610"/>
                  </a:cubicBezTo>
                  <a:cubicBezTo>
                    <a:pt x="15233" y="18736"/>
                    <a:pt x="15356" y="18680"/>
                    <a:pt x="15329" y="18834"/>
                  </a:cubicBezTo>
                  <a:cubicBezTo>
                    <a:pt x="15301" y="18989"/>
                    <a:pt x="15233" y="19031"/>
                    <a:pt x="15233" y="19143"/>
                  </a:cubicBezTo>
                  <a:cubicBezTo>
                    <a:pt x="15233" y="19255"/>
                    <a:pt x="15301" y="19410"/>
                    <a:pt x="15301" y="19452"/>
                  </a:cubicBezTo>
                  <a:cubicBezTo>
                    <a:pt x="15301" y="19495"/>
                    <a:pt x="15233" y="19635"/>
                    <a:pt x="15137" y="19747"/>
                  </a:cubicBezTo>
                  <a:cubicBezTo>
                    <a:pt x="15041" y="19860"/>
                    <a:pt x="14972" y="19929"/>
                    <a:pt x="14986" y="20000"/>
                  </a:cubicBezTo>
                  <a:cubicBezTo>
                    <a:pt x="14999" y="20070"/>
                    <a:pt x="15096" y="20155"/>
                    <a:pt x="15082" y="20196"/>
                  </a:cubicBezTo>
                  <a:cubicBezTo>
                    <a:pt x="15068" y="20239"/>
                    <a:pt x="14945" y="20379"/>
                    <a:pt x="14958" y="20477"/>
                  </a:cubicBezTo>
                  <a:cubicBezTo>
                    <a:pt x="14972" y="20576"/>
                    <a:pt x="15096" y="20533"/>
                    <a:pt x="15123" y="20604"/>
                  </a:cubicBezTo>
                  <a:cubicBezTo>
                    <a:pt x="15151" y="20675"/>
                    <a:pt x="14958" y="20730"/>
                    <a:pt x="15041" y="20800"/>
                  </a:cubicBezTo>
                  <a:cubicBezTo>
                    <a:pt x="15123" y="20871"/>
                    <a:pt x="15233" y="20857"/>
                    <a:pt x="15206" y="21025"/>
                  </a:cubicBezTo>
                  <a:cubicBezTo>
                    <a:pt x="15178" y="21194"/>
                    <a:pt x="15356" y="21236"/>
                    <a:pt x="15397" y="21278"/>
                  </a:cubicBezTo>
                  <a:cubicBezTo>
                    <a:pt x="15438" y="21320"/>
                    <a:pt x="15521" y="21418"/>
                    <a:pt x="15590" y="21418"/>
                  </a:cubicBezTo>
                  <a:cubicBezTo>
                    <a:pt x="15658" y="21418"/>
                    <a:pt x="15713" y="21377"/>
                    <a:pt x="15741" y="21222"/>
                  </a:cubicBezTo>
                  <a:cubicBezTo>
                    <a:pt x="15768" y="21067"/>
                    <a:pt x="15960" y="21194"/>
                    <a:pt x="15823" y="21306"/>
                  </a:cubicBezTo>
                  <a:cubicBezTo>
                    <a:pt x="15686" y="21418"/>
                    <a:pt x="15617" y="21474"/>
                    <a:pt x="15658" y="21474"/>
                  </a:cubicBezTo>
                  <a:cubicBezTo>
                    <a:pt x="15700" y="21474"/>
                    <a:pt x="15906" y="21587"/>
                    <a:pt x="16015" y="21587"/>
                  </a:cubicBezTo>
                  <a:cubicBezTo>
                    <a:pt x="16125" y="21587"/>
                    <a:pt x="16345" y="21531"/>
                    <a:pt x="16386" y="21516"/>
                  </a:cubicBezTo>
                  <a:cubicBezTo>
                    <a:pt x="16427" y="21502"/>
                    <a:pt x="16729" y="21461"/>
                    <a:pt x="16756" y="21418"/>
                  </a:cubicBezTo>
                  <a:cubicBezTo>
                    <a:pt x="16784" y="21377"/>
                    <a:pt x="16522" y="21391"/>
                    <a:pt x="16399" y="21349"/>
                  </a:cubicBezTo>
                  <a:cubicBezTo>
                    <a:pt x="16276" y="21306"/>
                    <a:pt x="16056" y="21096"/>
                    <a:pt x="16029" y="21011"/>
                  </a:cubicBezTo>
                  <a:cubicBezTo>
                    <a:pt x="16002" y="20927"/>
                    <a:pt x="16002" y="20758"/>
                    <a:pt x="16097" y="20702"/>
                  </a:cubicBezTo>
                  <a:cubicBezTo>
                    <a:pt x="16194" y="20646"/>
                    <a:pt x="16427" y="20450"/>
                    <a:pt x="16481" y="20408"/>
                  </a:cubicBezTo>
                  <a:cubicBezTo>
                    <a:pt x="16536" y="20365"/>
                    <a:pt x="16619" y="20168"/>
                    <a:pt x="16578" y="20140"/>
                  </a:cubicBezTo>
                  <a:cubicBezTo>
                    <a:pt x="16536" y="20112"/>
                    <a:pt x="16331" y="20140"/>
                    <a:pt x="16303" y="20098"/>
                  </a:cubicBezTo>
                  <a:cubicBezTo>
                    <a:pt x="16276" y="20056"/>
                    <a:pt x="16276" y="20000"/>
                    <a:pt x="16413" y="19901"/>
                  </a:cubicBezTo>
                  <a:cubicBezTo>
                    <a:pt x="16550" y="19803"/>
                    <a:pt x="16619" y="19664"/>
                    <a:pt x="16674" y="19621"/>
                  </a:cubicBezTo>
                  <a:cubicBezTo>
                    <a:pt x="16729" y="19579"/>
                    <a:pt x="16838" y="19495"/>
                    <a:pt x="16880" y="19396"/>
                  </a:cubicBezTo>
                  <a:cubicBezTo>
                    <a:pt x="16920" y="19298"/>
                    <a:pt x="16838" y="19354"/>
                    <a:pt x="16756" y="19354"/>
                  </a:cubicBezTo>
                  <a:cubicBezTo>
                    <a:pt x="16674" y="19354"/>
                    <a:pt x="16633" y="19200"/>
                    <a:pt x="16633" y="19129"/>
                  </a:cubicBezTo>
                  <a:cubicBezTo>
                    <a:pt x="16633" y="19060"/>
                    <a:pt x="16838" y="19158"/>
                    <a:pt x="16989" y="19186"/>
                  </a:cubicBezTo>
                  <a:cubicBezTo>
                    <a:pt x="17140" y="19213"/>
                    <a:pt x="17072" y="19115"/>
                    <a:pt x="17058" y="19031"/>
                  </a:cubicBezTo>
                  <a:cubicBezTo>
                    <a:pt x="17045" y="18947"/>
                    <a:pt x="17086" y="18807"/>
                    <a:pt x="17168" y="18848"/>
                  </a:cubicBezTo>
                  <a:cubicBezTo>
                    <a:pt x="17250" y="18891"/>
                    <a:pt x="17676" y="18834"/>
                    <a:pt x="17731" y="18820"/>
                  </a:cubicBezTo>
                  <a:cubicBezTo>
                    <a:pt x="17786" y="18807"/>
                    <a:pt x="17936" y="18553"/>
                    <a:pt x="17991" y="18483"/>
                  </a:cubicBezTo>
                  <a:cubicBezTo>
                    <a:pt x="18046" y="18413"/>
                    <a:pt x="18059" y="18343"/>
                    <a:pt x="17991" y="18301"/>
                  </a:cubicBezTo>
                  <a:cubicBezTo>
                    <a:pt x="17923" y="18258"/>
                    <a:pt x="17732" y="18095"/>
                    <a:pt x="17705" y="18053"/>
                  </a:cubicBezTo>
                  <a:cubicBezTo>
                    <a:pt x="17677" y="18010"/>
                    <a:pt x="17772" y="17767"/>
                    <a:pt x="17799" y="17696"/>
                  </a:cubicBezTo>
                  <a:cubicBezTo>
                    <a:pt x="17827" y="17627"/>
                    <a:pt x="17799" y="18104"/>
                    <a:pt x="17991" y="18160"/>
                  </a:cubicBezTo>
                  <a:cubicBezTo>
                    <a:pt x="18183" y="18216"/>
                    <a:pt x="18293" y="18245"/>
                    <a:pt x="18471" y="18076"/>
                  </a:cubicBezTo>
                  <a:cubicBezTo>
                    <a:pt x="18650" y="17907"/>
                    <a:pt x="18787" y="17795"/>
                    <a:pt x="18800" y="17683"/>
                  </a:cubicBezTo>
                  <a:cubicBezTo>
                    <a:pt x="18814" y="17570"/>
                    <a:pt x="18856" y="17458"/>
                    <a:pt x="18925" y="17416"/>
                  </a:cubicBezTo>
                  <a:cubicBezTo>
                    <a:pt x="18993" y="17374"/>
                    <a:pt x="19049" y="17404"/>
                    <a:pt x="19131" y="17221"/>
                  </a:cubicBezTo>
                  <a:cubicBezTo>
                    <a:pt x="19214" y="17039"/>
                    <a:pt x="19281" y="17177"/>
                    <a:pt x="19363" y="17023"/>
                  </a:cubicBezTo>
                  <a:cubicBezTo>
                    <a:pt x="19446" y="16868"/>
                    <a:pt x="19227" y="16672"/>
                    <a:pt x="19391" y="16559"/>
                  </a:cubicBezTo>
                  <a:cubicBezTo>
                    <a:pt x="19556" y="16447"/>
                    <a:pt x="19844" y="16307"/>
                    <a:pt x="19844" y="16307"/>
                  </a:cubicBezTo>
                  <a:cubicBezTo>
                    <a:pt x="19844" y="16307"/>
                    <a:pt x="19926" y="16264"/>
                    <a:pt x="20091" y="16222"/>
                  </a:cubicBezTo>
                  <a:cubicBezTo>
                    <a:pt x="20255" y="16180"/>
                    <a:pt x="20434" y="16208"/>
                    <a:pt x="20489" y="16123"/>
                  </a:cubicBezTo>
                  <a:cubicBezTo>
                    <a:pt x="20544" y="16039"/>
                    <a:pt x="20598" y="15857"/>
                    <a:pt x="20680" y="15759"/>
                  </a:cubicBezTo>
                  <a:cubicBezTo>
                    <a:pt x="20763" y="15660"/>
                    <a:pt x="20859" y="15506"/>
                    <a:pt x="20818" y="15436"/>
                  </a:cubicBezTo>
                  <a:cubicBezTo>
                    <a:pt x="20777" y="15365"/>
                    <a:pt x="20928" y="15056"/>
                    <a:pt x="20914" y="14972"/>
                  </a:cubicBezTo>
                  <a:cubicBezTo>
                    <a:pt x="20901" y="14888"/>
                    <a:pt x="20777" y="14691"/>
                    <a:pt x="20983" y="14523"/>
                  </a:cubicBezTo>
                  <a:cubicBezTo>
                    <a:pt x="21189" y="14354"/>
                    <a:pt x="21408" y="14101"/>
                    <a:pt x="21422" y="14031"/>
                  </a:cubicBezTo>
                  <a:cubicBezTo>
                    <a:pt x="21436" y="13961"/>
                    <a:pt x="21600" y="13666"/>
                    <a:pt x="21586" y="13525"/>
                  </a:cubicBezTo>
                  <a:cubicBezTo>
                    <a:pt x="21573" y="13385"/>
                    <a:pt x="21422" y="13216"/>
                    <a:pt x="21325" y="13175"/>
                  </a:cubicBezTo>
                  <a:close/>
                </a:path>
              </a:pathLst>
            </a:custGeom>
            <a:solidFill>
              <a:srgbClr val="D9D9D9"/>
            </a:solidFill>
            <a:ln w="12700" cap="flat">
              <a:noFill/>
              <a:miter lim="400000"/>
            </a:ln>
            <a:effectLst/>
          </p:spPr>
          <p:txBody>
            <a:bodyPr wrap="square" lIns="35719" tIns="35719" rIns="35719" bIns="35719" numCol="1" anchor="ctr">
              <a:noAutofit/>
            </a:bodyPr>
            <a:lstStyle/>
            <a:p>
              <a:pPr algn="l" defTabSz="85725">
                <a:defRPr sz="3000">
                  <a:solidFill>
                    <a:srgbClr val="FFFFFF"/>
                  </a:solidFill>
                  <a:effectLst>
                    <a:outerShdw blurRad="38100" dist="12700" dir="5400000" rotWithShape="0">
                      <a:srgbClr val="000000">
                        <a:alpha val="50000"/>
                      </a:srgbClr>
                    </a:outerShdw>
                  </a:effectLst>
                  <a:latin typeface="Calibri"/>
                  <a:ea typeface="Calibri"/>
                  <a:cs typeface="Calibri"/>
                  <a:sym typeface="Calibri"/>
                </a:defRPr>
              </a:pPr>
              <a:endParaRPr sz="1500"/>
            </a:p>
          </p:txBody>
        </p:sp>
        <p:sp>
          <p:nvSpPr>
            <p:cNvPr id="13" name="Shape 1190"/>
            <p:cNvSpPr/>
            <p:nvPr/>
          </p:nvSpPr>
          <p:spPr>
            <a:xfrm>
              <a:off x="7064101" y="2314934"/>
              <a:ext cx="3348719" cy="4166801"/>
            </a:xfrm>
            <a:custGeom>
              <a:avLst/>
              <a:gdLst/>
              <a:ahLst/>
              <a:cxnLst>
                <a:cxn ang="0">
                  <a:pos x="wd2" y="hd2"/>
                </a:cxn>
                <a:cxn ang="5400000">
                  <a:pos x="wd2" y="hd2"/>
                </a:cxn>
                <a:cxn ang="10800000">
                  <a:pos x="wd2" y="hd2"/>
                </a:cxn>
                <a:cxn ang="16200000">
                  <a:pos x="wd2" y="hd2"/>
                </a:cxn>
              </a:cxnLst>
              <a:rect l="0" t="0" r="r" b="b"/>
              <a:pathLst>
                <a:path w="21405" h="21437" extrusionOk="0">
                  <a:moveTo>
                    <a:pt x="17761" y="12300"/>
                  </a:moveTo>
                  <a:cubicBezTo>
                    <a:pt x="17919" y="12250"/>
                    <a:pt x="18261" y="11748"/>
                    <a:pt x="18473" y="11523"/>
                  </a:cubicBezTo>
                  <a:cubicBezTo>
                    <a:pt x="18683" y="11298"/>
                    <a:pt x="19290" y="10595"/>
                    <a:pt x="19581" y="10545"/>
                  </a:cubicBezTo>
                  <a:cubicBezTo>
                    <a:pt x="19870" y="10495"/>
                    <a:pt x="20319" y="10094"/>
                    <a:pt x="20346" y="9867"/>
                  </a:cubicBezTo>
                  <a:cubicBezTo>
                    <a:pt x="20371" y="9642"/>
                    <a:pt x="21137" y="8789"/>
                    <a:pt x="21163" y="8614"/>
                  </a:cubicBezTo>
                  <a:cubicBezTo>
                    <a:pt x="21190" y="8439"/>
                    <a:pt x="21505" y="7786"/>
                    <a:pt x="21374" y="7636"/>
                  </a:cubicBezTo>
                  <a:cubicBezTo>
                    <a:pt x="21243" y="7484"/>
                    <a:pt x="20214" y="7862"/>
                    <a:pt x="20083" y="7912"/>
                  </a:cubicBezTo>
                  <a:cubicBezTo>
                    <a:pt x="19950" y="7961"/>
                    <a:pt x="19581" y="8162"/>
                    <a:pt x="19158" y="8137"/>
                  </a:cubicBezTo>
                  <a:cubicBezTo>
                    <a:pt x="18736" y="8112"/>
                    <a:pt x="18920" y="7786"/>
                    <a:pt x="18895" y="7636"/>
                  </a:cubicBezTo>
                  <a:cubicBezTo>
                    <a:pt x="18869" y="7484"/>
                    <a:pt x="18421" y="6908"/>
                    <a:pt x="18315" y="6884"/>
                  </a:cubicBezTo>
                  <a:cubicBezTo>
                    <a:pt x="18209" y="6859"/>
                    <a:pt x="17893" y="6557"/>
                    <a:pt x="17761" y="6256"/>
                  </a:cubicBezTo>
                  <a:cubicBezTo>
                    <a:pt x="17629" y="5955"/>
                    <a:pt x="17077" y="5757"/>
                    <a:pt x="16867" y="5531"/>
                  </a:cubicBezTo>
                  <a:cubicBezTo>
                    <a:pt x="16655" y="5306"/>
                    <a:pt x="16890" y="4602"/>
                    <a:pt x="16679" y="4250"/>
                  </a:cubicBezTo>
                  <a:cubicBezTo>
                    <a:pt x="16467" y="3898"/>
                    <a:pt x="16284" y="3448"/>
                    <a:pt x="16099" y="3121"/>
                  </a:cubicBezTo>
                  <a:cubicBezTo>
                    <a:pt x="15915" y="2795"/>
                    <a:pt x="15676" y="2519"/>
                    <a:pt x="15624" y="2368"/>
                  </a:cubicBezTo>
                  <a:cubicBezTo>
                    <a:pt x="15573" y="2217"/>
                    <a:pt x="15414" y="1742"/>
                    <a:pt x="15097" y="1818"/>
                  </a:cubicBezTo>
                  <a:cubicBezTo>
                    <a:pt x="14781" y="1893"/>
                    <a:pt x="14385" y="1893"/>
                    <a:pt x="14121" y="2194"/>
                  </a:cubicBezTo>
                  <a:cubicBezTo>
                    <a:pt x="13856" y="2495"/>
                    <a:pt x="13751" y="2519"/>
                    <a:pt x="13698" y="2419"/>
                  </a:cubicBezTo>
                  <a:cubicBezTo>
                    <a:pt x="13647" y="2318"/>
                    <a:pt x="14465" y="1893"/>
                    <a:pt x="14358" y="1767"/>
                  </a:cubicBezTo>
                  <a:cubicBezTo>
                    <a:pt x="14253" y="1642"/>
                    <a:pt x="13619" y="1692"/>
                    <a:pt x="13276" y="1692"/>
                  </a:cubicBezTo>
                  <a:cubicBezTo>
                    <a:pt x="12934" y="1692"/>
                    <a:pt x="12644" y="1492"/>
                    <a:pt x="12380" y="1441"/>
                  </a:cubicBezTo>
                  <a:cubicBezTo>
                    <a:pt x="12117" y="1391"/>
                    <a:pt x="11990" y="1905"/>
                    <a:pt x="11728" y="2157"/>
                  </a:cubicBezTo>
                  <a:cubicBezTo>
                    <a:pt x="11464" y="2408"/>
                    <a:pt x="11061" y="2018"/>
                    <a:pt x="10824" y="2018"/>
                  </a:cubicBezTo>
                  <a:cubicBezTo>
                    <a:pt x="10587" y="2018"/>
                    <a:pt x="10139" y="1692"/>
                    <a:pt x="10139" y="1692"/>
                  </a:cubicBezTo>
                  <a:cubicBezTo>
                    <a:pt x="10139" y="1692"/>
                    <a:pt x="9689" y="1516"/>
                    <a:pt x="9505" y="1516"/>
                  </a:cubicBezTo>
                  <a:cubicBezTo>
                    <a:pt x="9321" y="1516"/>
                    <a:pt x="8951" y="1190"/>
                    <a:pt x="8846" y="1190"/>
                  </a:cubicBezTo>
                  <a:cubicBezTo>
                    <a:pt x="8741" y="1190"/>
                    <a:pt x="8451" y="965"/>
                    <a:pt x="8662" y="863"/>
                  </a:cubicBezTo>
                  <a:cubicBezTo>
                    <a:pt x="8872" y="764"/>
                    <a:pt x="9321" y="983"/>
                    <a:pt x="9111" y="431"/>
                  </a:cubicBezTo>
                  <a:cubicBezTo>
                    <a:pt x="8900" y="-120"/>
                    <a:pt x="8187" y="-13"/>
                    <a:pt x="8001" y="62"/>
                  </a:cubicBezTo>
                  <a:cubicBezTo>
                    <a:pt x="7817" y="137"/>
                    <a:pt x="6498" y="111"/>
                    <a:pt x="6393" y="111"/>
                  </a:cubicBezTo>
                  <a:cubicBezTo>
                    <a:pt x="6288" y="111"/>
                    <a:pt x="5523" y="362"/>
                    <a:pt x="5286" y="462"/>
                  </a:cubicBezTo>
                  <a:cubicBezTo>
                    <a:pt x="5048" y="563"/>
                    <a:pt x="4626" y="689"/>
                    <a:pt x="4521" y="740"/>
                  </a:cubicBezTo>
                  <a:cubicBezTo>
                    <a:pt x="4415" y="788"/>
                    <a:pt x="3861" y="639"/>
                    <a:pt x="3624" y="764"/>
                  </a:cubicBezTo>
                  <a:cubicBezTo>
                    <a:pt x="3311" y="930"/>
                    <a:pt x="3018" y="1190"/>
                    <a:pt x="2939" y="1190"/>
                  </a:cubicBezTo>
                  <a:cubicBezTo>
                    <a:pt x="2859" y="1190"/>
                    <a:pt x="2621" y="1366"/>
                    <a:pt x="2463" y="1742"/>
                  </a:cubicBezTo>
                  <a:cubicBezTo>
                    <a:pt x="2305" y="2118"/>
                    <a:pt x="2490" y="2444"/>
                    <a:pt x="2199" y="2570"/>
                  </a:cubicBezTo>
                  <a:cubicBezTo>
                    <a:pt x="1910" y="2695"/>
                    <a:pt x="1284" y="2895"/>
                    <a:pt x="1072" y="3095"/>
                  </a:cubicBezTo>
                  <a:cubicBezTo>
                    <a:pt x="861" y="3297"/>
                    <a:pt x="696" y="4074"/>
                    <a:pt x="432" y="4400"/>
                  </a:cubicBezTo>
                  <a:cubicBezTo>
                    <a:pt x="169" y="4726"/>
                    <a:pt x="432" y="5027"/>
                    <a:pt x="486" y="5228"/>
                  </a:cubicBezTo>
                  <a:cubicBezTo>
                    <a:pt x="537" y="5429"/>
                    <a:pt x="722" y="5805"/>
                    <a:pt x="432" y="6156"/>
                  </a:cubicBezTo>
                  <a:cubicBezTo>
                    <a:pt x="142" y="6506"/>
                    <a:pt x="169" y="6683"/>
                    <a:pt x="37" y="6707"/>
                  </a:cubicBezTo>
                  <a:cubicBezTo>
                    <a:pt x="-95" y="6733"/>
                    <a:pt x="169" y="6833"/>
                    <a:pt x="223" y="7084"/>
                  </a:cubicBezTo>
                  <a:cubicBezTo>
                    <a:pt x="274" y="7334"/>
                    <a:pt x="-16" y="7585"/>
                    <a:pt x="486" y="7811"/>
                  </a:cubicBezTo>
                  <a:cubicBezTo>
                    <a:pt x="986" y="8037"/>
                    <a:pt x="1444" y="8047"/>
                    <a:pt x="1576" y="8347"/>
                  </a:cubicBezTo>
                  <a:cubicBezTo>
                    <a:pt x="1708" y="8649"/>
                    <a:pt x="2147" y="9340"/>
                    <a:pt x="2147" y="9340"/>
                  </a:cubicBezTo>
                  <a:cubicBezTo>
                    <a:pt x="2147" y="9340"/>
                    <a:pt x="2621" y="9743"/>
                    <a:pt x="2859" y="9919"/>
                  </a:cubicBezTo>
                  <a:cubicBezTo>
                    <a:pt x="3097" y="10094"/>
                    <a:pt x="3175" y="9994"/>
                    <a:pt x="3228" y="9818"/>
                  </a:cubicBezTo>
                  <a:cubicBezTo>
                    <a:pt x="3280" y="9642"/>
                    <a:pt x="3597" y="9617"/>
                    <a:pt x="3966" y="9617"/>
                  </a:cubicBezTo>
                  <a:cubicBezTo>
                    <a:pt x="4336" y="9617"/>
                    <a:pt x="4600" y="9692"/>
                    <a:pt x="4968" y="9642"/>
                  </a:cubicBezTo>
                  <a:cubicBezTo>
                    <a:pt x="5338" y="9591"/>
                    <a:pt x="5606" y="9159"/>
                    <a:pt x="5738" y="9108"/>
                  </a:cubicBezTo>
                  <a:cubicBezTo>
                    <a:pt x="5871" y="9059"/>
                    <a:pt x="6420" y="8991"/>
                    <a:pt x="6762" y="9191"/>
                  </a:cubicBezTo>
                  <a:cubicBezTo>
                    <a:pt x="7105" y="9392"/>
                    <a:pt x="7053" y="9667"/>
                    <a:pt x="7238" y="9843"/>
                  </a:cubicBezTo>
                  <a:cubicBezTo>
                    <a:pt x="7422" y="10019"/>
                    <a:pt x="7738" y="9919"/>
                    <a:pt x="7977" y="9743"/>
                  </a:cubicBezTo>
                  <a:cubicBezTo>
                    <a:pt x="8213" y="9567"/>
                    <a:pt x="8108" y="9642"/>
                    <a:pt x="8398" y="9792"/>
                  </a:cubicBezTo>
                  <a:cubicBezTo>
                    <a:pt x="8687" y="9943"/>
                    <a:pt x="8821" y="10094"/>
                    <a:pt x="8556" y="10319"/>
                  </a:cubicBezTo>
                  <a:cubicBezTo>
                    <a:pt x="8291" y="10545"/>
                    <a:pt x="8451" y="10896"/>
                    <a:pt x="8291" y="11247"/>
                  </a:cubicBezTo>
                  <a:cubicBezTo>
                    <a:pt x="8134" y="11597"/>
                    <a:pt x="8442" y="11597"/>
                    <a:pt x="8733" y="11747"/>
                  </a:cubicBezTo>
                  <a:cubicBezTo>
                    <a:pt x="9023" y="11897"/>
                    <a:pt x="9268" y="12878"/>
                    <a:pt x="9426" y="13052"/>
                  </a:cubicBezTo>
                  <a:cubicBezTo>
                    <a:pt x="9585" y="13228"/>
                    <a:pt x="9373" y="13730"/>
                    <a:pt x="9558" y="14031"/>
                  </a:cubicBezTo>
                  <a:cubicBezTo>
                    <a:pt x="9744" y="14332"/>
                    <a:pt x="9828" y="14515"/>
                    <a:pt x="9615" y="14665"/>
                  </a:cubicBezTo>
                  <a:cubicBezTo>
                    <a:pt x="9404" y="14816"/>
                    <a:pt x="9137" y="15110"/>
                    <a:pt x="9110" y="15611"/>
                  </a:cubicBezTo>
                  <a:cubicBezTo>
                    <a:pt x="9083" y="16112"/>
                    <a:pt x="9215" y="16463"/>
                    <a:pt x="9321" y="16639"/>
                  </a:cubicBezTo>
                  <a:cubicBezTo>
                    <a:pt x="9426" y="16814"/>
                    <a:pt x="9689" y="17291"/>
                    <a:pt x="9823" y="17467"/>
                  </a:cubicBezTo>
                  <a:cubicBezTo>
                    <a:pt x="9953" y="17643"/>
                    <a:pt x="10408" y="17967"/>
                    <a:pt x="10435" y="18243"/>
                  </a:cubicBezTo>
                  <a:cubicBezTo>
                    <a:pt x="10462" y="18519"/>
                    <a:pt x="10086" y="18946"/>
                    <a:pt x="10217" y="19096"/>
                  </a:cubicBezTo>
                  <a:cubicBezTo>
                    <a:pt x="10349" y="19247"/>
                    <a:pt x="10428" y="19473"/>
                    <a:pt x="10665" y="19674"/>
                  </a:cubicBezTo>
                  <a:cubicBezTo>
                    <a:pt x="10904" y="19874"/>
                    <a:pt x="10983" y="20301"/>
                    <a:pt x="10983" y="20301"/>
                  </a:cubicBezTo>
                  <a:cubicBezTo>
                    <a:pt x="10983" y="20301"/>
                    <a:pt x="11061" y="20476"/>
                    <a:pt x="11087" y="20752"/>
                  </a:cubicBezTo>
                  <a:cubicBezTo>
                    <a:pt x="11115" y="21028"/>
                    <a:pt x="11141" y="21204"/>
                    <a:pt x="11405" y="21330"/>
                  </a:cubicBezTo>
                  <a:cubicBezTo>
                    <a:pt x="11669" y="21455"/>
                    <a:pt x="11851" y="21480"/>
                    <a:pt x="11985" y="21354"/>
                  </a:cubicBezTo>
                  <a:cubicBezTo>
                    <a:pt x="12117" y="21229"/>
                    <a:pt x="12678" y="20983"/>
                    <a:pt x="13020" y="21009"/>
                  </a:cubicBezTo>
                  <a:cubicBezTo>
                    <a:pt x="13363" y="21033"/>
                    <a:pt x="13856" y="21078"/>
                    <a:pt x="14200" y="20852"/>
                  </a:cubicBezTo>
                  <a:cubicBezTo>
                    <a:pt x="14542" y="20626"/>
                    <a:pt x="15044" y="20025"/>
                    <a:pt x="15228" y="19849"/>
                  </a:cubicBezTo>
                  <a:cubicBezTo>
                    <a:pt x="15414" y="19674"/>
                    <a:pt x="15835" y="19347"/>
                    <a:pt x="15782" y="19147"/>
                  </a:cubicBezTo>
                  <a:cubicBezTo>
                    <a:pt x="15731" y="18946"/>
                    <a:pt x="15426" y="18622"/>
                    <a:pt x="15637" y="18522"/>
                  </a:cubicBezTo>
                  <a:cubicBezTo>
                    <a:pt x="15849" y="18422"/>
                    <a:pt x="16548" y="18345"/>
                    <a:pt x="16573" y="18194"/>
                  </a:cubicBezTo>
                  <a:cubicBezTo>
                    <a:pt x="16600" y="18044"/>
                    <a:pt x="16389" y="17418"/>
                    <a:pt x="16336" y="17291"/>
                  </a:cubicBezTo>
                  <a:cubicBezTo>
                    <a:pt x="16284" y="17166"/>
                    <a:pt x="16467" y="16940"/>
                    <a:pt x="16679" y="16689"/>
                  </a:cubicBezTo>
                  <a:cubicBezTo>
                    <a:pt x="16890" y="16438"/>
                    <a:pt x="17392" y="16162"/>
                    <a:pt x="17497" y="16060"/>
                  </a:cubicBezTo>
                  <a:cubicBezTo>
                    <a:pt x="17602" y="15961"/>
                    <a:pt x="18051" y="15636"/>
                    <a:pt x="18103" y="15310"/>
                  </a:cubicBezTo>
                  <a:cubicBezTo>
                    <a:pt x="18157" y="14984"/>
                    <a:pt x="17998" y="14582"/>
                    <a:pt x="18103" y="14407"/>
                  </a:cubicBezTo>
                  <a:cubicBezTo>
                    <a:pt x="18209" y="14231"/>
                    <a:pt x="18130" y="14081"/>
                    <a:pt x="17893" y="13880"/>
                  </a:cubicBezTo>
                  <a:cubicBezTo>
                    <a:pt x="17654" y="13680"/>
                    <a:pt x="17640" y="13217"/>
                    <a:pt x="17560" y="13118"/>
                  </a:cubicBezTo>
                  <a:cubicBezTo>
                    <a:pt x="17480" y="13016"/>
                    <a:pt x="17602" y="12351"/>
                    <a:pt x="17761" y="12300"/>
                  </a:cubicBezTo>
                  <a:close/>
                </a:path>
              </a:pathLst>
            </a:custGeom>
            <a:solidFill>
              <a:srgbClr val="D9D9D9"/>
            </a:solidFill>
            <a:ln w="12700" cap="flat">
              <a:noFill/>
              <a:miter lim="400000"/>
            </a:ln>
            <a:effectLst/>
          </p:spPr>
          <p:txBody>
            <a:bodyPr wrap="square" lIns="35719" tIns="35719" rIns="35719" bIns="35719" numCol="1" anchor="ctr">
              <a:noAutofit/>
            </a:bodyPr>
            <a:lstStyle/>
            <a:p>
              <a:pPr algn="l" defTabSz="85725">
                <a:defRPr sz="3000">
                  <a:solidFill>
                    <a:srgbClr val="FFFFFF"/>
                  </a:solidFill>
                  <a:effectLst>
                    <a:outerShdw blurRad="38100" dist="12700" dir="5400000" rotWithShape="0">
                      <a:srgbClr val="000000">
                        <a:alpha val="50000"/>
                      </a:srgbClr>
                    </a:outerShdw>
                  </a:effectLst>
                  <a:latin typeface="Calibri"/>
                  <a:ea typeface="Calibri"/>
                  <a:cs typeface="Calibri"/>
                  <a:sym typeface="Calibri"/>
                </a:defRPr>
              </a:pPr>
              <a:endParaRPr sz="1500"/>
            </a:p>
          </p:txBody>
        </p:sp>
        <p:sp>
          <p:nvSpPr>
            <p:cNvPr id="14" name="Shape 1191"/>
            <p:cNvSpPr/>
            <p:nvPr/>
          </p:nvSpPr>
          <p:spPr>
            <a:xfrm>
              <a:off x="15980049" y="4464985"/>
              <a:ext cx="3310865" cy="2082709"/>
            </a:xfrm>
            <a:custGeom>
              <a:avLst/>
              <a:gdLst/>
              <a:ahLst/>
              <a:cxnLst>
                <a:cxn ang="0">
                  <a:pos x="wd2" y="hd2"/>
                </a:cxn>
                <a:cxn ang="5400000">
                  <a:pos x="wd2" y="hd2"/>
                </a:cxn>
                <a:cxn ang="10800000">
                  <a:pos x="wd2" y="hd2"/>
                </a:cxn>
                <a:cxn ang="16200000">
                  <a:pos x="wd2" y="hd2"/>
                </a:cxn>
              </a:cxnLst>
              <a:rect l="0" t="0" r="r" b="b"/>
              <a:pathLst>
                <a:path w="21329" h="21360" extrusionOk="0">
                  <a:moveTo>
                    <a:pt x="17181" y="6857"/>
                  </a:moveTo>
                  <a:cubicBezTo>
                    <a:pt x="17208" y="6607"/>
                    <a:pt x="17127" y="6256"/>
                    <a:pt x="16649" y="6058"/>
                  </a:cubicBezTo>
                  <a:cubicBezTo>
                    <a:pt x="16171" y="5858"/>
                    <a:pt x="16489" y="6208"/>
                    <a:pt x="16649" y="6657"/>
                  </a:cubicBezTo>
                  <a:cubicBezTo>
                    <a:pt x="16809" y="7107"/>
                    <a:pt x="17129" y="7343"/>
                    <a:pt x="17181" y="6857"/>
                  </a:cubicBezTo>
                  <a:close/>
                  <a:moveTo>
                    <a:pt x="21275" y="3306"/>
                  </a:moveTo>
                  <a:cubicBezTo>
                    <a:pt x="21035" y="3156"/>
                    <a:pt x="20556" y="4356"/>
                    <a:pt x="20556" y="4356"/>
                  </a:cubicBezTo>
                  <a:cubicBezTo>
                    <a:pt x="20903" y="4607"/>
                    <a:pt x="21514" y="3455"/>
                    <a:pt x="21275" y="3306"/>
                  </a:cubicBezTo>
                  <a:close/>
                  <a:moveTo>
                    <a:pt x="12094" y="6031"/>
                  </a:moveTo>
                  <a:cubicBezTo>
                    <a:pt x="12120" y="5580"/>
                    <a:pt x="11199" y="5607"/>
                    <a:pt x="10960" y="5257"/>
                  </a:cubicBezTo>
                  <a:cubicBezTo>
                    <a:pt x="10722" y="4906"/>
                    <a:pt x="10696" y="3857"/>
                    <a:pt x="10561" y="3257"/>
                  </a:cubicBezTo>
                  <a:cubicBezTo>
                    <a:pt x="10429" y="2656"/>
                    <a:pt x="10164" y="2257"/>
                    <a:pt x="9897" y="1707"/>
                  </a:cubicBezTo>
                  <a:cubicBezTo>
                    <a:pt x="9632" y="1156"/>
                    <a:pt x="9500" y="-93"/>
                    <a:pt x="9421" y="6"/>
                  </a:cubicBezTo>
                  <a:cubicBezTo>
                    <a:pt x="9340" y="106"/>
                    <a:pt x="9102" y="1557"/>
                    <a:pt x="9287" y="2007"/>
                  </a:cubicBezTo>
                  <a:cubicBezTo>
                    <a:pt x="9473" y="2457"/>
                    <a:pt x="9207" y="3356"/>
                    <a:pt x="9074" y="3957"/>
                  </a:cubicBezTo>
                  <a:cubicBezTo>
                    <a:pt x="8941" y="4557"/>
                    <a:pt x="8621" y="3857"/>
                    <a:pt x="8356" y="3555"/>
                  </a:cubicBezTo>
                  <a:cubicBezTo>
                    <a:pt x="8090" y="3257"/>
                    <a:pt x="7720" y="3056"/>
                    <a:pt x="7532" y="2708"/>
                  </a:cubicBezTo>
                  <a:cubicBezTo>
                    <a:pt x="7346" y="2356"/>
                    <a:pt x="7851" y="1407"/>
                    <a:pt x="7720" y="1056"/>
                  </a:cubicBezTo>
                  <a:cubicBezTo>
                    <a:pt x="7586" y="706"/>
                    <a:pt x="6868" y="1007"/>
                    <a:pt x="6788" y="1007"/>
                  </a:cubicBezTo>
                  <a:cubicBezTo>
                    <a:pt x="6709" y="1007"/>
                    <a:pt x="6550" y="507"/>
                    <a:pt x="6389" y="507"/>
                  </a:cubicBezTo>
                  <a:cubicBezTo>
                    <a:pt x="6231" y="507"/>
                    <a:pt x="6257" y="1507"/>
                    <a:pt x="6257" y="1507"/>
                  </a:cubicBezTo>
                  <a:cubicBezTo>
                    <a:pt x="6257" y="1507"/>
                    <a:pt x="6096" y="1156"/>
                    <a:pt x="5857" y="706"/>
                  </a:cubicBezTo>
                  <a:cubicBezTo>
                    <a:pt x="5617" y="257"/>
                    <a:pt x="5884" y="1007"/>
                    <a:pt x="5644" y="1457"/>
                  </a:cubicBezTo>
                  <a:cubicBezTo>
                    <a:pt x="5405" y="1906"/>
                    <a:pt x="5485" y="1757"/>
                    <a:pt x="5378" y="2257"/>
                  </a:cubicBezTo>
                  <a:cubicBezTo>
                    <a:pt x="5273" y="2758"/>
                    <a:pt x="5034" y="2558"/>
                    <a:pt x="4795" y="2057"/>
                  </a:cubicBezTo>
                  <a:cubicBezTo>
                    <a:pt x="4555" y="1557"/>
                    <a:pt x="4423" y="1906"/>
                    <a:pt x="4262" y="2057"/>
                  </a:cubicBezTo>
                  <a:cubicBezTo>
                    <a:pt x="4103" y="2207"/>
                    <a:pt x="3970" y="3056"/>
                    <a:pt x="3891" y="3257"/>
                  </a:cubicBezTo>
                  <a:cubicBezTo>
                    <a:pt x="3811" y="3455"/>
                    <a:pt x="3045" y="2896"/>
                    <a:pt x="2912" y="3147"/>
                  </a:cubicBezTo>
                  <a:cubicBezTo>
                    <a:pt x="2779" y="3398"/>
                    <a:pt x="2934" y="5005"/>
                    <a:pt x="2934" y="5206"/>
                  </a:cubicBezTo>
                  <a:cubicBezTo>
                    <a:pt x="2934" y="5407"/>
                    <a:pt x="2376" y="5306"/>
                    <a:pt x="2189" y="5557"/>
                  </a:cubicBezTo>
                  <a:cubicBezTo>
                    <a:pt x="2003" y="5806"/>
                    <a:pt x="1711" y="5657"/>
                    <a:pt x="1525" y="5657"/>
                  </a:cubicBezTo>
                  <a:cubicBezTo>
                    <a:pt x="1339" y="5657"/>
                    <a:pt x="701" y="6607"/>
                    <a:pt x="488" y="6857"/>
                  </a:cubicBezTo>
                  <a:cubicBezTo>
                    <a:pt x="276" y="7107"/>
                    <a:pt x="-86" y="8006"/>
                    <a:pt x="19" y="8256"/>
                  </a:cubicBezTo>
                  <a:cubicBezTo>
                    <a:pt x="124" y="8506"/>
                    <a:pt x="701" y="9107"/>
                    <a:pt x="568" y="9208"/>
                  </a:cubicBezTo>
                  <a:cubicBezTo>
                    <a:pt x="435" y="9307"/>
                    <a:pt x="356" y="10006"/>
                    <a:pt x="674" y="10607"/>
                  </a:cubicBezTo>
                  <a:cubicBezTo>
                    <a:pt x="993" y="11207"/>
                    <a:pt x="886" y="11356"/>
                    <a:pt x="913" y="11656"/>
                  </a:cubicBezTo>
                  <a:cubicBezTo>
                    <a:pt x="940" y="11954"/>
                    <a:pt x="1073" y="12057"/>
                    <a:pt x="1286" y="12556"/>
                  </a:cubicBezTo>
                  <a:cubicBezTo>
                    <a:pt x="1498" y="13057"/>
                    <a:pt x="913" y="13455"/>
                    <a:pt x="834" y="13756"/>
                  </a:cubicBezTo>
                  <a:cubicBezTo>
                    <a:pt x="754" y="14058"/>
                    <a:pt x="1020" y="14506"/>
                    <a:pt x="1179" y="14757"/>
                  </a:cubicBezTo>
                  <a:cubicBezTo>
                    <a:pt x="1339" y="15006"/>
                    <a:pt x="1737" y="14854"/>
                    <a:pt x="1977" y="14707"/>
                  </a:cubicBezTo>
                  <a:cubicBezTo>
                    <a:pt x="2216" y="14557"/>
                    <a:pt x="2480" y="14158"/>
                    <a:pt x="2641" y="14107"/>
                  </a:cubicBezTo>
                  <a:cubicBezTo>
                    <a:pt x="2800" y="14058"/>
                    <a:pt x="3704" y="14528"/>
                    <a:pt x="3704" y="14528"/>
                  </a:cubicBezTo>
                  <a:cubicBezTo>
                    <a:pt x="3704" y="14528"/>
                    <a:pt x="3811" y="13257"/>
                    <a:pt x="3997" y="12857"/>
                  </a:cubicBezTo>
                  <a:cubicBezTo>
                    <a:pt x="4182" y="12456"/>
                    <a:pt x="4768" y="12806"/>
                    <a:pt x="4768" y="12806"/>
                  </a:cubicBezTo>
                  <a:cubicBezTo>
                    <a:pt x="4768" y="12806"/>
                    <a:pt x="5007" y="12507"/>
                    <a:pt x="5644" y="12257"/>
                  </a:cubicBezTo>
                  <a:cubicBezTo>
                    <a:pt x="6283" y="12008"/>
                    <a:pt x="6017" y="12507"/>
                    <a:pt x="6257" y="12656"/>
                  </a:cubicBezTo>
                  <a:cubicBezTo>
                    <a:pt x="6494" y="12806"/>
                    <a:pt x="6814" y="12906"/>
                    <a:pt x="7000" y="13157"/>
                  </a:cubicBezTo>
                  <a:cubicBezTo>
                    <a:pt x="7187" y="13407"/>
                    <a:pt x="7000" y="14006"/>
                    <a:pt x="6975" y="14258"/>
                  </a:cubicBezTo>
                  <a:cubicBezTo>
                    <a:pt x="6948" y="14506"/>
                    <a:pt x="7426" y="14407"/>
                    <a:pt x="7453" y="14158"/>
                  </a:cubicBezTo>
                  <a:cubicBezTo>
                    <a:pt x="7479" y="13907"/>
                    <a:pt x="7612" y="13657"/>
                    <a:pt x="7878" y="13357"/>
                  </a:cubicBezTo>
                  <a:cubicBezTo>
                    <a:pt x="8143" y="13057"/>
                    <a:pt x="7930" y="13807"/>
                    <a:pt x="8036" y="14258"/>
                  </a:cubicBezTo>
                  <a:cubicBezTo>
                    <a:pt x="8143" y="14707"/>
                    <a:pt x="8303" y="13647"/>
                    <a:pt x="8303" y="14158"/>
                  </a:cubicBezTo>
                  <a:cubicBezTo>
                    <a:pt x="8303" y="14308"/>
                    <a:pt x="8383" y="14458"/>
                    <a:pt x="8409" y="14606"/>
                  </a:cubicBezTo>
                  <a:cubicBezTo>
                    <a:pt x="8436" y="14757"/>
                    <a:pt x="8781" y="14809"/>
                    <a:pt x="8781" y="15305"/>
                  </a:cubicBezTo>
                  <a:cubicBezTo>
                    <a:pt x="8781" y="15806"/>
                    <a:pt x="8781" y="16107"/>
                    <a:pt x="8862" y="16208"/>
                  </a:cubicBezTo>
                  <a:cubicBezTo>
                    <a:pt x="8941" y="16307"/>
                    <a:pt x="9366" y="16208"/>
                    <a:pt x="9553" y="16806"/>
                  </a:cubicBezTo>
                  <a:cubicBezTo>
                    <a:pt x="9738" y="17405"/>
                    <a:pt x="9872" y="16857"/>
                    <a:pt x="9977" y="16606"/>
                  </a:cubicBezTo>
                  <a:cubicBezTo>
                    <a:pt x="10085" y="16357"/>
                    <a:pt x="10457" y="16708"/>
                    <a:pt x="10561" y="16907"/>
                  </a:cubicBezTo>
                  <a:cubicBezTo>
                    <a:pt x="10669" y="17105"/>
                    <a:pt x="10960" y="16505"/>
                    <a:pt x="11360" y="16307"/>
                  </a:cubicBezTo>
                  <a:cubicBezTo>
                    <a:pt x="11758" y="16107"/>
                    <a:pt x="11706" y="16157"/>
                    <a:pt x="11812" y="15857"/>
                  </a:cubicBezTo>
                  <a:cubicBezTo>
                    <a:pt x="11918" y="15556"/>
                    <a:pt x="11997" y="14757"/>
                    <a:pt x="12236" y="14158"/>
                  </a:cubicBezTo>
                  <a:cubicBezTo>
                    <a:pt x="12476" y="13557"/>
                    <a:pt x="13333" y="12648"/>
                    <a:pt x="13333" y="11849"/>
                  </a:cubicBezTo>
                  <a:cubicBezTo>
                    <a:pt x="13333" y="11048"/>
                    <a:pt x="12768" y="9058"/>
                    <a:pt x="12476" y="8208"/>
                  </a:cubicBezTo>
                  <a:cubicBezTo>
                    <a:pt x="12184" y="7356"/>
                    <a:pt x="12068" y="6480"/>
                    <a:pt x="12094" y="6031"/>
                  </a:cubicBezTo>
                  <a:close/>
                  <a:moveTo>
                    <a:pt x="10669" y="18305"/>
                  </a:moveTo>
                  <a:cubicBezTo>
                    <a:pt x="10536" y="18256"/>
                    <a:pt x="10244" y="18057"/>
                    <a:pt x="10244" y="18057"/>
                  </a:cubicBezTo>
                  <a:cubicBezTo>
                    <a:pt x="9950" y="18607"/>
                    <a:pt x="10536" y="18607"/>
                    <a:pt x="10457" y="19157"/>
                  </a:cubicBezTo>
                  <a:cubicBezTo>
                    <a:pt x="10377" y="19706"/>
                    <a:pt x="10855" y="19506"/>
                    <a:pt x="10988" y="19407"/>
                  </a:cubicBezTo>
                  <a:cubicBezTo>
                    <a:pt x="11120" y="19306"/>
                    <a:pt x="11440" y="18156"/>
                    <a:pt x="11386" y="17856"/>
                  </a:cubicBezTo>
                  <a:cubicBezTo>
                    <a:pt x="11333" y="17556"/>
                    <a:pt x="10802" y="18357"/>
                    <a:pt x="10669" y="18305"/>
                  </a:cubicBezTo>
                  <a:close/>
                  <a:moveTo>
                    <a:pt x="19121" y="17656"/>
                  </a:moveTo>
                  <a:cubicBezTo>
                    <a:pt x="19078" y="17900"/>
                    <a:pt x="18856" y="17957"/>
                    <a:pt x="18696" y="18206"/>
                  </a:cubicBezTo>
                  <a:cubicBezTo>
                    <a:pt x="18537" y="18457"/>
                    <a:pt x="18696" y="18557"/>
                    <a:pt x="18244" y="19057"/>
                  </a:cubicBezTo>
                  <a:cubicBezTo>
                    <a:pt x="17793" y="19557"/>
                    <a:pt x="17234" y="20105"/>
                    <a:pt x="17127" y="20555"/>
                  </a:cubicBezTo>
                  <a:cubicBezTo>
                    <a:pt x="17022" y="21007"/>
                    <a:pt x="17234" y="21254"/>
                    <a:pt x="17660" y="21306"/>
                  </a:cubicBezTo>
                  <a:cubicBezTo>
                    <a:pt x="18085" y="21357"/>
                    <a:pt x="17978" y="21507"/>
                    <a:pt x="18271" y="20906"/>
                  </a:cubicBezTo>
                  <a:cubicBezTo>
                    <a:pt x="18563" y="20306"/>
                    <a:pt x="18829" y="19956"/>
                    <a:pt x="19175" y="19457"/>
                  </a:cubicBezTo>
                  <a:cubicBezTo>
                    <a:pt x="19521" y="18957"/>
                    <a:pt x="19521" y="18206"/>
                    <a:pt x="19521" y="18206"/>
                  </a:cubicBezTo>
                  <a:cubicBezTo>
                    <a:pt x="19521" y="18206"/>
                    <a:pt x="19148" y="17509"/>
                    <a:pt x="19121" y="17656"/>
                  </a:cubicBezTo>
                  <a:close/>
                  <a:moveTo>
                    <a:pt x="20531" y="16007"/>
                  </a:moveTo>
                  <a:cubicBezTo>
                    <a:pt x="20424" y="16007"/>
                    <a:pt x="20371" y="16256"/>
                    <a:pt x="20133" y="16007"/>
                  </a:cubicBezTo>
                  <a:cubicBezTo>
                    <a:pt x="19892" y="15756"/>
                    <a:pt x="19945" y="15857"/>
                    <a:pt x="19786" y="15355"/>
                  </a:cubicBezTo>
                  <a:cubicBezTo>
                    <a:pt x="19626" y="14854"/>
                    <a:pt x="19600" y="14206"/>
                    <a:pt x="19334" y="14458"/>
                  </a:cubicBezTo>
                  <a:cubicBezTo>
                    <a:pt x="19227" y="14557"/>
                    <a:pt x="19334" y="15108"/>
                    <a:pt x="19441" y="15305"/>
                  </a:cubicBezTo>
                  <a:cubicBezTo>
                    <a:pt x="19547" y="15506"/>
                    <a:pt x="19600" y="16208"/>
                    <a:pt x="19573" y="16407"/>
                  </a:cubicBezTo>
                  <a:cubicBezTo>
                    <a:pt x="19547" y="16606"/>
                    <a:pt x="19095" y="16857"/>
                    <a:pt x="19308" y="17105"/>
                  </a:cubicBezTo>
                  <a:cubicBezTo>
                    <a:pt x="19521" y="17358"/>
                    <a:pt x="19918" y="17105"/>
                    <a:pt x="19866" y="17405"/>
                  </a:cubicBezTo>
                  <a:cubicBezTo>
                    <a:pt x="19813" y="17706"/>
                    <a:pt x="19600" y="18107"/>
                    <a:pt x="19840" y="18206"/>
                  </a:cubicBezTo>
                  <a:cubicBezTo>
                    <a:pt x="20078" y="18305"/>
                    <a:pt x="20157" y="17856"/>
                    <a:pt x="20264" y="17509"/>
                  </a:cubicBezTo>
                  <a:cubicBezTo>
                    <a:pt x="20371" y="17156"/>
                    <a:pt x="20451" y="16857"/>
                    <a:pt x="20637" y="16656"/>
                  </a:cubicBezTo>
                  <a:cubicBezTo>
                    <a:pt x="20822" y="16455"/>
                    <a:pt x="20637" y="16007"/>
                    <a:pt x="20531" y="16007"/>
                  </a:cubicBezTo>
                  <a:close/>
                </a:path>
              </a:pathLst>
            </a:custGeom>
            <a:solidFill>
              <a:srgbClr val="D9D9D9"/>
            </a:solidFill>
            <a:ln w="12700" cap="flat">
              <a:noFill/>
              <a:miter lim="400000"/>
            </a:ln>
            <a:effectLst/>
          </p:spPr>
          <p:txBody>
            <a:bodyPr wrap="square" lIns="35719" tIns="35719" rIns="35719" bIns="35719" numCol="1" anchor="ctr">
              <a:noAutofit/>
            </a:bodyPr>
            <a:lstStyle/>
            <a:p>
              <a:pPr algn="l" defTabSz="85725">
                <a:defRPr sz="3000">
                  <a:solidFill>
                    <a:srgbClr val="FFFFFF"/>
                  </a:solidFill>
                  <a:effectLst>
                    <a:outerShdw blurRad="38100" dist="12700" dir="5400000" rotWithShape="0">
                      <a:srgbClr val="000000">
                        <a:alpha val="50000"/>
                      </a:srgbClr>
                    </a:outerShdw>
                  </a:effectLst>
                  <a:latin typeface="Calibri"/>
                  <a:ea typeface="Calibri"/>
                  <a:cs typeface="Calibri"/>
                  <a:sym typeface="Calibri"/>
                </a:defRPr>
              </a:pPr>
              <a:endParaRPr sz="1500"/>
            </a:p>
          </p:txBody>
        </p:sp>
        <p:sp>
          <p:nvSpPr>
            <p:cNvPr id="15" name="Shape 1192"/>
            <p:cNvSpPr/>
            <p:nvPr/>
          </p:nvSpPr>
          <p:spPr>
            <a:xfrm>
              <a:off x="7422771" y="-1"/>
              <a:ext cx="9230096" cy="5080882"/>
            </a:xfrm>
            <a:custGeom>
              <a:avLst/>
              <a:gdLst/>
              <a:ahLst/>
              <a:cxnLst>
                <a:cxn ang="0">
                  <a:pos x="wd2" y="hd2"/>
                </a:cxn>
                <a:cxn ang="5400000">
                  <a:pos x="wd2" y="hd2"/>
                </a:cxn>
                <a:cxn ang="10800000">
                  <a:pos x="wd2" y="hd2"/>
                </a:cxn>
                <a:cxn ang="16200000">
                  <a:pos x="wd2" y="hd2"/>
                </a:cxn>
              </a:cxnLst>
              <a:rect l="0" t="0" r="r" b="b"/>
              <a:pathLst>
                <a:path w="21521" h="21293" extrusionOk="0">
                  <a:moveTo>
                    <a:pt x="14752" y="20862"/>
                  </a:moveTo>
                  <a:cubicBezTo>
                    <a:pt x="14789" y="20872"/>
                    <a:pt x="14823" y="20929"/>
                    <a:pt x="14819" y="21030"/>
                  </a:cubicBezTo>
                  <a:cubicBezTo>
                    <a:pt x="14808" y="21235"/>
                    <a:pt x="14642" y="21152"/>
                    <a:pt x="14664" y="20969"/>
                  </a:cubicBezTo>
                  <a:cubicBezTo>
                    <a:pt x="14674" y="20888"/>
                    <a:pt x="14715" y="20852"/>
                    <a:pt x="14752" y="20862"/>
                  </a:cubicBezTo>
                  <a:close/>
                  <a:moveTo>
                    <a:pt x="15385" y="20579"/>
                  </a:moveTo>
                  <a:cubicBezTo>
                    <a:pt x="15453" y="20568"/>
                    <a:pt x="15540" y="20698"/>
                    <a:pt x="15540" y="20806"/>
                  </a:cubicBezTo>
                  <a:cubicBezTo>
                    <a:pt x="15540" y="20948"/>
                    <a:pt x="15385" y="20989"/>
                    <a:pt x="15385" y="20989"/>
                  </a:cubicBezTo>
                  <a:cubicBezTo>
                    <a:pt x="15385" y="20989"/>
                    <a:pt x="15189" y="21336"/>
                    <a:pt x="15175" y="21112"/>
                  </a:cubicBezTo>
                  <a:cubicBezTo>
                    <a:pt x="15164" y="20969"/>
                    <a:pt x="15270" y="20806"/>
                    <a:pt x="15328" y="20642"/>
                  </a:cubicBezTo>
                  <a:cubicBezTo>
                    <a:pt x="15342" y="20601"/>
                    <a:pt x="15363" y="20582"/>
                    <a:pt x="15385" y="20579"/>
                  </a:cubicBezTo>
                  <a:close/>
                  <a:moveTo>
                    <a:pt x="13231" y="20062"/>
                  </a:moveTo>
                  <a:cubicBezTo>
                    <a:pt x="13255" y="20070"/>
                    <a:pt x="13279" y="20110"/>
                    <a:pt x="13298" y="20192"/>
                  </a:cubicBezTo>
                  <a:cubicBezTo>
                    <a:pt x="13336" y="20355"/>
                    <a:pt x="13461" y="20233"/>
                    <a:pt x="13567" y="20355"/>
                  </a:cubicBezTo>
                  <a:cubicBezTo>
                    <a:pt x="13587" y="20378"/>
                    <a:pt x="13598" y="20399"/>
                    <a:pt x="13603" y="20418"/>
                  </a:cubicBezTo>
                  <a:cubicBezTo>
                    <a:pt x="13620" y="20364"/>
                    <a:pt x="13678" y="20334"/>
                    <a:pt x="13721" y="20295"/>
                  </a:cubicBezTo>
                  <a:cubicBezTo>
                    <a:pt x="13721" y="20295"/>
                    <a:pt x="13961" y="20417"/>
                    <a:pt x="14010" y="20417"/>
                  </a:cubicBezTo>
                  <a:cubicBezTo>
                    <a:pt x="14058" y="20417"/>
                    <a:pt x="14173" y="20602"/>
                    <a:pt x="14164" y="20724"/>
                  </a:cubicBezTo>
                  <a:cubicBezTo>
                    <a:pt x="14154" y="20847"/>
                    <a:pt x="13981" y="20704"/>
                    <a:pt x="13865" y="20724"/>
                  </a:cubicBezTo>
                  <a:cubicBezTo>
                    <a:pt x="13750" y="20745"/>
                    <a:pt x="13702" y="20683"/>
                    <a:pt x="13625" y="20540"/>
                  </a:cubicBezTo>
                  <a:cubicBezTo>
                    <a:pt x="13611" y="20513"/>
                    <a:pt x="13603" y="20490"/>
                    <a:pt x="13600" y="20469"/>
                  </a:cubicBezTo>
                  <a:cubicBezTo>
                    <a:pt x="13578" y="20519"/>
                    <a:pt x="13503" y="20547"/>
                    <a:pt x="13442" y="20560"/>
                  </a:cubicBezTo>
                  <a:cubicBezTo>
                    <a:pt x="13346" y="20581"/>
                    <a:pt x="13240" y="20540"/>
                    <a:pt x="13212" y="20499"/>
                  </a:cubicBezTo>
                  <a:cubicBezTo>
                    <a:pt x="13183" y="20459"/>
                    <a:pt x="13093" y="20317"/>
                    <a:pt x="13163" y="20131"/>
                  </a:cubicBezTo>
                  <a:cubicBezTo>
                    <a:pt x="13183" y="20080"/>
                    <a:pt x="13207" y="20054"/>
                    <a:pt x="13231" y="20062"/>
                  </a:cubicBezTo>
                  <a:close/>
                  <a:moveTo>
                    <a:pt x="14750" y="18825"/>
                  </a:moveTo>
                  <a:cubicBezTo>
                    <a:pt x="14750" y="18825"/>
                    <a:pt x="14837" y="18926"/>
                    <a:pt x="14894" y="18906"/>
                  </a:cubicBezTo>
                  <a:cubicBezTo>
                    <a:pt x="14953" y="18886"/>
                    <a:pt x="15136" y="18825"/>
                    <a:pt x="15164" y="18947"/>
                  </a:cubicBezTo>
                  <a:cubicBezTo>
                    <a:pt x="15193" y="19069"/>
                    <a:pt x="15126" y="19172"/>
                    <a:pt x="15001" y="19131"/>
                  </a:cubicBezTo>
                  <a:cubicBezTo>
                    <a:pt x="14876" y="19091"/>
                    <a:pt x="14943" y="19231"/>
                    <a:pt x="15049" y="19354"/>
                  </a:cubicBezTo>
                  <a:cubicBezTo>
                    <a:pt x="15155" y="19477"/>
                    <a:pt x="15164" y="19968"/>
                    <a:pt x="15164" y="19968"/>
                  </a:cubicBezTo>
                  <a:cubicBezTo>
                    <a:pt x="15164" y="19968"/>
                    <a:pt x="15040" y="19989"/>
                    <a:pt x="14972" y="19805"/>
                  </a:cubicBezTo>
                  <a:cubicBezTo>
                    <a:pt x="14905" y="19620"/>
                    <a:pt x="14953" y="19559"/>
                    <a:pt x="14915" y="19417"/>
                  </a:cubicBezTo>
                  <a:cubicBezTo>
                    <a:pt x="14876" y="19273"/>
                    <a:pt x="14732" y="19723"/>
                    <a:pt x="14655" y="19620"/>
                  </a:cubicBezTo>
                  <a:cubicBezTo>
                    <a:pt x="14577" y="19519"/>
                    <a:pt x="14664" y="19375"/>
                    <a:pt x="14684" y="19172"/>
                  </a:cubicBezTo>
                  <a:cubicBezTo>
                    <a:pt x="14703" y="18967"/>
                    <a:pt x="14693" y="18865"/>
                    <a:pt x="14750" y="18825"/>
                  </a:cubicBezTo>
                  <a:close/>
                  <a:moveTo>
                    <a:pt x="16143" y="18681"/>
                  </a:moveTo>
                  <a:cubicBezTo>
                    <a:pt x="16175" y="18686"/>
                    <a:pt x="16199" y="18732"/>
                    <a:pt x="16213" y="18803"/>
                  </a:cubicBezTo>
                  <a:cubicBezTo>
                    <a:pt x="16243" y="18947"/>
                    <a:pt x="16329" y="18865"/>
                    <a:pt x="16443" y="18947"/>
                  </a:cubicBezTo>
                  <a:cubicBezTo>
                    <a:pt x="16560" y="19029"/>
                    <a:pt x="16550" y="19131"/>
                    <a:pt x="16560" y="19029"/>
                  </a:cubicBezTo>
                  <a:cubicBezTo>
                    <a:pt x="16569" y="18926"/>
                    <a:pt x="16915" y="18926"/>
                    <a:pt x="17069" y="19091"/>
                  </a:cubicBezTo>
                  <a:cubicBezTo>
                    <a:pt x="17224" y="19252"/>
                    <a:pt x="17262" y="19354"/>
                    <a:pt x="17406" y="19417"/>
                  </a:cubicBezTo>
                  <a:cubicBezTo>
                    <a:pt x="17550" y="19477"/>
                    <a:pt x="17598" y="19764"/>
                    <a:pt x="17656" y="19867"/>
                  </a:cubicBezTo>
                  <a:cubicBezTo>
                    <a:pt x="17714" y="19968"/>
                    <a:pt x="17829" y="20010"/>
                    <a:pt x="17829" y="20151"/>
                  </a:cubicBezTo>
                  <a:cubicBezTo>
                    <a:pt x="17829" y="20295"/>
                    <a:pt x="17963" y="20642"/>
                    <a:pt x="18041" y="20704"/>
                  </a:cubicBezTo>
                  <a:cubicBezTo>
                    <a:pt x="18118" y="20765"/>
                    <a:pt x="18185" y="21153"/>
                    <a:pt x="18176" y="21254"/>
                  </a:cubicBezTo>
                  <a:cubicBezTo>
                    <a:pt x="18166" y="21357"/>
                    <a:pt x="18032" y="21235"/>
                    <a:pt x="17916" y="21112"/>
                  </a:cubicBezTo>
                  <a:cubicBezTo>
                    <a:pt x="17801" y="20989"/>
                    <a:pt x="17742" y="20806"/>
                    <a:pt x="17723" y="20622"/>
                  </a:cubicBezTo>
                  <a:cubicBezTo>
                    <a:pt x="17704" y="20437"/>
                    <a:pt x="17512" y="20499"/>
                    <a:pt x="17464" y="20602"/>
                  </a:cubicBezTo>
                  <a:cubicBezTo>
                    <a:pt x="17416" y="20704"/>
                    <a:pt x="17358" y="21071"/>
                    <a:pt x="17262" y="21092"/>
                  </a:cubicBezTo>
                  <a:cubicBezTo>
                    <a:pt x="17166" y="21112"/>
                    <a:pt x="17069" y="20724"/>
                    <a:pt x="17060" y="20662"/>
                  </a:cubicBezTo>
                  <a:cubicBezTo>
                    <a:pt x="17050" y="20602"/>
                    <a:pt x="16877" y="20683"/>
                    <a:pt x="16819" y="20662"/>
                  </a:cubicBezTo>
                  <a:cubicBezTo>
                    <a:pt x="16761" y="20642"/>
                    <a:pt x="16848" y="20437"/>
                    <a:pt x="16925" y="20437"/>
                  </a:cubicBezTo>
                  <a:cubicBezTo>
                    <a:pt x="17003" y="20437"/>
                    <a:pt x="16886" y="20172"/>
                    <a:pt x="16848" y="20090"/>
                  </a:cubicBezTo>
                  <a:cubicBezTo>
                    <a:pt x="16809" y="20010"/>
                    <a:pt x="16771" y="19867"/>
                    <a:pt x="16579" y="19805"/>
                  </a:cubicBezTo>
                  <a:cubicBezTo>
                    <a:pt x="16386" y="19743"/>
                    <a:pt x="16443" y="19723"/>
                    <a:pt x="16425" y="19641"/>
                  </a:cubicBezTo>
                  <a:cubicBezTo>
                    <a:pt x="16405" y="19559"/>
                    <a:pt x="16232" y="19661"/>
                    <a:pt x="16175" y="19641"/>
                  </a:cubicBezTo>
                  <a:cubicBezTo>
                    <a:pt x="16117" y="19620"/>
                    <a:pt x="16165" y="19417"/>
                    <a:pt x="16232" y="19252"/>
                  </a:cubicBezTo>
                  <a:cubicBezTo>
                    <a:pt x="16300" y="19091"/>
                    <a:pt x="16251" y="19091"/>
                    <a:pt x="16088" y="19029"/>
                  </a:cubicBezTo>
                  <a:cubicBezTo>
                    <a:pt x="15925" y="18967"/>
                    <a:pt x="15958" y="18957"/>
                    <a:pt x="16031" y="18803"/>
                  </a:cubicBezTo>
                  <a:cubicBezTo>
                    <a:pt x="16074" y="18711"/>
                    <a:pt x="16112" y="18675"/>
                    <a:pt x="16143" y="18681"/>
                  </a:cubicBezTo>
                  <a:close/>
                  <a:moveTo>
                    <a:pt x="15347" y="18334"/>
                  </a:moveTo>
                  <a:cubicBezTo>
                    <a:pt x="15385" y="18334"/>
                    <a:pt x="15319" y="18599"/>
                    <a:pt x="15270" y="18599"/>
                  </a:cubicBezTo>
                  <a:cubicBezTo>
                    <a:pt x="15222" y="18599"/>
                    <a:pt x="15001" y="18660"/>
                    <a:pt x="14894" y="18681"/>
                  </a:cubicBezTo>
                  <a:cubicBezTo>
                    <a:pt x="14789" y="18700"/>
                    <a:pt x="14742" y="18558"/>
                    <a:pt x="14808" y="18415"/>
                  </a:cubicBezTo>
                  <a:cubicBezTo>
                    <a:pt x="14808" y="18415"/>
                    <a:pt x="14981" y="18476"/>
                    <a:pt x="15010" y="18456"/>
                  </a:cubicBezTo>
                  <a:cubicBezTo>
                    <a:pt x="15040" y="18435"/>
                    <a:pt x="15309" y="18334"/>
                    <a:pt x="15347" y="18334"/>
                  </a:cubicBezTo>
                  <a:close/>
                  <a:moveTo>
                    <a:pt x="15790" y="18129"/>
                  </a:moveTo>
                  <a:cubicBezTo>
                    <a:pt x="15857" y="18190"/>
                    <a:pt x="15770" y="18926"/>
                    <a:pt x="15655" y="18865"/>
                  </a:cubicBezTo>
                  <a:cubicBezTo>
                    <a:pt x="15540" y="18803"/>
                    <a:pt x="15702" y="18049"/>
                    <a:pt x="15790" y="18129"/>
                  </a:cubicBezTo>
                  <a:close/>
                  <a:moveTo>
                    <a:pt x="11980" y="17353"/>
                  </a:moveTo>
                  <a:cubicBezTo>
                    <a:pt x="12028" y="17333"/>
                    <a:pt x="12144" y="17394"/>
                    <a:pt x="12220" y="17536"/>
                  </a:cubicBezTo>
                  <a:cubicBezTo>
                    <a:pt x="12297" y="17680"/>
                    <a:pt x="12441" y="17843"/>
                    <a:pt x="12557" y="18109"/>
                  </a:cubicBezTo>
                  <a:cubicBezTo>
                    <a:pt x="12673" y="18374"/>
                    <a:pt x="12769" y="18497"/>
                    <a:pt x="12894" y="18681"/>
                  </a:cubicBezTo>
                  <a:cubicBezTo>
                    <a:pt x="13019" y="18865"/>
                    <a:pt x="13087" y="19151"/>
                    <a:pt x="13163" y="19131"/>
                  </a:cubicBezTo>
                  <a:cubicBezTo>
                    <a:pt x="13240" y="19110"/>
                    <a:pt x="13260" y="19293"/>
                    <a:pt x="13212" y="19417"/>
                  </a:cubicBezTo>
                  <a:cubicBezTo>
                    <a:pt x="13163" y="19539"/>
                    <a:pt x="13144" y="19805"/>
                    <a:pt x="13144" y="20029"/>
                  </a:cubicBezTo>
                  <a:cubicBezTo>
                    <a:pt x="13144" y="20253"/>
                    <a:pt x="13058" y="20212"/>
                    <a:pt x="13019" y="20050"/>
                  </a:cubicBezTo>
                  <a:cubicBezTo>
                    <a:pt x="12980" y="19887"/>
                    <a:pt x="12651" y="19748"/>
                    <a:pt x="12603" y="19666"/>
                  </a:cubicBezTo>
                  <a:cubicBezTo>
                    <a:pt x="12554" y="19584"/>
                    <a:pt x="12471" y="18886"/>
                    <a:pt x="12471" y="18660"/>
                  </a:cubicBezTo>
                  <a:cubicBezTo>
                    <a:pt x="12471" y="18435"/>
                    <a:pt x="12211" y="17966"/>
                    <a:pt x="12182" y="17905"/>
                  </a:cubicBezTo>
                  <a:cubicBezTo>
                    <a:pt x="12154" y="17843"/>
                    <a:pt x="11861" y="17404"/>
                    <a:pt x="11980" y="17353"/>
                  </a:cubicBezTo>
                  <a:close/>
                  <a:moveTo>
                    <a:pt x="14446" y="16994"/>
                  </a:moveTo>
                  <a:cubicBezTo>
                    <a:pt x="14461" y="16995"/>
                    <a:pt x="14471" y="17011"/>
                    <a:pt x="14472" y="17047"/>
                  </a:cubicBezTo>
                  <a:cubicBezTo>
                    <a:pt x="14491" y="17721"/>
                    <a:pt x="14655" y="17333"/>
                    <a:pt x="14655" y="17435"/>
                  </a:cubicBezTo>
                  <a:cubicBezTo>
                    <a:pt x="14655" y="17536"/>
                    <a:pt x="14577" y="17577"/>
                    <a:pt x="14511" y="17700"/>
                  </a:cubicBezTo>
                  <a:cubicBezTo>
                    <a:pt x="14442" y="17822"/>
                    <a:pt x="14539" y="17987"/>
                    <a:pt x="14587" y="18252"/>
                  </a:cubicBezTo>
                  <a:cubicBezTo>
                    <a:pt x="14635" y="18517"/>
                    <a:pt x="14539" y="18619"/>
                    <a:pt x="14442" y="18803"/>
                  </a:cubicBezTo>
                  <a:cubicBezTo>
                    <a:pt x="14347" y="18988"/>
                    <a:pt x="14366" y="19273"/>
                    <a:pt x="14376" y="19457"/>
                  </a:cubicBezTo>
                  <a:cubicBezTo>
                    <a:pt x="14385" y="19641"/>
                    <a:pt x="14164" y="19600"/>
                    <a:pt x="14096" y="19559"/>
                  </a:cubicBezTo>
                  <a:cubicBezTo>
                    <a:pt x="14029" y="19519"/>
                    <a:pt x="13933" y="19519"/>
                    <a:pt x="13885" y="19519"/>
                  </a:cubicBezTo>
                  <a:cubicBezTo>
                    <a:pt x="13837" y="19519"/>
                    <a:pt x="13664" y="19313"/>
                    <a:pt x="13596" y="18988"/>
                  </a:cubicBezTo>
                  <a:cubicBezTo>
                    <a:pt x="13529" y="18660"/>
                    <a:pt x="13500" y="18272"/>
                    <a:pt x="13539" y="18190"/>
                  </a:cubicBezTo>
                  <a:cubicBezTo>
                    <a:pt x="13577" y="18109"/>
                    <a:pt x="13712" y="18394"/>
                    <a:pt x="13730" y="18293"/>
                  </a:cubicBezTo>
                  <a:cubicBezTo>
                    <a:pt x="13750" y="18190"/>
                    <a:pt x="13769" y="18027"/>
                    <a:pt x="13846" y="17987"/>
                  </a:cubicBezTo>
                  <a:cubicBezTo>
                    <a:pt x="13923" y="17945"/>
                    <a:pt x="13961" y="17925"/>
                    <a:pt x="14000" y="17864"/>
                  </a:cubicBezTo>
                  <a:cubicBezTo>
                    <a:pt x="14039" y="17802"/>
                    <a:pt x="14048" y="17496"/>
                    <a:pt x="14231" y="17496"/>
                  </a:cubicBezTo>
                  <a:cubicBezTo>
                    <a:pt x="14414" y="17496"/>
                    <a:pt x="14299" y="17374"/>
                    <a:pt x="14308" y="17230"/>
                  </a:cubicBezTo>
                  <a:cubicBezTo>
                    <a:pt x="14315" y="17123"/>
                    <a:pt x="14401" y="16992"/>
                    <a:pt x="14446" y="16994"/>
                  </a:cubicBezTo>
                  <a:close/>
                  <a:moveTo>
                    <a:pt x="15376" y="16393"/>
                  </a:moveTo>
                  <a:cubicBezTo>
                    <a:pt x="15376" y="16393"/>
                    <a:pt x="15501" y="16597"/>
                    <a:pt x="15531" y="16740"/>
                  </a:cubicBezTo>
                  <a:cubicBezTo>
                    <a:pt x="15559" y="16883"/>
                    <a:pt x="15463" y="17169"/>
                    <a:pt x="15367" y="17210"/>
                  </a:cubicBezTo>
                  <a:cubicBezTo>
                    <a:pt x="15270" y="17251"/>
                    <a:pt x="15270" y="17230"/>
                    <a:pt x="15222" y="17047"/>
                  </a:cubicBezTo>
                  <a:cubicBezTo>
                    <a:pt x="15175" y="16863"/>
                    <a:pt x="14962" y="16985"/>
                    <a:pt x="14933" y="16883"/>
                  </a:cubicBezTo>
                  <a:cubicBezTo>
                    <a:pt x="14905" y="16781"/>
                    <a:pt x="15059" y="16516"/>
                    <a:pt x="15155" y="16597"/>
                  </a:cubicBezTo>
                  <a:cubicBezTo>
                    <a:pt x="15251" y="16679"/>
                    <a:pt x="15241" y="16761"/>
                    <a:pt x="15376" y="16393"/>
                  </a:cubicBezTo>
                  <a:close/>
                  <a:moveTo>
                    <a:pt x="10267" y="16393"/>
                  </a:moveTo>
                  <a:cubicBezTo>
                    <a:pt x="10354" y="16311"/>
                    <a:pt x="10374" y="16699"/>
                    <a:pt x="10412" y="16801"/>
                  </a:cubicBezTo>
                  <a:cubicBezTo>
                    <a:pt x="10451" y="16903"/>
                    <a:pt x="10373" y="17598"/>
                    <a:pt x="10257" y="17517"/>
                  </a:cubicBezTo>
                  <a:cubicBezTo>
                    <a:pt x="10141" y="17435"/>
                    <a:pt x="10205" y="16451"/>
                    <a:pt x="10267" y="16393"/>
                  </a:cubicBezTo>
                  <a:close/>
                  <a:moveTo>
                    <a:pt x="12354" y="16270"/>
                  </a:moveTo>
                  <a:cubicBezTo>
                    <a:pt x="12354" y="16270"/>
                    <a:pt x="12528" y="16576"/>
                    <a:pt x="12576" y="16740"/>
                  </a:cubicBezTo>
                  <a:cubicBezTo>
                    <a:pt x="12624" y="16903"/>
                    <a:pt x="12692" y="16964"/>
                    <a:pt x="12769" y="17210"/>
                  </a:cubicBezTo>
                  <a:cubicBezTo>
                    <a:pt x="12845" y="17456"/>
                    <a:pt x="12894" y="17680"/>
                    <a:pt x="12903" y="17822"/>
                  </a:cubicBezTo>
                  <a:cubicBezTo>
                    <a:pt x="12913" y="17966"/>
                    <a:pt x="12991" y="18150"/>
                    <a:pt x="13029" y="18272"/>
                  </a:cubicBezTo>
                  <a:cubicBezTo>
                    <a:pt x="13067" y="18394"/>
                    <a:pt x="12980" y="18538"/>
                    <a:pt x="12922" y="18435"/>
                  </a:cubicBezTo>
                  <a:cubicBezTo>
                    <a:pt x="12865" y="18334"/>
                    <a:pt x="12701" y="18129"/>
                    <a:pt x="12663" y="17987"/>
                  </a:cubicBezTo>
                  <a:cubicBezTo>
                    <a:pt x="12624" y="17843"/>
                    <a:pt x="12528" y="17476"/>
                    <a:pt x="12480" y="17108"/>
                  </a:cubicBezTo>
                  <a:cubicBezTo>
                    <a:pt x="12432" y="16740"/>
                    <a:pt x="12354" y="16801"/>
                    <a:pt x="12317" y="16699"/>
                  </a:cubicBezTo>
                  <a:cubicBezTo>
                    <a:pt x="12278" y="16597"/>
                    <a:pt x="12278" y="16290"/>
                    <a:pt x="12354" y="16270"/>
                  </a:cubicBezTo>
                  <a:close/>
                  <a:moveTo>
                    <a:pt x="15029" y="15943"/>
                  </a:moveTo>
                  <a:cubicBezTo>
                    <a:pt x="15136" y="15861"/>
                    <a:pt x="15232" y="16189"/>
                    <a:pt x="15270" y="16290"/>
                  </a:cubicBezTo>
                  <a:cubicBezTo>
                    <a:pt x="15309" y="16393"/>
                    <a:pt x="15126" y="16331"/>
                    <a:pt x="15020" y="16331"/>
                  </a:cubicBezTo>
                  <a:cubicBezTo>
                    <a:pt x="14915" y="16331"/>
                    <a:pt x="14997" y="15968"/>
                    <a:pt x="15029" y="15943"/>
                  </a:cubicBezTo>
                  <a:close/>
                  <a:moveTo>
                    <a:pt x="15347" y="15637"/>
                  </a:moveTo>
                  <a:cubicBezTo>
                    <a:pt x="15482" y="15657"/>
                    <a:pt x="15531" y="16025"/>
                    <a:pt x="15357" y="16045"/>
                  </a:cubicBezTo>
                  <a:cubicBezTo>
                    <a:pt x="15184" y="16066"/>
                    <a:pt x="15309" y="15632"/>
                    <a:pt x="15347" y="15637"/>
                  </a:cubicBezTo>
                  <a:close/>
                  <a:moveTo>
                    <a:pt x="14943" y="14165"/>
                  </a:moveTo>
                  <a:cubicBezTo>
                    <a:pt x="14972" y="14165"/>
                    <a:pt x="15068" y="14226"/>
                    <a:pt x="15097" y="14472"/>
                  </a:cubicBezTo>
                  <a:cubicBezTo>
                    <a:pt x="15126" y="14718"/>
                    <a:pt x="14981" y="14656"/>
                    <a:pt x="14933" y="14982"/>
                  </a:cubicBezTo>
                  <a:cubicBezTo>
                    <a:pt x="14885" y="15310"/>
                    <a:pt x="14992" y="15084"/>
                    <a:pt x="15078" y="15147"/>
                  </a:cubicBezTo>
                  <a:cubicBezTo>
                    <a:pt x="15164" y="15208"/>
                    <a:pt x="15270" y="15248"/>
                    <a:pt x="15270" y="15248"/>
                  </a:cubicBezTo>
                  <a:cubicBezTo>
                    <a:pt x="15270" y="15248"/>
                    <a:pt x="15270" y="15248"/>
                    <a:pt x="15241" y="15350"/>
                  </a:cubicBezTo>
                  <a:cubicBezTo>
                    <a:pt x="15213" y="15453"/>
                    <a:pt x="15078" y="15350"/>
                    <a:pt x="15010" y="15534"/>
                  </a:cubicBezTo>
                  <a:cubicBezTo>
                    <a:pt x="14943" y="15718"/>
                    <a:pt x="14693" y="16189"/>
                    <a:pt x="14712" y="16004"/>
                  </a:cubicBezTo>
                  <a:cubicBezTo>
                    <a:pt x="14732" y="15821"/>
                    <a:pt x="14876" y="15616"/>
                    <a:pt x="14923" y="15514"/>
                  </a:cubicBezTo>
                  <a:cubicBezTo>
                    <a:pt x="14972" y="15412"/>
                    <a:pt x="14770" y="15228"/>
                    <a:pt x="14712" y="14982"/>
                  </a:cubicBezTo>
                  <a:cubicBezTo>
                    <a:pt x="14655" y="14738"/>
                    <a:pt x="14760" y="14676"/>
                    <a:pt x="14857" y="14534"/>
                  </a:cubicBezTo>
                  <a:cubicBezTo>
                    <a:pt x="14953" y="14391"/>
                    <a:pt x="14876" y="14165"/>
                    <a:pt x="14943" y="14165"/>
                  </a:cubicBezTo>
                  <a:close/>
                  <a:moveTo>
                    <a:pt x="14933" y="12654"/>
                  </a:moveTo>
                  <a:cubicBezTo>
                    <a:pt x="15059" y="12613"/>
                    <a:pt x="14933" y="13307"/>
                    <a:pt x="14819" y="13328"/>
                  </a:cubicBezTo>
                  <a:cubicBezTo>
                    <a:pt x="14703" y="13348"/>
                    <a:pt x="14791" y="12700"/>
                    <a:pt x="14933" y="12654"/>
                  </a:cubicBezTo>
                  <a:close/>
                  <a:moveTo>
                    <a:pt x="2689" y="9424"/>
                  </a:moveTo>
                  <a:cubicBezTo>
                    <a:pt x="2730" y="9431"/>
                    <a:pt x="2768" y="9446"/>
                    <a:pt x="2783" y="9446"/>
                  </a:cubicBezTo>
                  <a:cubicBezTo>
                    <a:pt x="2812" y="9446"/>
                    <a:pt x="2898" y="9446"/>
                    <a:pt x="2937" y="9651"/>
                  </a:cubicBezTo>
                  <a:cubicBezTo>
                    <a:pt x="2975" y="9854"/>
                    <a:pt x="2850" y="9875"/>
                    <a:pt x="2812" y="9854"/>
                  </a:cubicBezTo>
                  <a:cubicBezTo>
                    <a:pt x="2773" y="9835"/>
                    <a:pt x="2734" y="9712"/>
                    <a:pt x="2686" y="9671"/>
                  </a:cubicBezTo>
                  <a:cubicBezTo>
                    <a:pt x="2638" y="9631"/>
                    <a:pt x="2545" y="9491"/>
                    <a:pt x="2581" y="9446"/>
                  </a:cubicBezTo>
                  <a:cubicBezTo>
                    <a:pt x="2605" y="9416"/>
                    <a:pt x="2648" y="9416"/>
                    <a:pt x="2689" y="9424"/>
                  </a:cubicBezTo>
                  <a:close/>
                  <a:moveTo>
                    <a:pt x="1516" y="8994"/>
                  </a:moveTo>
                  <a:cubicBezTo>
                    <a:pt x="1534" y="9017"/>
                    <a:pt x="1541" y="9079"/>
                    <a:pt x="1531" y="9120"/>
                  </a:cubicBezTo>
                  <a:cubicBezTo>
                    <a:pt x="1513" y="9202"/>
                    <a:pt x="1412" y="9176"/>
                    <a:pt x="1436" y="9098"/>
                  </a:cubicBezTo>
                  <a:cubicBezTo>
                    <a:pt x="1469" y="8986"/>
                    <a:pt x="1498" y="8971"/>
                    <a:pt x="1516" y="8994"/>
                  </a:cubicBezTo>
                  <a:close/>
                  <a:moveTo>
                    <a:pt x="2167" y="8772"/>
                  </a:moveTo>
                  <a:cubicBezTo>
                    <a:pt x="2215" y="8772"/>
                    <a:pt x="2302" y="8977"/>
                    <a:pt x="2253" y="9120"/>
                  </a:cubicBezTo>
                  <a:cubicBezTo>
                    <a:pt x="2205" y="9262"/>
                    <a:pt x="2148" y="9282"/>
                    <a:pt x="2090" y="9180"/>
                  </a:cubicBezTo>
                  <a:cubicBezTo>
                    <a:pt x="2032" y="9079"/>
                    <a:pt x="2076" y="8772"/>
                    <a:pt x="2167" y="8772"/>
                  </a:cubicBezTo>
                  <a:close/>
                  <a:moveTo>
                    <a:pt x="17107" y="8604"/>
                  </a:moveTo>
                  <a:cubicBezTo>
                    <a:pt x="17152" y="8640"/>
                    <a:pt x="17166" y="8843"/>
                    <a:pt x="17224" y="9058"/>
                  </a:cubicBezTo>
                  <a:cubicBezTo>
                    <a:pt x="17300" y="9344"/>
                    <a:pt x="17233" y="9344"/>
                    <a:pt x="17185" y="9386"/>
                  </a:cubicBezTo>
                  <a:cubicBezTo>
                    <a:pt x="17137" y="9426"/>
                    <a:pt x="17147" y="9895"/>
                    <a:pt x="17137" y="9977"/>
                  </a:cubicBezTo>
                  <a:cubicBezTo>
                    <a:pt x="17127" y="10059"/>
                    <a:pt x="16973" y="10162"/>
                    <a:pt x="16934" y="10223"/>
                  </a:cubicBezTo>
                  <a:cubicBezTo>
                    <a:pt x="16896" y="10284"/>
                    <a:pt x="16685" y="10386"/>
                    <a:pt x="16685" y="10448"/>
                  </a:cubicBezTo>
                  <a:cubicBezTo>
                    <a:pt x="16685" y="10509"/>
                    <a:pt x="16646" y="10673"/>
                    <a:pt x="16530" y="10612"/>
                  </a:cubicBezTo>
                  <a:cubicBezTo>
                    <a:pt x="16459" y="10573"/>
                    <a:pt x="16458" y="10466"/>
                    <a:pt x="16460" y="10427"/>
                  </a:cubicBezTo>
                  <a:cubicBezTo>
                    <a:pt x="16458" y="10435"/>
                    <a:pt x="16457" y="10449"/>
                    <a:pt x="16453" y="10468"/>
                  </a:cubicBezTo>
                  <a:cubicBezTo>
                    <a:pt x="16425" y="10632"/>
                    <a:pt x="16386" y="10774"/>
                    <a:pt x="16318" y="10794"/>
                  </a:cubicBezTo>
                  <a:cubicBezTo>
                    <a:pt x="16251" y="10815"/>
                    <a:pt x="16117" y="10591"/>
                    <a:pt x="16117" y="10815"/>
                  </a:cubicBezTo>
                  <a:cubicBezTo>
                    <a:pt x="16117" y="11040"/>
                    <a:pt x="16039" y="11121"/>
                    <a:pt x="15982" y="11121"/>
                  </a:cubicBezTo>
                  <a:cubicBezTo>
                    <a:pt x="15925" y="11121"/>
                    <a:pt x="15857" y="10897"/>
                    <a:pt x="15828" y="10652"/>
                  </a:cubicBezTo>
                  <a:cubicBezTo>
                    <a:pt x="15799" y="10407"/>
                    <a:pt x="15934" y="10468"/>
                    <a:pt x="15982" y="10386"/>
                  </a:cubicBezTo>
                  <a:cubicBezTo>
                    <a:pt x="16031" y="10305"/>
                    <a:pt x="16107" y="10182"/>
                    <a:pt x="16146" y="10080"/>
                  </a:cubicBezTo>
                  <a:cubicBezTo>
                    <a:pt x="16184" y="9977"/>
                    <a:pt x="16464" y="10202"/>
                    <a:pt x="16521" y="10080"/>
                  </a:cubicBezTo>
                  <a:cubicBezTo>
                    <a:pt x="16579" y="9957"/>
                    <a:pt x="16781" y="9794"/>
                    <a:pt x="16819" y="9794"/>
                  </a:cubicBezTo>
                  <a:cubicBezTo>
                    <a:pt x="16858" y="9794"/>
                    <a:pt x="16906" y="9569"/>
                    <a:pt x="16963" y="9324"/>
                  </a:cubicBezTo>
                  <a:cubicBezTo>
                    <a:pt x="17021" y="9079"/>
                    <a:pt x="16979" y="8720"/>
                    <a:pt x="17050" y="8629"/>
                  </a:cubicBezTo>
                  <a:cubicBezTo>
                    <a:pt x="17074" y="8598"/>
                    <a:pt x="17092" y="8592"/>
                    <a:pt x="17107" y="8604"/>
                  </a:cubicBezTo>
                  <a:close/>
                  <a:moveTo>
                    <a:pt x="17272" y="7832"/>
                  </a:moveTo>
                  <a:cubicBezTo>
                    <a:pt x="17348" y="7792"/>
                    <a:pt x="17416" y="8037"/>
                    <a:pt x="17454" y="8017"/>
                  </a:cubicBezTo>
                  <a:cubicBezTo>
                    <a:pt x="17493" y="7997"/>
                    <a:pt x="17704" y="8017"/>
                    <a:pt x="17733" y="8220"/>
                  </a:cubicBezTo>
                  <a:cubicBezTo>
                    <a:pt x="17762" y="8424"/>
                    <a:pt x="17560" y="8405"/>
                    <a:pt x="17560" y="8405"/>
                  </a:cubicBezTo>
                  <a:cubicBezTo>
                    <a:pt x="17560" y="8405"/>
                    <a:pt x="17435" y="8486"/>
                    <a:pt x="17300" y="8506"/>
                  </a:cubicBezTo>
                  <a:cubicBezTo>
                    <a:pt x="17166" y="8527"/>
                    <a:pt x="17079" y="8649"/>
                    <a:pt x="16992" y="8486"/>
                  </a:cubicBezTo>
                  <a:cubicBezTo>
                    <a:pt x="16906" y="8322"/>
                    <a:pt x="17176" y="8200"/>
                    <a:pt x="17176" y="8139"/>
                  </a:cubicBezTo>
                  <a:cubicBezTo>
                    <a:pt x="17176" y="8078"/>
                    <a:pt x="17200" y="7870"/>
                    <a:pt x="17272" y="7832"/>
                  </a:cubicBezTo>
                  <a:close/>
                  <a:moveTo>
                    <a:pt x="281" y="5320"/>
                  </a:moveTo>
                  <a:cubicBezTo>
                    <a:pt x="339" y="5299"/>
                    <a:pt x="407" y="5320"/>
                    <a:pt x="445" y="5401"/>
                  </a:cubicBezTo>
                  <a:cubicBezTo>
                    <a:pt x="483" y="5483"/>
                    <a:pt x="502" y="5646"/>
                    <a:pt x="502" y="5830"/>
                  </a:cubicBezTo>
                  <a:cubicBezTo>
                    <a:pt x="502" y="6015"/>
                    <a:pt x="407" y="6137"/>
                    <a:pt x="339" y="6199"/>
                  </a:cubicBezTo>
                  <a:cubicBezTo>
                    <a:pt x="272" y="6260"/>
                    <a:pt x="185" y="6383"/>
                    <a:pt x="108" y="6361"/>
                  </a:cubicBezTo>
                  <a:cubicBezTo>
                    <a:pt x="31" y="6342"/>
                    <a:pt x="-36" y="6095"/>
                    <a:pt x="21" y="6035"/>
                  </a:cubicBezTo>
                  <a:cubicBezTo>
                    <a:pt x="80" y="5974"/>
                    <a:pt x="41" y="5871"/>
                    <a:pt x="21" y="5727"/>
                  </a:cubicBezTo>
                  <a:cubicBezTo>
                    <a:pt x="2" y="5586"/>
                    <a:pt x="69" y="5545"/>
                    <a:pt x="127" y="5545"/>
                  </a:cubicBezTo>
                  <a:cubicBezTo>
                    <a:pt x="185" y="5545"/>
                    <a:pt x="194" y="5351"/>
                    <a:pt x="281" y="5320"/>
                  </a:cubicBezTo>
                  <a:close/>
                  <a:moveTo>
                    <a:pt x="636" y="4530"/>
                  </a:moveTo>
                  <a:cubicBezTo>
                    <a:pt x="669" y="4497"/>
                    <a:pt x="705" y="4492"/>
                    <a:pt x="743" y="4543"/>
                  </a:cubicBezTo>
                  <a:cubicBezTo>
                    <a:pt x="820" y="4646"/>
                    <a:pt x="1024" y="4559"/>
                    <a:pt x="1092" y="4703"/>
                  </a:cubicBezTo>
                  <a:cubicBezTo>
                    <a:pt x="1159" y="4844"/>
                    <a:pt x="888" y="5115"/>
                    <a:pt x="945" y="5197"/>
                  </a:cubicBezTo>
                  <a:cubicBezTo>
                    <a:pt x="1003" y="5278"/>
                    <a:pt x="1099" y="5646"/>
                    <a:pt x="1186" y="5727"/>
                  </a:cubicBezTo>
                  <a:cubicBezTo>
                    <a:pt x="1272" y="5810"/>
                    <a:pt x="1369" y="6035"/>
                    <a:pt x="1378" y="6178"/>
                  </a:cubicBezTo>
                  <a:cubicBezTo>
                    <a:pt x="1388" y="6321"/>
                    <a:pt x="1263" y="6545"/>
                    <a:pt x="1186" y="6545"/>
                  </a:cubicBezTo>
                  <a:cubicBezTo>
                    <a:pt x="1109" y="6545"/>
                    <a:pt x="954" y="6444"/>
                    <a:pt x="878" y="6444"/>
                  </a:cubicBezTo>
                  <a:cubicBezTo>
                    <a:pt x="801" y="6444"/>
                    <a:pt x="771" y="6626"/>
                    <a:pt x="724" y="6585"/>
                  </a:cubicBezTo>
                  <a:cubicBezTo>
                    <a:pt x="675" y="6545"/>
                    <a:pt x="733" y="6402"/>
                    <a:pt x="733" y="6402"/>
                  </a:cubicBezTo>
                  <a:cubicBezTo>
                    <a:pt x="733" y="6402"/>
                    <a:pt x="463" y="6457"/>
                    <a:pt x="482" y="6335"/>
                  </a:cubicBezTo>
                  <a:cubicBezTo>
                    <a:pt x="501" y="6213"/>
                    <a:pt x="724" y="5810"/>
                    <a:pt x="801" y="5727"/>
                  </a:cubicBezTo>
                  <a:cubicBezTo>
                    <a:pt x="878" y="5646"/>
                    <a:pt x="675" y="5566"/>
                    <a:pt x="580" y="5483"/>
                  </a:cubicBezTo>
                  <a:cubicBezTo>
                    <a:pt x="483" y="5401"/>
                    <a:pt x="416" y="5176"/>
                    <a:pt x="377" y="5074"/>
                  </a:cubicBezTo>
                  <a:cubicBezTo>
                    <a:pt x="339" y="4972"/>
                    <a:pt x="309" y="4761"/>
                    <a:pt x="387" y="4707"/>
                  </a:cubicBezTo>
                  <a:cubicBezTo>
                    <a:pt x="445" y="4666"/>
                    <a:pt x="502" y="4808"/>
                    <a:pt x="550" y="4687"/>
                  </a:cubicBezTo>
                  <a:cubicBezTo>
                    <a:pt x="575" y="4625"/>
                    <a:pt x="604" y="4564"/>
                    <a:pt x="636" y="4530"/>
                  </a:cubicBezTo>
                  <a:close/>
                  <a:moveTo>
                    <a:pt x="8821" y="74"/>
                  </a:moveTo>
                  <a:cubicBezTo>
                    <a:pt x="8900" y="40"/>
                    <a:pt x="9005" y="125"/>
                    <a:pt x="8969" y="233"/>
                  </a:cubicBezTo>
                  <a:cubicBezTo>
                    <a:pt x="8921" y="376"/>
                    <a:pt x="8747" y="702"/>
                    <a:pt x="8633" y="641"/>
                  </a:cubicBezTo>
                  <a:cubicBezTo>
                    <a:pt x="8517" y="580"/>
                    <a:pt x="8189" y="600"/>
                    <a:pt x="8045" y="641"/>
                  </a:cubicBezTo>
                  <a:cubicBezTo>
                    <a:pt x="7901" y="681"/>
                    <a:pt x="7765" y="866"/>
                    <a:pt x="7641" y="1009"/>
                  </a:cubicBezTo>
                  <a:cubicBezTo>
                    <a:pt x="7516" y="1152"/>
                    <a:pt x="7544" y="1316"/>
                    <a:pt x="7593" y="1336"/>
                  </a:cubicBezTo>
                  <a:cubicBezTo>
                    <a:pt x="7641" y="1355"/>
                    <a:pt x="7689" y="1560"/>
                    <a:pt x="7631" y="1683"/>
                  </a:cubicBezTo>
                  <a:cubicBezTo>
                    <a:pt x="7560" y="1835"/>
                    <a:pt x="7410" y="1785"/>
                    <a:pt x="7305" y="1662"/>
                  </a:cubicBezTo>
                  <a:cubicBezTo>
                    <a:pt x="7199" y="1539"/>
                    <a:pt x="7074" y="1520"/>
                    <a:pt x="7015" y="1478"/>
                  </a:cubicBezTo>
                  <a:cubicBezTo>
                    <a:pt x="6958" y="1437"/>
                    <a:pt x="7026" y="1193"/>
                    <a:pt x="7093" y="1131"/>
                  </a:cubicBezTo>
                  <a:cubicBezTo>
                    <a:pt x="7160" y="1070"/>
                    <a:pt x="7343" y="886"/>
                    <a:pt x="7478" y="763"/>
                  </a:cubicBezTo>
                  <a:cubicBezTo>
                    <a:pt x="7612" y="641"/>
                    <a:pt x="7651" y="396"/>
                    <a:pt x="7747" y="396"/>
                  </a:cubicBezTo>
                  <a:cubicBezTo>
                    <a:pt x="7843" y="396"/>
                    <a:pt x="8305" y="192"/>
                    <a:pt x="8363" y="233"/>
                  </a:cubicBezTo>
                  <a:cubicBezTo>
                    <a:pt x="8420" y="275"/>
                    <a:pt x="8699" y="314"/>
                    <a:pt x="8757" y="151"/>
                  </a:cubicBezTo>
                  <a:cubicBezTo>
                    <a:pt x="8772" y="110"/>
                    <a:pt x="8795" y="85"/>
                    <a:pt x="8821" y="74"/>
                  </a:cubicBezTo>
                  <a:close/>
                  <a:moveTo>
                    <a:pt x="12716" y="0"/>
                  </a:moveTo>
                  <a:cubicBezTo>
                    <a:pt x="12720" y="12"/>
                    <a:pt x="12725" y="27"/>
                    <a:pt x="12732" y="43"/>
                  </a:cubicBezTo>
                  <a:cubicBezTo>
                    <a:pt x="12769" y="144"/>
                    <a:pt x="12886" y="-38"/>
                    <a:pt x="13088" y="146"/>
                  </a:cubicBezTo>
                  <a:cubicBezTo>
                    <a:pt x="13290" y="331"/>
                    <a:pt x="13088" y="146"/>
                    <a:pt x="13146" y="269"/>
                  </a:cubicBezTo>
                  <a:cubicBezTo>
                    <a:pt x="13203" y="391"/>
                    <a:pt x="13232" y="248"/>
                    <a:pt x="13367" y="207"/>
                  </a:cubicBezTo>
                  <a:cubicBezTo>
                    <a:pt x="13502" y="167"/>
                    <a:pt x="13589" y="207"/>
                    <a:pt x="13674" y="228"/>
                  </a:cubicBezTo>
                  <a:cubicBezTo>
                    <a:pt x="13761" y="248"/>
                    <a:pt x="13954" y="248"/>
                    <a:pt x="14040" y="370"/>
                  </a:cubicBezTo>
                  <a:cubicBezTo>
                    <a:pt x="14127" y="493"/>
                    <a:pt x="13983" y="758"/>
                    <a:pt x="13934" y="841"/>
                  </a:cubicBezTo>
                  <a:cubicBezTo>
                    <a:pt x="13886" y="923"/>
                    <a:pt x="14011" y="984"/>
                    <a:pt x="14050" y="963"/>
                  </a:cubicBezTo>
                  <a:cubicBezTo>
                    <a:pt x="14088" y="942"/>
                    <a:pt x="14406" y="963"/>
                    <a:pt x="14551" y="1003"/>
                  </a:cubicBezTo>
                  <a:cubicBezTo>
                    <a:pt x="14695" y="1045"/>
                    <a:pt x="14752" y="1187"/>
                    <a:pt x="14819" y="1187"/>
                  </a:cubicBezTo>
                  <a:cubicBezTo>
                    <a:pt x="14887" y="1187"/>
                    <a:pt x="14993" y="1127"/>
                    <a:pt x="15031" y="1045"/>
                  </a:cubicBezTo>
                  <a:cubicBezTo>
                    <a:pt x="15070" y="963"/>
                    <a:pt x="15310" y="923"/>
                    <a:pt x="15387" y="902"/>
                  </a:cubicBezTo>
                  <a:cubicBezTo>
                    <a:pt x="15464" y="882"/>
                    <a:pt x="15677" y="902"/>
                    <a:pt x="15706" y="942"/>
                  </a:cubicBezTo>
                  <a:cubicBezTo>
                    <a:pt x="15733" y="984"/>
                    <a:pt x="15762" y="1187"/>
                    <a:pt x="15762" y="1351"/>
                  </a:cubicBezTo>
                  <a:cubicBezTo>
                    <a:pt x="15762" y="1515"/>
                    <a:pt x="15849" y="1658"/>
                    <a:pt x="15916" y="1678"/>
                  </a:cubicBezTo>
                  <a:cubicBezTo>
                    <a:pt x="15984" y="1699"/>
                    <a:pt x="16109" y="1434"/>
                    <a:pt x="16157" y="1393"/>
                  </a:cubicBezTo>
                  <a:cubicBezTo>
                    <a:pt x="16205" y="1351"/>
                    <a:pt x="16263" y="1577"/>
                    <a:pt x="16292" y="1515"/>
                  </a:cubicBezTo>
                  <a:cubicBezTo>
                    <a:pt x="16321" y="1454"/>
                    <a:pt x="16562" y="1534"/>
                    <a:pt x="16658" y="1434"/>
                  </a:cubicBezTo>
                  <a:cubicBezTo>
                    <a:pt x="16754" y="1331"/>
                    <a:pt x="16810" y="1434"/>
                    <a:pt x="16859" y="1393"/>
                  </a:cubicBezTo>
                  <a:cubicBezTo>
                    <a:pt x="16907" y="1351"/>
                    <a:pt x="16984" y="1127"/>
                    <a:pt x="16984" y="1045"/>
                  </a:cubicBezTo>
                  <a:cubicBezTo>
                    <a:pt x="16984" y="963"/>
                    <a:pt x="17022" y="902"/>
                    <a:pt x="16984" y="779"/>
                  </a:cubicBezTo>
                  <a:cubicBezTo>
                    <a:pt x="16945" y="657"/>
                    <a:pt x="16810" y="738"/>
                    <a:pt x="16667" y="657"/>
                  </a:cubicBezTo>
                  <a:cubicBezTo>
                    <a:pt x="16523" y="576"/>
                    <a:pt x="16673" y="149"/>
                    <a:pt x="16715" y="370"/>
                  </a:cubicBezTo>
                  <a:cubicBezTo>
                    <a:pt x="16739" y="495"/>
                    <a:pt x="16868" y="370"/>
                    <a:pt x="16964" y="412"/>
                  </a:cubicBezTo>
                  <a:cubicBezTo>
                    <a:pt x="17061" y="452"/>
                    <a:pt x="17022" y="350"/>
                    <a:pt x="17070" y="350"/>
                  </a:cubicBezTo>
                  <a:cubicBezTo>
                    <a:pt x="17119" y="350"/>
                    <a:pt x="17292" y="452"/>
                    <a:pt x="17388" y="452"/>
                  </a:cubicBezTo>
                  <a:cubicBezTo>
                    <a:pt x="17484" y="452"/>
                    <a:pt x="17562" y="676"/>
                    <a:pt x="17562" y="676"/>
                  </a:cubicBezTo>
                  <a:cubicBezTo>
                    <a:pt x="17562" y="676"/>
                    <a:pt x="17292" y="841"/>
                    <a:pt x="17235" y="841"/>
                  </a:cubicBezTo>
                  <a:cubicBezTo>
                    <a:pt x="17177" y="841"/>
                    <a:pt x="17215" y="1003"/>
                    <a:pt x="17263" y="1003"/>
                  </a:cubicBezTo>
                  <a:cubicBezTo>
                    <a:pt x="17311" y="1003"/>
                    <a:pt x="17379" y="1065"/>
                    <a:pt x="17446" y="1168"/>
                  </a:cubicBezTo>
                  <a:cubicBezTo>
                    <a:pt x="17514" y="1270"/>
                    <a:pt x="17812" y="1168"/>
                    <a:pt x="17849" y="1168"/>
                  </a:cubicBezTo>
                  <a:cubicBezTo>
                    <a:pt x="17888" y="1168"/>
                    <a:pt x="18004" y="1270"/>
                    <a:pt x="18119" y="1413"/>
                  </a:cubicBezTo>
                  <a:cubicBezTo>
                    <a:pt x="18235" y="1555"/>
                    <a:pt x="18312" y="1616"/>
                    <a:pt x="18312" y="1616"/>
                  </a:cubicBezTo>
                  <a:cubicBezTo>
                    <a:pt x="18312" y="1616"/>
                    <a:pt x="18475" y="1616"/>
                    <a:pt x="18639" y="1577"/>
                  </a:cubicBezTo>
                  <a:cubicBezTo>
                    <a:pt x="18803" y="1534"/>
                    <a:pt x="19014" y="1534"/>
                    <a:pt x="19052" y="1596"/>
                  </a:cubicBezTo>
                  <a:cubicBezTo>
                    <a:pt x="19091" y="1658"/>
                    <a:pt x="19197" y="1719"/>
                    <a:pt x="19274" y="1862"/>
                  </a:cubicBezTo>
                  <a:cubicBezTo>
                    <a:pt x="19351" y="2006"/>
                    <a:pt x="19408" y="1944"/>
                    <a:pt x="19514" y="1923"/>
                  </a:cubicBezTo>
                  <a:cubicBezTo>
                    <a:pt x="19621" y="1902"/>
                    <a:pt x="19727" y="1862"/>
                    <a:pt x="19823" y="1862"/>
                  </a:cubicBezTo>
                  <a:cubicBezTo>
                    <a:pt x="19919" y="1862"/>
                    <a:pt x="20236" y="1841"/>
                    <a:pt x="20294" y="2025"/>
                  </a:cubicBezTo>
                  <a:cubicBezTo>
                    <a:pt x="20351" y="2209"/>
                    <a:pt x="20419" y="2168"/>
                    <a:pt x="20419" y="2168"/>
                  </a:cubicBezTo>
                  <a:cubicBezTo>
                    <a:pt x="20419" y="2168"/>
                    <a:pt x="20506" y="1841"/>
                    <a:pt x="20544" y="1780"/>
                  </a:cubicBezTo>
                  <a:cubicBezTo>
                    <a:pt x="20583" y="1719"/>
                    <a:pt x="20708" y="1822"/>
                    <a:pt x="20785" y="1902"/>
                  </a:cubicBezTo>
                  <a:cubicBezTo>
                    <a:pt x="20862" y="1984"/>
                    <a:pt x="21236" y="1902"/>
                    <a:pt x="21332" y="1944"/>
                  </a:cubicBezTo>
                  <a:cubicBezTo>
                    <a:pt x="21429" y="1984"/>
                    <a:pt x="21564" y="2189"/>
                    <a:pt x="21487" y="2353"/>
                  </a:cubicBezTo>
                  <a:cubicBezTo>
                    <a:pt x="21410" y="2516"/>
                    <a:pt x="21545" y="2802"/>
                    <a:pt x="21516" y="2965"/>
                  </a:cubicBezTo>
                  <a:cubicBezTo>
                    <a:pt x="21487" y="3129"/>
                    <a:pt x="21410" y="3149"/>
                    <a:pt x="21332" y="3190"/>
                  </a:cubicBezTo>
                  <a:cubicBezTo>
                    <a:pt x="21256" y="3231"/>
                    <a:pt x="21410" y="3436"/>
                    <a:pt x="21477" y="3578"/>
                  </a:cubicBezTo>
                  <a:cubicBezTo>
                    <a:pt x="21545" y="3722"/>
                    <a:pt x="21438" y="3762"/>
                    <a:pt x="21371" y="3701"/>
                  </a:cubicBezTo>
                  <a:cubicBezTo>
                    <a:pt x="21303" y="3640"/>
                    <a:pt x="21130" y="3722"/>
                    <a:pt x="20910" y="3844"/>
                  </a:cubicBezTo>
                  <a:cubicBezTo>
                    <a:pt x="20688" y="3967"/>
                    <a:pt x="20602" y="4212"/>
                    <a:pt x="20371" y="4232"/>
                  </a:cubicBezTo>
                  <a:cubicBezTo>
                    <a:pt x="20139" y="4253"/>
                    <a:pt x="20236" y="4212"/>
                    <a:pt x="19948" y="4212"/>
                  </a:cubicBezTo>
                  <a:cubicBezTo>
                    <a:pt x="19659" y="4212"/>
                    <a:pt x="19669" y="4375"/>
                    <a:pt x="19611" y="4579"/>
                  </a:cubicBezTo>
                  <a:cubicBezTo>
                    <a:pt x="19553" y="4784"/>
                    <a:pt x="19640" y="4743"/>
                    <a:pt x="19611" y="4906"/>
                  </a:cubicBezTo>
                  <a:cubicBezTo>
                    <a:pt x="19582" y="5070"/>
                    <a:pt x="19534" y="5253"/>
                    <a:pt x="19534" y="5397"/>
                  </a:cubicBezTo>
                  <a:cubicBezTo>
                    <a:pt x="19534" y="5540"/>
                    <a:pt x="19360" y="5560"/>
                    <a:pt x="19303" y="5683"/>
                  </a:cubicBezTo>
                  <a:cubicBezTo>
                    <a:pt x="19245" y="5805"/>
                    <a:pt x="19148" y="6112"/>
                    <a:pt x="18985" y="6336"/>
                  </a:cubicBezTo>
                  <a:cubicBezTo>
                    <a:pt x="18822" y="6561"/>
                    <a:pt x="18707" y="6909"/>
                    <a:pt x="18707" y="6909"/>
                  </a:cubicBezTo>
                  <a:cubicBezTo>
                    <a:pt x="18707" y="6909"/>
                    <a:pt x="18736" y="6561"/>
                    <a:pt x="18812" y="6316"/>
                  </a:cubicBezTo>
                  <a:cubicBezTo>
                    <a:pt x="18889" y="6071"/>
                    <a:pt x="18726" y="5724"/>
                    <a:pt x="18716" y="5458"/>
                  </a:cubicBezTo>
                  <a:cubicBezTo>
                    <a:pt x="18707" y="5193"/>
                    <a:pt x="18765" y="5110"/>
                    <a:pt x="18861" y="4865"/>
                  </a:cubicBezTo>
                  <a:cubicBezTo>
                    <a:pt x="18956" y="4620"/>
                    <a:pt x="19187" y="4539"/>
                    <a:pt x="19283" y="4416"/>
                  </a:cubicBezTo>
                  <a:cubicBezTo>
                    <a:pt x="19380" y="4293"/>
                    <a:pt x="19774" y="3722"/>
                    <a:pt x="19774" y="3722"/>
                  </a:cubicBezTo>
                  <a:cubicBezTo>
                    <a:pt x="19774" y="3722"/>
                    <a:pt x="19697" y="3823"/>
                    <a:pt x="19602" y="3905"/>
                  </a:cubicBezTo>
                  <a:cubicBezTo>
                    <a:pt x="19505" y="3986"/>
                    <a:pt x="19389" y="4150"/>
                    <a:pt x="19312" y="4150"/>
                  </a:cubicBezTo>
                  <a:cubicBezTo>
                    <a:pt x="19235" y="4150"/>
                    <a:pt x="19264" y="3986"/>
                    <a:pt x="19255" y="3823"/>
                  </a:cubicBezTo>
                  <a:cubicBezTo>
                    <a:pt x="19245" y="3660"/>
                    <a:pt x="19062" y="3783"/>
                    <a:pt x="18994" y="3946"/>
                  </a:cubicBezTo>
                  <a:cubicBezTo>
                    <a:pt x="18927" y="4109"/>
                    <a:pt x="18803" y="4212"/>
                    <a:pt x="18669" y="4416"/>
                  </a:cubicBezTo>
                  <a:cubicBezTo>
                    <a:pt x="18533" y="4620"/>
                    <a:pt x="18572" y="4600"/>
                    <a:pt x="18485" y="4620"/>
                  </a:cubicBezTo>
                  <a:cubicBezTo>
                    <a:pt x="18398" y="4640"/>
                    <a:pt x="18254" y="4518"/>
                    <a:pt x="18187" y="4416"/>
                  </a:cubicBezTo>
                  <a:cubicBezTo>
                    <a:pt x="18119" y="4314"/>
                    <a:pt x="18052" y="4498"/>
                    <a:pt x="17841" y="4518"/>
                  </a:cubicBezTo>
                  <a:cubicBezTo>
                    <a:pt x="17629" y="4539"/>
                    <a:pt x="17388" y="4477"/>
                    <a:pt x="17292" y="4498"/>
                  </a:cubicBezTo>
                  <a:cubicBezTo>
                    <a:pt x="17196" y="4518"/>
                    <a:pt x="16955" y="5110"/>
                    <a:pt x="16810" y="5213"/>
                  </a:cubicBezTo>
                  <a:cubicBezTo>
                    <a:pt x="16667" y="5315"/>
                    <a:pt x="16484" y="5499"/>
                    <a:pt x="16532" y="5642"/>
                  </a:cubicBezTo>
                  <a:cubicBezTo>
                    <a:pt x="16581" y="5784"/>
                    <a:pt x="16667" y="5519"/>
                    <a:pt x="16706" y="5519"/>
                  </a:cubicBezTo>
                  <a:cubicBezTo>
                    <a:pt x="16744" y="5519"/>
                    <a:pt x="16677" y="5805"/>
                    <a:pt x="16763" y="5805"/>
                  </a:cubicBezTo>
                  <a:cubicBezTo>
                    <a:pt x="16849" y="5805"/>
                    <a:pt x="16897" y="5703"/>
                    <a:pt x="16984" y="5683"/>
                  </a:cubicBezTo>
                  <a:cubicBezTo>
                    <a:pt x="17058" y="5665"/>
                    <a:pt x="17117" y="5781"/>
                    <a:pt x="17145" y="5954"/>
                  </a:cubicBezTo>
                  <a:cubicBezTo>
                    <a:pt x="17142" y="5783"/>
                    <a:pt x="17273" y="5835"/>
                    <a:pt x="17321" y="5805"/>
                  </a:cubicBezTo>
                  <a:cubicBezTo>
                    <a:pt x="17388" y="5764"/>
                    <a:pt x="17369" y="5907"/>
                    <a:pt x="17398" y="5948"/>
                  </a:cubicBezTo>
                  <a:cubicBezTo>
                    <a:pt x="17426" y="5990"/>
                    <a:pt x="17379" y="6152"/>
                    <a:pt x="17340" y="6173"/>
                  </a:cubicBezTo>
                  <a:cubicBezTo>
                    <a:pt x="17302" y="6193"/>
                    <a:pt x="17369" y="6275"/>
                    <a:pt x="17417" y="6417"/>
                  </a:cubicBezTo>
                  <a:cubicBezTo>
                    <a:pt x="17466" y="6561"/>
                    <a:pt x="17504" y="6909"/>
                    <a:pt x="17466" y="6930"/>
                  </a:cubicBezTo>
                  <a:cubicBezTo>
                    <a:pt x="17426" y="6949"/>
                    <a:pt x="17359" y="7072"/>
                    <a:pt x="17359" y="7154"/>
                  </a:cubicBezTo>
                  <a:cubicBezTo>
                    <a:pt x="17359" y="7236"/>
                    <a:pt x="17426" y="7644"/>
                    <a:pt x="17379" y="7685"/>
                  </a:cubicBezTo>
                  <a:cubicBezTo>
                    <a:pt x="17331" y="7726"/>
                    <a:pt x="17254" y="7583"/>
                    <a:pt x="17235" y="7521"/>
                  </a:cubicBezTo>
                  <a:cubicBezTo>
                    <a:pt x="17215" y="7460"/>
                    <a:pt x="17206" y="6991"/>
                    <a:pt x="17215" y="6765"/>
                  </a:cubicBezTo>
                  <a:cubicBezTo>
                    <a:pt x="17225" y="6541"/>
                    <a:pt x="17215" y="6336"/>
                    <a:pt x="17157" y="6051"/>
                  </a:cubicBezTo>
                  <a:cubicBezTo>
                    <a:pt x="17177" y="6275"/>
                    <a:pt x="17119" y="6459"/>
                    <a:pt x="17080" y="6745"/>
                  </a:cubicBezTo>
                  <a:cubicBezTo>
                    <a:pt x="17042" y="7032"/>
                    <a:pt x="16984" y="7317"/>
                    <a:pt x="16830" y="7562"/>
                  </a:cubicBezTo>
                  <a:cubicBezTo>
                    <a:pt x="16677" y="7808"/>
                    <a:pt x="16426" y="8257"/>
                    <a:pt x="16378" y="8379"/>
                  </a:cubicBezTo>
                  <a:cubicBezTo>
                    <a:pt x="16330" y="8503"/>
                    <a:pt x="16157" y="8400"/>
                    <a:pt x="16128" y="8319"/>
                  </a:cubicBezTo>
                  <a:cubicBezTo>
                    <a:pt x="16099" y="8236"/>
                    <a:pt x="16013" y="8503"/>
                    <a:pt x="15945" y="8563"/>
                  </a:cubicBezTo>
                  <a:cubicBezTo>
                    <a:pt x="15877" y="8624"/>
                    <a:pt x="15810" y="8747"/>
                    <a:pt x="15810" y="8911"/>
                  </a:cubicBezTo>
                  <a:cubicBezTo>
                    <a:pt x="15810" y="9075"/>
                    <a:pt x="15619" y="9075"/>
                    <a:pt x="15619" y="9177"/>
                  </a:cubicBezTo>
                  <a:cubicBezTo>
                    <a:pt x="15619" y="9278"/>
                    <a:pt x="15733" y="9564"/>
                    <a:pt x="15781" y="9708"/>
                  </a:cubicBezTo>
                  <a:cubicBezTo>
                    <a:pt x="15829" y="9850"/>
                    <a:pt x="15771" y="10300"/>
                    <a:pt x="15686" y="10402"/>
                  </a:cubicBezTo>
                  <a:cubicBezTo>
                    <a:pt x="15599" y="10505"/>
                    <a:pt x="15561" y="10627"/>
                    <a:pt x="15445" y="10484"/>
                  </a:cubicBezTo>
                  <a:cubicBezTo>
                    <a:pt x="15330" y="10341"/>
                    <a:pt x="15426" y="10259"/>
                    <a:pt x="15474" y="10034"/>
                  </a:cubicBezTo>
                  <a:cubicBezTo>
                    <a:pt x="15522" y="9809"/>
                    <a:pt x="15426" y="9687"/>
                    <a:pt x="15407" y="9626"/>
                  </a:cubicBezTo>
                  <a:cubicBezTo>
                    <a:pt x="15387" y="9564"/>
                    <a:pt x="15310" y="9749"/>
                    <a:pt x="15272" y="9768"/>
                  </a:cubicBezTo>
                  <a:cubicBezTo>
                    <a:pt x="15234" y="9790"/>
                    <a:pt x="15234" y="9585"/>
                    <a:pt x="15262" y="9462"/>
                  </a:cubicBezTo>
                  <a:cubicBezTo>
                    <a:pt x="15291" y="9340"/>
                    <a:pt x="15243" y="9075"/>
                    <a:pt x="15214" y="9054"/>
                  </a:cubicBezTo>
                  <a:cubicBezTo>
                    <a:pt x="15185" y="9033"/>
                    <a:pt x="15002" y="9361"/>
                    <a:pt x="14925" y="9340"/>
                  </a:cubicBezTo>
                  <a:cubicBezTo>
                    <a:pt x="14848" y="9319"/>
                    <a:pt x="14916" y="8952"/>
                    <a:pt x="14944" y="8849"/>
                  </a:cubicBezTo>
                  <a:cubicBezTo>
                    <a:pt x="14973" y="8747"/>
                    <a:pt x="14887" y="8829"/>
                    <a:pt x="14829" y="8931"/>
                  </a:cubicBezTo>
                  <a:cubicBezTo>
                    <a:pt x="14771" y="9033"/>
                    <a:pt x="14647" y="9259"/>
                    <a:pt x="14599" y="9237"/>
                  </a:cubicBezTo>
                  <a:cubicBezTo>
                    <a:pt x="14551" y="9217"/>
                    <a:pt x="14454" y="9401"/>
                    <a:pt x="14531" y="9523"/>
                  </a:cubicBezTo>
                  <a:cubicBezTo>
                    <a:pt x="14609" y="9647"/>
                    <a:pt x="14637" y="9749"/>
                    <a:pt x="14685" y="9768"/>
                  </a:cubicBezTo>
                  <a:cubicBezTo>
                    <a:pt x="14732" y="9790"/>
                    <a:pt x="14858" y="9728"/>
                    <a:pt x="14906" y="9708"/>
                  </a:cubicBezTo>
                  <a:cubicBezTo>
                    <a:pt x="14954" y="9687"/>
                    <a:pt x="15051" y="9850"/>
                    <a:pt x="14954" y="10034"/>
                  </a:cubicBezTo>
                  <a:cubicBezTo>
                    <a:pt x="14858" y="10219"/>
                    <a:pt x="14656" y="10240"/>
                    <a:pt x="14695" y="10362"/>
                  </a:cubicBezTo>
                  <a:cubicBezTo>
                    <a:pt x="14732" y="10484"/>
                    <a:pt x="14829" y="10669"/>
                    <a:pt x="14906" y="10954"/>
                  </a:cubicBezTo>
                  <a:cubicBezTo>
                    <a:pt x="14983" y="11239"/>
                    <a:pt x="14954" y="11546"/>
                    <a:pt x="14973" y="11772"/>
                  </a:cubicBezTo>
                  <a:cubicBezTo>
                    <a:pt x="14993" y="11996"/>
                    <a:pt x="14695" y="12466"/>
                    <a:pt x="14609" y="12609"/>
                  </a:cubicBezTo>
                  <a:cubicBezTo>
                    <a:pt x="14522" y="12752"/>
                    <a:pt x="14435" y="13100"/>
                    <a:pt x="14291" y="13262"/>
                  </a:cubicBezTo>
                  <a:cubicBezTo>
                    <a:pt x="14146" y="13427"/>
                    <a:pt x="13838" y="13569"/>
                    <a:pt x="13790" y="13507"/>
                  </a:cubicBezTo>
                  <a:cubicBezTo>
                    <a:pt x="13741" y="13446"/>
                    <a:pt x="13607" y="13610"/>
                    <a:pt x="13616" y="13834"/>
                  </a:cubicBezTo>
                  <a:cubicBezTo>
                    <a:pt x="13626" y="14059"/>
                    <a:pt x="13694" y="14039"/>
                    <a:pt x="13694" y="14100"/>
                  </a:cubicBezTo>
                  <a:cubicBezTo>
                    <a:pt x="13694" y="14162"/>
                    <a:pt x="13597" y="14407"/>
                    <a:pt x="13560" y="14509"/>
                  </a:cubicBezTo>
                  <a:cubicBezTo>
                    <a:pt x="13521" y="14610"/>
                    <a:pt x="13387" y="14509"/>
                    <a:pt x="13406" y="14202"/>
                  </a:cubicBezTo>
                  <a:cubicBezTo>
                    <a:pt x="13425" y="13896"/>
                    <a:pt x="13521" y="13773"/>
                    <a:pt x="13511" y="13631"/>
                  </a:cubicBezTo>
                  <a:cubicBezTo>
                    <a:pt x="13502" y="13487"/>
                    <a:pt x="13415" y="13406"/>
                    <a:pt x="13357" y="13527"/>
                  </a:cubicBezTo>
                  <a:cubicBezTo>
                    <a:pt x="13300" y="13650"/>
                    <a:pt x="13117" y="13998"/>
                    <a:pt x="13117" y="13998"/>
                  </a:cubicBezTo>
                  <a:cubicBezTo>
                    <a:pt x="13117" y="13998"/>
                    <a:pt x="13184" y="14366"/>
                    <a:pt x="13271" y="14509"/>
                  </a:cubicBezTo>
                  <a:cubicBezTo>
                    <a:pt x="13357" y="14652"/>
                    <a:pt x="13415" y="14856"/>
                    <a:pt x="13531" y="15163"/>
                  </a:cubicBezTo>
                  <a:cubicBezTo>
                    <a:pt x="13645" y="15469"/>
                    <a:pt x="13560" y="15735"/>
                    <a:pt x="13531" y="15960"/>
                  </a:cubicBezTo>
                  <a:cubicBezTo>
                    <a:pt x="13502" y="16184"/>
                    <a:pt x="13406" y="16184"/>
                    <a:pt x="13329" y="16225"/>
                  </a:cubicBezTo>
                  <a:cubicBezTo>
                    <a:pt x="13251" y="16265"/>
                    <a:pt x="13232" y="16327"/>
                    <a:pt x="13203" y="16450"/>
                  </a:cubicBezTo>
                  <a:cubicBezTo>
                    <a:pt x="13174" y="16573"/>
                    <a:pt x="13035" y="17159"/>
                    <a:pt x="13016" y="17056"/>
                  </a:cubicBezTo>
                  <a:cubicBezTo>
                    <a:pt x="12997" y="16955"/>
                    <a:pt x="12876" y="16265"/>
                    <a:pt x="12876" y="16265"/>
                  </a:cubicBezTo>
                  <a:cubicBezTo>
                    <a:pt x="12876" y="16265"/>
                    <a:pt x="12789" y="15898"/>
                    <a:pt x="12664" y="15714"/>
                  </a:cubicBezTo>
                  <a:cubicBezTo>
                    <a:pt x="12539" y="15531"/>
                    <a:pt x="12492" y="15449"/>
                    <a:pt x="12492" y="15633"/>
                  </a:cubicBezTo>
                  <a:cubicBezTo>
                    <a:pt x="12492" y="15816"/>
                    <a:pt x="12415" y="16164"/>
                    <a:pt x="12415" y="16286"/>
                  </a:cubicBezTo>
                  <a:cubicBezTo>
                    <a:pt x="12415" y="16409"/>
                    <a:pt x="12241" y="15919"/>
                    <a:pt x="12241" y="15714"/>
                  </a:cubicBezTo>
                  <a:cubicBezTo>
                    <a:pt x="12241" y="15510"/>
                    <a:pt x="12212" y="15163"/>
                    <a:pt x="12222" y="14836"/>
                  </a:cubicBezTo>
                  <a:cubicBezTo>
                    <a:pt x="12232" y="14509"/>
                    <a:pt x="12020" y="14815"/>
                    <a:pt x="12020" y="14815"/>
                  </a:cubicBezTo>
                  <a:cubicBezTo>
                    <a:pt x="12020" y="14815"/>
                    <a:pt x="11856" y="15548"/>
                    <a:pt x="11808" y="15548"/>
                  </a:cubicBezTo>
                  <a:cubicBezTo>
                    <a:pt x="11760" y="15548"/>
                    <a:pt x="11808" y="14876"/>
                    <a:pt x="11818" y="14631"/>
                  </a:cubicBezTo>
                  <a:cubicBezTo>
                    <a:pt x="11827" y="14385"/>
                    <a:pt x="11770" y="14162"/>
                    <a:pt x="11741" y="14080"/>
                  </a:cubicBezTo>
                  <a:cubicBezTo>
                    <a:pt x="11712" y="13998"/>
                    <a:pt x="11548" y="13671"/>
                    <a:pt x="11519" y="13446"/>
                  </a:cubicBezTo>
                  <a:cubicBezTo>
                    <a:pt x="11490" y="13221"/>
                    <a:pt x="11433" y="13303"/>
                    <a:pt x="11376" y="13427"/>
                  </a:cubicBezTo>
                  <a:cubicBezTo>
                    <a:pt x="11318" y="13549"/>
                    <a:pt x="11337" y="13549"/>
                    <a:pt x="11106" y="13549"/>
                  </a:cubicBezTo>
                  <a:cubicBezTo>
                    <a:pt x="10875" y="13549"/>
                    <a:pt x="10885" y="13855"/>
                    <a:pt x="10769" y="14039"/>
                  </a:cubicBezTo>
                  <a:cubicBezTo>
                    <a:pt x="10654" y="14223"/>
                    <a:pt x="10557" y="14570"/>
                    <a:pt x="10423" y="14692"/>
                  </a:cubicBezTo>
                  <a:cubicBezTo>
                    <a:pt x="10289" y="14815"/>
                    <a:pt x="10231" y="14937"/>
                    <a:pt x="10231" y="15081"/>
                  </a:cubicBezTo>
                  <a:cubicBezTo>
                    <a:pt x="10231" y="15223"/>
                    <a:pt x="10285" y="15696"/>
                    <a:pt x="10256" y="15899"/>
                  </a:cubicBezTo>
                  <a:cubicBezTo>
                    <a:pt x="10227" y="16104"/>
                    <a:pt x="10154" y="16286"/>
                    <a:pt x="10086" y="16491"/>
                  </a:cubicBezTo>
                  <a:cubicBezTo>
                    <a:pt x="10019" y="16695"/>
                    <a:pt x="9961" y="17022"/>
                    <a:pt x="9903" y="17022"/>
                  </a:cubicBezTo>
                  <a:cubicBezTo>
                    <a:pt x="9846" y="17022"/>
                    <a:pt x="9826" y="16736"/>
                    <a:pt x="9826" y="16553"/>
                  </a:cubicBezTo>
                  <a:cubicBezTo>
                    <a:pt x="9826" y="16368"/>
                    <a:pt x="9663" y="15939"/>
                    <a:pt x="9624" y="15796"/>
                  </a:cubicBezTo>
                  <a:cubicBezTo>
                    <a:pt x="9586" y="15653"/>
                    <a:pt x="9441" y="15020"/>
                    <a:pt x="9441" y="15020"/>
                  </a:cubicBezTo>
                  <a:cubicBezTo>
                    <a:pt x="9441" y="15020"/>
                    <a:pt x="9327" y="14345"/>
                    <a:pt x="9336" y="14162"/>
                  </a:cubicBezTo>
                  <a:cubicBezTo>
                    <a:pt x="9345" y="13978"/>
                    <a:pt x="9345" y="13467"/>
                    <a:pt x="9345" y="13467"/>
                  </a:cubicBezTo>
                  <a:cubicBezTo>
                    <a:pt x="9345" y="13467"/>
                    <a:pt x="9192" y="13793"/>
                    <a:pt x="9124" y="13773"/>
                  </a:cubicBezTo>
                  <a:cubicBezTo>
                    <a:pt x="9057" y="13752"/>
                    <a:pt x="8990" y="13527"/>
                    <a:pt x="8999" y="13262"/>
                  </a:cubicBezTo>
                  <a:cubicBezTo>
                    <a:pt x="9009" y="12997"/>
                    <a:pt x="8884" y="13017"/>
                    <a:pt x="8816" y="12976"/>
                  </a:cubicBezTo>
                  <a:cubicBezTo>
                    <a:pt x="8748" y="12935"/>
                    <a:pt x="8662" y="12568"/>
                    <a:pt x="8615" y="12568"/>
                  </a:cubicBezTo>
                  <a:cubicBezTo>
                    <a:pt x="8566" y="12568"/>
                    <a:pt x="8537" y="12568"/>
                    <a:pt x="8498" y="12690"/>
                  </a:cubicBezTo>
                  <a:cubicBezTo>
                    <a:pt x="8460" y="12813"/>
                    <a:pt x="8259" y="12792"/>
                    <a:pt x="8211" y="12792"/>
                  </a:cubicBezTo>
                  <a:cubicBezTo>
                    <a:pt x="8162" y="12792"/>
                    <a:pt x="7874" y="12772"/>
                    <a:pt x="7787" y="12711"/>
                  </a:cubicBezTo>
                  <a:cubicBezTo>
                    <a:pt x="7700" y="12649"/>
                    <a:pt x="7604" y="12282"/>
                    <a:pt x="7555" y="12241"/>
                  </a:cubicBezTo>
                  <a:cubicBezTo>
                    <a:pt x="7507" y="12201"/>
                    <a:pt x="7363" y="12466"/>
                    <a:pt x="7305" y="12425"/>
                  </a:cubicBezTo>
                  <a:cubicBezTo>
                    <a:pt x="7248" y="12384"/>
                    <a:pt x="7133" y="12180"/>
                    <a:pt x="7007" y="12057"/>
                  </a:cubicBezTo>
                  <a:cubicBezTo>
                    <a:pt x="6883" y="11935"/>
                    <a:pt x="6844" y="11648"/>
                    <a:pt x="6796" y="11465"/>
                  </a:cubicBezTo>
                  <a:cubicBezTo>
                    <a:pt x="6748" y="11281"/>
                    <a:pt x="6584" y="11566"/>
                    <a:pt x="6603" y="11772"/>
                  </a:cubicBezTo>
                  <a:cubicBezTo>
                    <a:pt x="6623" y="11975"/>
                    <a:pt x="6835" y="12241"/>
                    <a:pt x="6835" y="12384"/>
                  </a:cubicBezTo>
                  <a:cubicBezTo>
                    <a:pt x="6835" y="12527"/>
                    <a:pt x="6873" y="12568"/>
                    <a:pt x="6979" y="12752"/>
                  </a:cubicBezTo>
                  <a:cubicBezTo>
                    <a:pt x="7085" y="12935"/>
                    <a:pt x="6999" y="13038"/>
                    <a:pt x="7066" y="13079"/>
                  </a:cubicBezTo>
                  <a:cubicBezTo>
                    <a:pt x="7133" y="13119"/>
                    <a:pt x="7228" y="12915"/>
                    <a:pt x="7325" y="12813"/>
                  </a:cubicBezTo>
                  <a:cubicBezTo>
                    <a:pt x="7421" y="12711"/>
                    <a:pt x="7411" y="12568"/>
                    <a:pt x="7459" y="12568"/>
                  </a:cubicBezTo>
                  <a:cubicBezTo>
                    <a:pt x="7507" y="12568"/>
                    <a:pt x="7498" y="12834"/>
                    <a:pt x="7575" y="12853"/>
                  </a:cubicBezTo>
                  <a:cubicBezTo>
                    <a:pt x="7652" y="12874"/>
                    <a:pt x="7854" y="13119"/>
                    <a:pt x="7902" y="13284"/>
                  </a:cubicBezTo>
                  <a:cubicBezTo>
                    <a:pt x="7951" y="13446"/>
                    <a:pt x="7854" y="13549"/>
                    <a:pt x="7816" y="13691"/>
                  </a:cubicBezTo>
                  <a:cubicBezTo>
                    <a:pt x="7777" y="13834"/>
                    <a:pt x="7662" y="14243"/>
                    <a:pt x="7565" y="14407"/>
                  </a:cubicBezTo>
                  <a:cubicBezTo>
                    <a:pt x="7469" y="14570"/>
                    <a:pt x="7363" y="14795"/>
                    <a:pt x="7218" y="14856"/>
                  </a:cubicBezTo>
                  <a:cubicBezTo>
                    <a:pt x="7075" y="14917"/>
                    <a:pt x="7056" y="15081"/>
                    <a:pt x="6941" y="15101"/>
                  </a:cubicBezTo>
                  <a:cubicBezTo>
                    <a:pt x="6825" y="15122"/>
                    <a:pt x="6507" y="15449"/>
                    <a:pt x="6459" y="15510"/>
                  </a:cubicBezTo>
                  <a:cubicBezTo>
                    <a:pt x="6411" y="15571"/>
                    <a:pt x="6151" y="15735"/>
                    <a:pt x="6075" y="15673"/>
                  </a:cubicBezTo>
                  <a:cubicBezTo>
                    <a:pt x="5998" y="15613"/>
                    <a:pt x="5969" y="15204"/>
                    <a:pt x="5940" y="14897"/>
                  </a:cubicBezTo>
                  <a:cubicBezTo>
                    <a:pt x="5911" y="14591"/>
                    <a:pt x="5873" y="14427"/>
                    <a:pt x="5844" y="14305"/>
                  </a:cubicBezTo>
                  <a:cubicBezTo>
                    <a:pt x="5815" y="14182"/>
                    <a:pt x="5641" y="13855"/>
                    <a:pt x="5603" y="13793"/>
                  </a:cubicBezTo>
                  <a:cubicBezTo>
                    <a:pt x="5564" y="13732"/>
                    <a:pt x="5468" y="13242"/>
                    <a:pt x="5459" y="13038"/>
                  </a:cubicBezTo>
                  <a:cubicBezTo>
                    <a:pt x="5449" y="12834"/>
                    <a:pt x="5343" y="12915"/>
                    <a:pt x="5324" y="12690"/>
                  </a:cubicBezTo>
                  <a:cubicBezTo>
                    <a:pt x="5304" y="12466"/>
                    <a:pt x="5198" y="12159"/>
                    <a:pt x="5179" y="12016"/>
                  </a:cubicBezTo>
                  <a:cubicBezTo>
                    <a:pt x="5160" y="11873"/>
                    <a:pt x="4968" y="12037"/>
                    <a:pt x="4892" y="12057"/>
                  </a:cubicBezTo>
                  <a:cubicBezTo>
                    <a:pt x="4814" y="12078"/>
                    <a:pt x="4670" y="11935"/>
                    <a:pt x="4689" y="11607"/>
                  </a:cubicBezTo>
                  <a:cubicBezTo>
                    <a:pt x="4708" y="11281"/>
                    <a:pt x="4785" y="11281"/>
                    <a:pt x="4882" y="11281"/>
                  </a:cubicBezTo>
                  <a:cubicBezTo>
                    <a:pt x="4978" y="11281"/>
                    <a:pt x="4940" y="11178"/>
                    <a:pt x="5036" y="10973"/>
                  </a:cubicBezTo>
                  <a:cubicBezTo>
                    <a:pt x="5131" y="10770"/>
                    <a:pt x="5160" y="10362"/>
                    <a:pt x="5169" y="10096"/>
                  </a:cubicBezTo>
                  <a:cubicBezTo>
                    <a:pt x="5179" y="9830"/>
                    <a:pt x="5102" y="9953"/>
                    <a:pt x="5026" y="9994"/>
                  </a:cubicBezTo>
                  <a:cubicBezTo>
                    <a:pt x="4949" y="10034"/>
                    <a:pt x="4834" y="10096"/>
                    <a:pt x="4795" y="10075"/>
                  </a:cubicBezTo>
                  <a:cubicBezTo>
                    <a:pt x="4757" y="10054"/>
                    <a:pt x="4603" y="9953"/>
                    <a:pt x="4574" y="10015"/>
                  </a:cubicBezTo>
                  <a:cubicBezTo>
                    <a:pt x="4544" y="10075"/>
                    <a:pt x="4381" y="10034"/>
                    <a:pt x="4343" y="9932"/>
                  </a:cubicBezTo>
                  <a:cubicBezTo>
                    <a:pt x="4304" y="9830"/>
                    <a:pt x="4111" y="9708"/>
                    <a:pt x="4092" y="9626"/>
                  </a:cubicBezTo>
                  <a:cubicBezTo>
                    <a:pt x="4073" y="9544"/>
                    <a:pt x="4092" y="9054"/>
                    <a:pt x="4053" y="8931"/>
                  </a:cubicBezTo>
                  <a:cubicBezTo>
                    <a:pt x="4016" y="8809"/>
                    <a:pt x="3929" y="8952"/>
                    <a:pt x="3881" y="9033"/>
                  </a:cubicBezTo>
                  <a:cubicBezTo>
                    <a:pt x="3833" y="9115"/>
                    <a:pt x="3698" y="9177"/>
                    <a:pt x="3737" y="9237"/>
                  </a:cubicBezTo>
                  <a:cubicBezTo>
                    <a:pt x="3775" y="9299"/>
                    <a:pt x="3901" y="9421"/>
                    <a:pt x="3891" y="9585"/>
                  </a:cubicBezTo>
                  <a:cubicBezTo>
                    <a:pt x="3881" y="9749"/>
                    <a:pt x="3794" y="9790"/>
                    <a:pt x="3746" y="9871"/>
                  </a:cubicBezTo>
                  <a:cubicBezTo>
                    <a:pt x="3698" y="9953"/>
                    <a:pt x="3523" y="10276"/>
                    <a:pt x="3494" y="10174"/>
                  </a:cubicBezTo>
                  <a:cubicBezTo>
                    <a:pt x="3465" y="10071"/>
                    <a:pt x="3447" y="9421"/>
                    <a:pt x="3419" y="9340"/>
                  </a:cubicBezTo>
                  <a:cubicBezTo>
                    <a:pt x="3390" y="9259"/>
                    <a:pt x="3303" y="9054"/>
                    <a:pt x="3275" y="8870"/>
                  </a:cubicBezTo>
                  <a:cubicBezTo>
                    <a:pt x="3246" y="8686"/>
                    <a:pt x="3140" y="8624"/>
                    <a:pt x="3072" y="8482"/>
                  </a:cubicBezTo>
                  <a:cubicBezTo>
                    <a:pt x="3005" y="8339"/>
                    <a:pt x="2813" y="8113"/>
                    <a:pt x="2736" y="7950"/>
                  </a:cubicBezTo>
                  <a:cubicBezTo>
                    <a:pt x="2659" y="7788"/>
                    <a:pt x="2524" y="7665"/>
                    <a:pt x="2515" y="7869"/>
                  </a:cubicBezTo>
                  <a:cubicBezTo>
                    <a:pt x="2505" y="8073"/>
                    <a:pt x="2650" y="8113"/>
                    <a:pt x="2708" y="8319"/>
                  </a:cubicBezTo>
                  <a:cubicBezTo>
                    <a:pt x="2765" y="8523"/>
                    <a:pt x="2890" y="8645"/>
                    <a:pt x="2957" y="8706"/>
                  </a:cubicBezTo>
                  <a:cubicBezTo>
                    <a:pt x="3024" y="8768"/>
                    <a:pt x="3207" y="9033"/>
                    <a:pt x="3207" y="9033"/>
                  </a:cubicBezTo>
                  <a:cubicBezTo>
                    <a:pt x="3207" y="9033"/>
                    <a:pt x="3130" y="9095"/>
                    <a:pt x="3063" y="9075"/>
                  </a:cubicBezTo>
                  <a:cubicBezTo>
                    <a:pt x="2995" y="9054"/>
                    <a:pt x="3101" y="9514"/>
                    <a:pt x="3091" y="9657"/>
                  </a:cubicBezTo>
                  <a:cubicBezTo>
                    <a:pt x="3082" y="9800"/>
                    <a:pt x="2966" y="9605"/>
                    <a:pt x="2948" y="9443"/>
                  </a:cubicBezTo>
                  <a:cubicBezTo>
                    <a:pt x="2929" y="9278"/>
                    <a:pt x="2871" y="9095"/>
                    <a:pt x="2832" y="9033"/>
                  </a:cubicBezTo>
                  <a:cubicBezTo>
                    <a:pt x="2794" y="8972"/>
                    <a:pt x="2544" y="8809"/>
                    <a:pt x="2505" y="8768"/>
                  </a:cubicBezTo>
                  <a:cubicBezTo>
                    <a:pt x="2466" y="8726"/>
                    <a:pt x="2303" y="8503"/>
                    <a:pt x="2284" y="8319"/>
                  </a:cubicBezTo>
                  <a:cubicBezTo>
                    <a:pt x="2264" y="8134"/>
                    <a:pt x="2120" y="8113"/>
                    <a:pt x="2082" y="8155"/>
                  </a:cubicBezTo>
                  <a:cubicBezTo>
                    <a:pt x="2043" y="8196"/>
                    <a:pt x="1898" y="8420"/>
                    <a:pt x="1832" y="8420"/>
                  </a:cubicBezTo>
                  <a:cubicBezTo>
                    <a:pt x="1765" y="8420"/>
                    <a:pt x="1659" y="8319"/>
                    <a:pt x="1581" y="8297"/>
                  </a:cubicBezTo>
                  <a:cubicBezTo>
                    <a:pt x="1505" y="8278"/>
                    <a:pt x="1495" y="8563"/>
                    <a:pt x="1466" y="8726"/>
                  </a:cubicBezTo>
                  <a:cubicBezTo>
                    <a:pt x="1437" y="8891"/>
                    <a:pt x="1312" y="8768"/>
                    <a:pt x="1245" y="8911"/>
                  </a:cubicBezTo>
                  <a:cubicBezTo>
                    <a:pt x="1177" y="9054"/>
                    <a:pt x="1062" y="9197"/>
                    <a:pt x="1090" y="9319"/>
                  </a:cubicBezTo>
                  <a:cubicBezTo>
                    <a:pt x="1120" y="9443"/>
                    <a:pt x="1168" y="9443"/>
                    <a:pt x="1081" y="9544"/>
                  </a:cubicBezTo>
                  <a:cubicBezTo>
                    <a:pt x="994" y="9647"/>
                    <a:pt x="946" y="9850"/>
                    <a:pt x="859" y="9871"/>
                  </a:cubicBezTo>
                  <a:cubicBezTo>
                    <a:pt x="774" y="9891"/>
                    <a:pt x="658" y="9973"/>
                    <a:pt x="610" y="9912"/>
                  </a:cubicBezTo>
                  <a:cubicBezTo>
                    <a:pt x="562" y="9850"/>
                    <a:pt x="524" y="10116"/>
                    <a:pt x="494" y="10177"/>
                  </a:cubicBezTo>
                  <a:cubicBezTo>
                    <a:pt x="466" y="10240"/>
                    <a:pt x="417" y="9994"/>
                    <a:pt x="369" y="9891"/>
                  </a:cubicBezTo>
                  <a:cubicBezTo>
                    <a:pt x="321" y="9790"/>
                    <a:pt x="196" y="9871"/>
                    <a:pt x="157" y="9850"/>
                  </a:cubicBezTo>
                  <a:cubicBezTo>
                    <a:pt x="119" y="9830"/>
                    <a:pt x="80" y="9647"/>
                    <a:pt x="32" y="9564"/>
                  </a:cubicBezTo>
                  <a:cubicBezTo>
                    <a:pt x="-16" y="9482"/>
                    <a:pt x="-6" y="9299"/>
                    <a:pt x="32" y="9237"/>
                  </a:cubicBezTo>
                  <a:cubicBezTo>
                    <a:pt x="71" y="9177"/>
                    <a:pt x="109" y="9075"/>
                    <a:pt x="80" y="8891"/>
                  </a:cubicBezTo>
                  <a:cubicBezTo>
                    <a:pt x="51" y="8706"/>
                    <a:pt x="32" y="8297"/>
                    <a:pt x="129" y="8217"/>
                  </a:cubicBezTo>
                  <a:cubicBezTo>
                    <a:pt x="225" y="8134"/>
                    <a:pt x="456" y="8217"/>
                    <a:pt x="571" y="8217"/>
                  </a:cubicBezTo>
                  <a:cubicBezTo>
                    <a:pt x="687" y="8217"/>
                    <a:pt x="884" y="8301"/>
                    <a:pt x="917" y="8175"/>
                  </a:cubicBezTo>
                  <a:cubicBezTo>
                    <a:pt x="965" y="7991"/>
                    <a:pt x="985" y="7788"/>
                    <a:pt x="975" y="7603"/>
                  </a:cubicBezTo>
                  <a:cubicBezTo>
                    <a:pt x="965" y="7420"/>
                    <a:pt x="774" y="7255"/>
                    <a:pt x="649" y="7215"/>
                  </a:cubicBezTo>
                  <a:cubicBezTo>
                    <a:pt x="524" y="7174"/>
                    <a:pt x="542" y="7052"/>
                    <a:pt x="678" y="7032"/>
                  </a:cubicBezTo>
                  <a:cubicBezTo>
                    <a:pt x="812" y="7010"/>
                    <a:pt x="803" y="6909"/>
                    <a:pt x="917" y="6868"/>
                  </a:cubicBezTo>
                  <a:cubicBezTo>
                    <a:pt x="1033" y="6827"/>
                    <a:pt x="1149" y="6765"/>
                    <a:pt x="1235" y="6745"/>
                  </a:cubicBezTo>
                  <a:cubicBezTo>
                    <a:pt x="1321" y="6724"/>
                    <a:pt x="1321" y="6561"/>
                    <a:pt x="1321" y="6439"/>
                  </a:cubicBezTo>
                  <a:cubicBezTo>
                    <a:pt x="1321" y="6316"/>
                    <a:pt x="1562" y="6275"/>
                    <a:pt x="1562" y="6275"/>
                  </a:cubicBezTo>
                  <a:cubicBezTo>
                    <a:pt x="1562" y="6275"/>
                    <a:pt x="1697" y="6010"/>
                    <a:pt x="1774" y="5887"/>
                  </a:cubicBezTo>
                  <a:cubicBezTo>
                    <a:pt x="1852" y="5764"/>
                    <a:pt x="1985" y="5784"/>
                    <a:pt x="2091" y="5846"/>
                  </a:cubicBezTo>
                  <a:cubicBezTo>
                    <a:pt x="2197" y="5907"/>
                    <a:pt x="2082" y="5703"/>
                    <a:pt x="2043" y="5601"/>
                  </a:cubicBezTo>
                  <a:cubicBezTo>
                    <a:pt x="2004" y="5499"/>
                    <a:pt x="2034" y="5273"/>
                    <a:pt x="2062" y="5152"/>
                  </a:cubicBezTo>
                  <a:cubicBezTo>
                    <a:pt x="2091" y="5028"/>
                    <a:pt x="2264" y="4967"/>
                    <a:pt x="2313" y="5008"/>
                  </a:cubicBezTo>
                  <a:cubicBezTo>
                    <a:pt x="2361" y="5049"/>
                    <a:pt x="2313" y="5232"/>
                    <a:pt x="2322" y="5397"/>
                  </a:cubicBezTo>
                  <a:cubicBezTo>
                    <a:pt x="2332" y="5560"/>
                    <a:pt x="2408" y="5663"/>
                    <a:pt x="2408" y="5663"/>
                  </a:cubicBezTo>
                  <a:lnTo>
                    <a:pt x="2486" y="5642"/>
                  </a:lnTo>
                  <a:cubicBezTo>
                    <a:pt x="2486" y="5642"/>
                    <a:pt x="2486" y="5642"/>
                    <a:pt x="2611" y="5642"/>
                  </a:cubicBezTo>
                  <a:cubicBezTo>
                    <a:pt x="2736" y="5642"/>
                    <a:pt x="2743" y="5647"/>
                    <a:pt x="2839" y="5586"/>
                  </a:cubicBezTo>
                  <a:cubicBezTo>
                    <a:pt x="2935" y="5524"/>
                    <a:pt x="3005" y="5601"/>
                    <a:pt x="3044" y="5560"/>
                  </a:cubicBezTo>
                  <a:cubicBezTo>
                    <a:pt x="3082" y="5519"/>
                    <a:pt x="3188" y="5519"/>
                    <a:pt x="3332" y="5622"/>
                  </a:cubicBezTo>
                  <a:cubicBezTo>
                    <a:pt x="3477" y="5724"/>
                    <a:pt x="3400" y="5438"/>
                    <a:pt x="3428" y="5273"/>
                  </a:cubicBezTo>
                  <a:cubicBezTo>
                    <a:pt x="3458" y="5110"/>
                    <a:pt x="3515" y="4825"/>
                    <a:pt x="3611" y="4845"/>
                  </a:cubicBezTo>
                  <a:cubicBezTo>
                    <a:pt x="3708" y="4865"/>
                    <a:pt x="3785" y="4988"/>
                    <a:pt x="3862" y="4886"/>
                  </a:cubicBezTo>
                  <a:cubicBezTo>
                    <a:pt x="3939" y="4784"/>
                    <a:pt x="3717" y="4640"/>
                    <a:pt x="3717" y="4579"/>
                  </a:cubicBezTo>
                  <a:cubicBezTo>
                    <a:pt x="3717" y="4518"/>
                    <a:pt x="3901" y="4518"/>
                    <a:pt x="4063" y="4498"/>
                  </a:cubicBezTo>
                  <a:cubicBezTo>
                    <a:pt x="4227" y="4477"/>
                    <a:pt x="4323" y="4498"/>
                    <a:pt x="4401" y="4458"/>
                  </a:cubicBezTo>
                  <a:cubicBezTo>
                    <a:pt x="4477" y="4416"/>
                    <a:pt x="4343" y="4129"/>
                    <a:pt x="4313" y="4129"/>
                  </a:cubicBezTo>
                  <a:cubicBezTo>
                    <a:pt x="4285" y="4129"/>
                    <a:pt x="4092" y="4170"/>
                    <a:pt x="3997" y="4150"/>
                  </a:cubicBezTo>
                  <a:cubicBezTo>
                    <a:pt x="3901" y="4129"/>
                    <a:pt x="3794" y="4274"/>
                    <a:pt x="3708" y="4314"/>
                  </a:cubicBezTo>
                  <a:cubicBezTo>
                    <a:pt x="3621" y="4355"/>
                    <a:pt x="3602" y="4068"/>
                    <a:pt x="3554" y="3946"/>
                  </a:cubicBezTo>
                  <a:cubicBezTo>
                    <a:pt x="3505" y="3823"/>
                    <a:pt x="3486" y="3599"/>
                    <a:pt x="3611" y="3477"/>
                  </a:cubicBezTo>
                  <a:cubicBezTo>
                    <a:pt x="3737" y="3353"/>
                    <a:pt x="3959" y="3088"/>
                    <a:pt x="3997" y="2965"/>
                  </a:cubicBezTo>
                  <a:cubicBezTo>
                    <a:pt x="4034" y="2842"/>
                    <a:pt x="3843" y="2863"/>
                    <a:pt x="3660" y="2884"/>
                  </a:cubicBezTo>
                  <a:cubicBezTo>
                    <a:pt x="3477" y="2904"/>
                    <a:pt x="3689" y="3006"/>
                    <a:pt x="3515" y="3374"/>
                  </a:cubicBezTo>
                  <a:cubicBezTo>
                    <a:pt x="3342" y="3741"/>
                    <a:pt x="3255" y="3496"/>
                    <a:pt x="3120" y="3741"/>
                  </a:cubicBezTo>
                  <a:cubicBezTo>
                    <a:pt x="2986" y="3986"/>
                    <a:pt x="3082" y="4008"/>
                    <a:pt x="3207" y="4089"/>
                  </a:cubicBezTo>
                  <a:cubicBezTo>
                    <a:pt x="3332" y="4170"/>
                    <a:pt x="3226" y="4416"/>
                    <a:pt x="3197" y="4477"/>
                  </a:cubicBezTo>
                  <a:cubicBezTo>
                    <a:pt x="3168" y="4539"/>
                    <a:pt x="3024" y="4763"/>
                    <a:pt x="3044" y="4926"/>
                  </a:cubicBezTo>
                  <a:cubicBezTo>
                    <a:pt x="3063" y="5090"/>
                    <a:pt x="2948" y="5193"/>
                    <a:pt x="2948" y="5193"/>
                  </a:cubicBezTo>
                  <a:cubicBezTo>
                    <a:pt x="2948" y="5193"/>
                    <a:pt x="2592" y="5356"/>
                    <a:pt x="2524" y="5377"/>
                  </a:cubicBezTo>
                  <a:cubicBezTo>
                    <a:pt x="2457" y="5397"/>
                    <a:pt x="2438" y="5273"/>
                    <a:pt x="2457" y="5152"/>
                  </a:cubicBezTo>
                  <a:cubicBezTo>
                    <a:pt x="2476" y="5028"/>
                    <a:pt x="2380" y="4743"/>
                    <a:pt x="2371" y="4560"/>
                  </a:cubicBezTo>
                  <a:cubicBezTo>
                    <a:pt x="2361" y="4375"/>
                    <a:pt x="2216" y="4640"/>
                    <a:pt x="2207" y="4763"/>
                  </a:cubicBezTo>
                  <a:cubicBezTo>
                    <a:pt x="2197" y="4886"/>
                    <a:pt x="2014" y="4906"/>
                    <a:pt x="1909" y="4825"/>
                  </a:cubicBezTo>
                  <a:cubicBezTo>
                    <a:pt x="1803" y="4743"/>
                    <a:pt x="1746" y="4436"/>
                    <a:pt x="1765" y="4375"/>
                  </a:cubicBezTo>
                  <a:cubicBezTo>
                    <a:pt x="1784" y="4314"/>
                    <a:pt x="1707" y="4008"/>
                    <a:pt x="1707" y="3926"/>
                  </a:cubicBezTo>
                  <a:cubicBezTo>
                    <a:pt x="1707" y="3844"/>
                    <a:pt x="1931" y="3249"/>
                    <a:pt x="2114" y="3167"/>
                  </a:cubicBezTo>
                  <a:cubicBezTo>
                    <a:pt x="2297" y="3085"/>
                    <a:pt x="2515" y="2884"/>
                    <a:pt x="2640" y="2680"/>
                  </a:cubicBezTo>
                  <a:cubicBezTo>
                    <a:pt x="2765" y="2475"/>
                    <a:pt x="2823" y="2230"/>
                    <a:pt x="2861" y="2168"/>
                  </a:cubicBezTo>
                  <a:cubicBezTo>
                    <a:pt x="2900" y="2107"/>
                    <a:pt x="3565" y="1430"/>
                    <a:pt x="3805" y="1348"/>
                  </a:cubicBezTo>
                  <a:cubicBezTo>
                    <a:pt x="4045" y="1267"/>
                    <a:pt x="4574" y="1760"/>
                    <a:pt x="4660" y="1800"/>
                  </a:cubicBezTo>
                  <a:cubicBezTo>
                    <a:pt x="4747" y="1841"/>
                    <a:pt x="4795" y="1902"/>
                    <a:pt x="5007" y="2066"/>
                  </a:cubicBezTo>
                  <a:cubicBezTo>
                    <a:pt x="5218" y="2230"/>
                    <a:pt x="5418" y="2052"/>
                    <a:pt x="5553" y="2092"/>
                  </a:cubicBezTo>
                  <a:cubicBezTo>
                    <a:pt x="5688" y="2133"/>
                    <a:pt x="5757" y="2393"/>
                    <a:pt x="5844" y="2475"/>
                  </a:cubicBezTo>
                  <a:cubicBezTo>
                    <a:pt x="5930" y="2558"/>
                    <a:pt x="5844" y="2619"/>
                    <a:pt x="5632" y="2761"/>
                  </a:cubicBezTo>
                  <a:cubicBezTo>
                    <a:pt x="5420" y="2904"/>
                    <a:pt x="5275" y="2863"/>
                    <a:pt x="5160" y="2781"/>
                  </a:cubicBezTo>
                  <a:cubicBezTo>
                    <a:pt x="5045" y="2699"/>
                    <a:pt x="4978" y="2699"/>
                    <a:pt x="5065" y="2822"/>
                  </a:cubicBezTo>
                  <a:cubicBezTo>
                    <a:pt x="5150" y="2945"/>
                    <a:pt x="5122" y="3006"/>
                    <a:pt x="5131" y="3190"/>
                  </a:cubicBezTo>
                  <a:cubicBezTo>
                    <a:pt x="5140" y="3374"/>
                    <a:pt x="5275" y="3210"/>
                    <a:pt x="5304" y="3170"/>
                  </a:cubicBezTo>
                  <a:cubicBezTo>
                    <a:pt x="5333" y="3129"/>
                    <a:pt x="5333" y="3047"/>
                    <a:pt x="5439" y="3190"/>
                  </a:cubicBezTo>
                  <a:cubicBezTo>
                    <a:pt x="5545" y="3333"/>
                    <a:pt x="5584" y="3251"/>
                    <a:pt x="5632" y="3231"/>
                  </a:cubicBezTo>
                  <a:cubicBezTo>
                    <a:pt x="5680" y="3210"/>
                    <a:pt x="5641" y="2986"/>
                    <a:pt x="5670" y="2904"/>
                  </a:cubicBezTo>
                  <a:cubicBezTo>
                    <a:pt x="5699" y="2822"/>
                    <a:pt x="5815" y="2822"/>
                    <a:pt x="5844" y="2781"/>
                  </a:cubicBezTo>
                  <a:cubicBezTo>
                    <a:pt x="5873" y="2741"/>
                    <a:pt x="5940" y="2680"/>
                    <a:pt x="5998" y="2659"/>
                  </a:cubicBezTo>
                  <a:cubicBezTo>
                    <a:pt x="6055" y="2638"/>
                    <a:pt x="6046" y="2842"/>
                    <a:pt x="6104" y="2904"/>
                  </a:cubicBezTo>
                  <a:cubicBezTo>
                    <a:pt x="6160" y="2965"/>
                    <a:pt x="6133" y="2638"/>
                    <a:pt x="6113" y="2558"/>
                  </a:cubicBezTo>
                  <a:cubicBezTo>
                    <a:pt x="6094" y="2475"/>
                    <a:pt x="6075" y="2251"/>
                    <a:pt x="6104" y="2189"/>
                  </a:cubicBezTo>
                  <a:cubicBezTo>
                    <a:pt x="6133" y="2127"/>
                    <a:pt x="6334" y="2086"/>
                    <a:pt x="6382" y="2168"/>
                  </a:cubicBezTo>
                  <a:cubicBezTo>
                    <a:pt x="6430" y="2251"/>
                    <a:pt x="6305" y="2495"/>
                    <a:pt x="6334" y="2638"/>
                  </a:cubicBezTo>
                  <a:cubicBezTo>
                    <a:pt x="6363" y="2781"/>
                    <a:pt x="6430" y="2558"/>
                    <a:pt x="6478" y="2434"/>
                  </a:cubicBezTo>
                  <a:cubicBezTo>
                    <a:pt x="6527" y="2313"/>
                    <a:pt x="6632" y="2434"/>
                    <a:pt x="6806" y="2373"/>
                  </a:cubicBezTo>
                  <a:cubicBezTo>
                    <a:pt x="6979" y="2313"/>
                    <a:pt x="6941" y="2107"/>
                    <a:pt x="7123" y="2230"/>
                  </a:cubicBezTo>
                  <a:cubicBezTo>
                    <a:pt x="7305" y="2353"/>
                    <a:pt x="7257" y="2353"/>
                    <a:pt x="7315" y="2230"/>
                  </a:cubicBezTo>
                  <a:cubicBezTo>
                    <a:pt x="7373" y="2107"/>
                    <a:pt x="7479" y="2251"/>
                    <a:pt x="7584" y="2168"/>
                  </a:cubicBezTo>
                  <a:cubicBezTo>
                    <a:pt x="7690" y="2086"/>
                    <a:pt x="7690" y="2168"/>
                    <a:pt x="7768" y="2251"/>
                  </a:cubicBezTo>
                  <a:cubicBezTo>
                    <a:pt x="7845" y="2333"/>
                    <a:pt x="7941" y="2086"/>
                    <a:pt x="7980" y="2006"/>
                  </a:cubicBezTo>
                  <a:cubicBezTo>
                    <a:pt x="8018" y="1923"/>
                    <a:pt x="8172" y="1923"/>
                    <a:pt x="8250" y="1944"/>
                  </a:cubicBezTo>
                  <a:cubicBezTo>
                    <a:pt x="8325" y="1965"/>
                    <a:pt x="8421" y="2066"/>
                    <a:pt x="8498" y="2066"/>
                  </a:cubicBezTo>
                  <a:cubicBezTo>
                    <a:pt x="8575" y="2066"/>
                    <a:pt x="8701" y="2189"/>
                    <a:pt x="8701" y="2189"/>
                  </a:cubicBezTo>
                  <a:cubicBezTo>
                    <a:pt x="8701" y="2189"/>
                    <a:pt x="8865" y="2313"/>
                    <a:pt x="8903" y="2230"/>
                  </a:cubicBezTo>
                  <a:cubicBezTo>
                    <a:pt x="8941" y="2148"/>
                    <a:pt x="8894" y="2046"/>
                    <a:pt x="8748" y="1902"/>
                  </a:cubicBezTo>
                  <a:cubicBezTo>
                    <a:pt x="8604" y="1760"/>
                    <a:pt x="8662" y="1515"/>
                    <a:pt x="8748" y="1494"/>
                  </a:cubicBezTo>
                  <a:cubicBezTo>
                    <a:pt x="8836" y="1474"/>
                    <a:pt x="8826" y="1372"/>
                    <a:pt x="8894" y="1290"/>
                  </a:cubicBezTo>
                  <a:cubicBezTo>
                    <a:pt x="8961" y="1209"/>
                    <a:pt x="9047" y="902"/>
                    <a:pt x="9124" y="963"/>
                  </a:cubicBezTo>
                  <a:cubicBezTo>
                    <a:pt x="9202" y="1024"/>
                    <a:pt x="9269" y="1147"/>
                    <a:pt x="9364" y="1249"/>
                  </a:cubicBezTo>
                  <a:cubicBezTo>
                    <a:pt x="9461" y="1351"/>
                    <a:pt x="9374" y="1494"/>
                    <a:pt x="9355" y="1596"/>
                  </a:cubicBezTo>
                  <a:cubicBezTo>
                    <a:pt x="9336" y="1699"/>
                    <a:pt x="9374" y="2086"/>
                    <a:pt x="9403" y="2148"/>
                  </a:cubicBezTo>
                  <a:cubicBezTo>
                    <a:pt x="9432" y="2209"/>
                    <a:pt x="9374" y="2434"/>
                    <a:pt x="9298" y="2537"/>
                  </a:cubicBezTo>
                  <a:cubicBezTo>
                    <a:pt x="9221" y="2638"/>
                    <a:pt x="9115" y="2863"/>
                    <a:pt x="9144" y="2904"/>
                  </a:cubicBezTo>
                  <a:cubicBezTo>
                    <a:pt x="9172" y="2945"/>
                    <a:pt x="9403" y="2720"/>
                    <a:pt x="9403" y="2720"/>
                  </a:cubicBezTo>
                  <a:cubicBezTo>
                    <a:pt x="9403" y="2720"/>
                    <a:pt x="9547" y="2353"/>
                    <a:pt x="9614" y="2251"/>
                  </a:cubicBezTo>
                  <a:cubicBezTo>
                    <a:pt x="9682" y="2148"/>
                    <a:pt x="9749" y="2148"/>
                    <a:pt x="9769" y="2271"/>
                  </a:cubicBezTo>
                  <a:cubicBezTo>
                    <a:pt x="9788" y="2393"/>
                    <a:pt x="9894" y="2434"/>
                    <a:pt x="9990" y="2353"/>
                  </a:cubicBezTo>
                  <a:cubicBezTo>
                    <a:pt x="10086" y="2271"/>
                    <a:pt x="9990" y="2209"/>
                    <a:pt x="9981" y="2025"/>
                  </a:cubicBezTo>
                  <a:cubicBezTo>
                    <a:pt x="9971" y="1841"/>
                    <a:pt x="9817" y="1944"/>
                    <a:pt x="9730" y="1984"/>
                  </a:cubicBezTo>
                  <a:cubicBezTo>
                    <a:pt x="9643" y="2025"/>
                    <a:pt x="9576" y="2209"/>
                    <a:pt x="9547" y="2209"/>
                  </a:cubicBezTo>
                  <a:cubicBezTo>
                    <a:pt x="9518" y="2209"/>
                    <a:pt x="9518" y="2086"/>
                    <a:pt x="9537" y="1902"/>
                  </a:cubicBezTo>
                  <a:cubicBezTo>
                    <a:pt x="9557" y="1719"/>
                    <a:pt x="9499" y="1616"/>
                    <a:pt x="9499" y="1515"/>
                  </a:cubicBezTo>
                  <a:cubicBezTo>
                    <a:pt x="9499" y="1413"/>
                    <a:pt x="9528" y="1413"/>
                    <a:pt x="9595" y="1209"/>
                  </a:cubicBezTo>
                  <a:cubicBezTo>
                    <a:pt x="9663" y="1003"/>
                    <a:pt x="9663" y="1351"/>
                    <a:pt x="9672" y="1534"/>
                  </a:cubicBezTo>
                  <a:cubicBezTo>
                    <a:pt x="9682" y="1719"/>
                    <a:pt x="9749" y="1637"/>
                    <a:pt x="9807" y="1616"/>
                  </a:cubicBezTo>
                  <a:cubicBezTo>
                    <a:pt x="9865" y="1596"/>
                    <a:pt x="9836" y="1351"/>
                    <a:pt x="9885" y="1229"/>
                  </a:cubicBezTo>
                  <a:cubicBezTo>
                    <a:pt x="9932" y="1106"/>
                    <a:pt x="10039" y="1086"/>
                    <a:pt x="10134" y="1270"/>
                  </a:cubicBezTo>
                  <a:cubicBezTo>
                    <a:pt x="10231" y="1454"/>
                    <a:pt x="10221" y="1393"/>
                    <a:pt x="10337" y="1474"/>
                  </a:cubicBezTo>
                  <a:cubicBezTo>
                    <a:pt x="10451" y="1555"/>
                    <a:pt x="10461" y="1577"/>
                    <a:pt x="10471" y="1760"/>
                  </a:cubicBezTo>
                  <a:cubicBezTo>
                    <a:pt x="10480" y="1944"/>
                    <a:pt x="10557" y="1965"/>
                    <a:pt x="10605" y="1902"/>
                  </a:cubicBezTo>
                  <a:cubicBezTo>
                    <a:pt x="10654" y="1841"/>
                    <a:pt x="10615" y="1596"/>
                    <a:pt x="10586" y="1515"/>
                  </a:cubicBezTo>
                  <a:cubicBezTo>
                    <a:pt x="10557" y="1434"/>
                    <a:pt x="10327" y="1290"/>
                    <a:pt x="10250" y="1147"/>
                  </a:cubicBezTo>
                  <a:cubicBezTo>
                    <a:pt x="10173" y="1003"/>
                    <a:pt x="10289" y="1003"/>
                    <a:pt x="10376" y="1003"/>
                  </a:cubicBezTo>
                  <a:cubicBezTo>
                    <a:pt x="10461" y="1003"/>
                    <a:pt x="10625" y="1024"/>
                    <a:pt x="10625" y="1024"/>
                  </a:cubicBezTo>
                  <a:cubicBezTo>
                    <a:pt x="10625" y="1024"/>
                    <a:pt x="10808" y="942"/>
                    <a:pt x="10904" y="800"/>
                  </a:cubicBezTo>
                  <a:cubicBezTo>
                    <a:pt x="11001" y="657"/>
                    <a:pt x="11067" y="657"/>
                    <a:pt x="11164" y="576"/>
                  </a:cubicBezTo>
                  <a:cubicBezTo>
                    <a:pt x="11260" y="493"/>
                    <a:pt x="11414" y="493"/>
                    <a:pt x="11510" y="534"/>
                  </a:cubicBezTo>
                  <a:cubicBezTo>
                    <a:pt x="11606" y="576"/>
                    <a:pt x="11673" y="452"/>
                    <a:pt x="11770" y="370"/>
                  </a:cubicBezTo>
                  <a:cubicBezTo>
                    <a:pt x="11866" y="289"/>
                    <a:pt x="11992" y="-243"/>
                    <a:pt x="12001" y="269"/>
                  </a:cubicBezTo>
                  <a:cubicBezTo>
                    <a:pt x="12002" y="335"/>
                    <a:pt x="12270" y="431"/>
                    <a:pt x="12309" y="412"/>
                  </a:cubicBezTo>
                  <a:cubicBezTo>
                    <a:pt x="12347" y="391"/>
                    <a:pt x="12444" y="364"/>
                    <a:pt x="12587" y="207"/>
                  </a:cubicBezTo>
                  <a:cubicBezTo>
                    <a:pt x="12663" y="124"/>
                    <a:pt x="12700" y="53"/>
                    <a:pt x="12716" y="0"/>
                  </a:cubicBezTo>
                  <a:close/>
                </a:path>
              </a:pathLst>
            </a:custGeom>
            <a:solidFill>
              <a:srgbClr val="D9D9D9"/>
            </a:solidFill>
            <a:ln w="12700" cap="flat">
              <a:noFill/>
              <a:miter lim="400000"/>
            </a:ln>
            <a:effectLst/>
          </p:spPr>
          <p:txBody>
            <a:bodyPr wrap="square" lIns="35719" tIns="35719" rIns="35719" bIns="35719" numCol="1" anchor="ctr">
              <a:noAutofit/>
            </a:bodyPr>
            <a:lstStyle/>
            <a:p>
              <a:pPr algn="l" defTabSz="85725">
                <a:defRPr sz="3000">
                  <a:solidFill>
                    <a:srgbClr val="FFFFFF"/>
                  </a:solidFill>
                  <a:effectLst>
                    <a:outerShdw blurRad="38100" dist="12700" dir="5400000" rotWithShape="0">
                      <a:srgbClr val="000000">
                        <a:alpha val="50000"/>
                      </a:srgbClr>
                    </a:outerShdw>
                  </a:effectLst>
                  <a:latin typeface="Calibri"/>
                  <a:ea typeface="Calibri"/>
                  <a:cs typeface="Calibri"/>
                  <a:sym typeface="Calibri"/>
                </a:defRPr>
              </a:pPr>
              <a:endParaRPr sz="1500"/>
            </a:p>
          </p:txBody>
        </p:sp>
      </p:grpSp>
      <p:sp>
        <p:nvSpPr>
          <p:cNvPr id="19"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20"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
        <p:nvSpPr>
          <p:cNvPr id="21"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Tree>
    <p:extLst>
      <p:ext uri="{BB962C8B-B14F-4D97-AF65-F5344CB8AC3E}">
        <p14:creationId xmlns:p14="http://schemas.microsoft.com/office/powerpoint/2010/main" val="406233849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_UENIT">
    <p:spTree>
      <p:nvGrpSpPr>
        <p:cNvPr id="1" name=""/>
        <p:cNvGrpSpPr/>
        <p:nvPr/>
      </p:nvGrpSpPr>
      <p:grpSpPr>
        <a:xfrm>
          <a:off x="0" y="0"/>
          <a:ext cx="0" cy="0"/>
          <a:chOff x="0" y="0"/>
          <a:chExt cx="0" cy="0"/>
        </a:xfrm>
      </p:grpSpPr>
      <p:sp>
        <p:nvSpPr>
          <p:cNvPr id="8"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9"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
        <p:nvSpPr>
          <p:cNvPr id="10"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Tree>
    <p:extLst>
      <p:ext uri="{BB962C8B-B14F-4D97-AF65-F5344CB8AC3E}">
        <p14:creationId xmlns:p14="http://schemas.microsoft.com/office/powerpoint/2010/main" val="95888604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BUSINESS LINES A_UENIT">
    <p:spTree>
      <p:nvGrpSpPr>
        <p:cNvPr id="1" name=""/>
        <p:cNvGrpSpPr/>
        <p:nvPr/>
      </p:nvGrpSpPr>
      <p:grpSpPr>
        <a:xfrm>
          <a:off x="0" y="0"/>
          <a:ext cx="0" cy="0"/>
          <a:chOff x="0" y="0"/>
          <a:chExt cx="0" cy="0"/>
        </a:xfrm>
      </p:grpSpPr>
      <p:sp>
        <p:nvSpPr>
          <p:cNvPr id="6" name="Marcador de posición de imagen 21"/>
          <p:cNvSpPr>
            <a:spLocks noGrp="1"/>
          </p:cNvSpPr>
          <p:nvPr>
            <p:ph type="pic" sz="quarter" idx="19"/>
          </p:nvPr>
        </p:nvSpPr>
        <p:spPr>
          <a:xfrm>
            <a:off x="5736656" y="1922461"/>
            <a:ext cx="6455344" cy="3891197"/>
          </a:xfrm>
          <a:prstGeom prst="rect">
            <a:avLst/>
          </a:prstGeom>
        </p:spPr>
        <p:txBody>
          <a:bodyPr>
            <a:normAutofit/>
          </a:bodyPr>
          <a:lstStyle/>
          <a:p>
            <a:endParaRPr lang="es-ES"/>
          </a:p>
        </p:txBody>
      </p:sp>
      <p:sp>
        <p:nvSpPr>
          <p:cNvPr id="3" name="Marcador de texto 2"/>
          <p:cNvSpPr>
            <a:spLocks noGrp="1"/>
          </p:cNvSpPr>
          <p:nvPr>
            <p:ph type="body" sz="quarter" idx="20" hasCustomPrompt="1"/>
          </p:nvPr>
        </p:nvSpPr>
        <p:spPr>
          <a:xfrm>
            <a:off x="0" y="1922463"/>
            <a:ext cx="5737225" cy="3890962"/>
          </a:xfrm>
          <a:prstGeom prst="rect">
            <a:avLst/>
          </a:prstGeom>
          <a:solidFill>
            <a:schemeClr val="accent6">
              <a:lumMod val="95000"/>
            </a:schemeClr>
          </a:solidFill>
        </p:spPr>
        <p:txBody>
          <a:bodyPr lIns="468000" tIns="216000" rIns="252000" bIns="216000"/>
          <a:lstStyle>
            <a:lvl1pPr>
              <a:lnSpc>
                <a:spcPct val="100000"/>
              </a:lnSpc>
              <a:spcBef>
                <a:spcPts val="0"/>
              </a:spcBef>
              <a:spcAft>
                <a:spcPts val="600"/>
              </a:spcAft>
              <a:defRPr sz="1800" baseline="0"/>
            </a:lvl1pPr>
            <a:lvl2pPr>
              <a:spcBef>
                <a:spcPts val="0"/>
              </a:spcBef>
              <a:spcAft>
                <a:spcPts val="600"/>
              </a:spcAft>
              <a:defRPr sz="1800"/>
            </a:lvl2pPr>
            <a:lvl3pPr>
              <a:spcBef>
                <a:spcPts val="0"/>
              </a:spcBef>
              <a:spcAft>
                <a:spcPts val="600"/>
              </a:spcAft>
              <a:defRPr sz="1800"/>
            </a:lvl3pPr>
            <a:lvl4pPr>
              <a:spcBef>
                <a:spcPts val="0"/>
              </a:spcBef>
              <a:spcAft>
                <a:spcPts val="600"/>
              </a:spcAft>
              <a:defRPr sz="1800"/>
            </a:lvl4pPr>
            <a:lvl5pPr>
              <a:spcBef>
                <a:spcPts val="0"/>
              </a:spcBef>
              <a:spcAft>
                <a:spcPts val="600"/>
              </a:spcAft>
              <a:defRPr sz="1800"/>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
        <p:nvSpPr>
          <p:cNvPr id="7" name="Título 1"/>
          <p:cNvSpPr>
            <a:spLocks noGrp="1"/>
          </p:cNvSpPr>
          <p:nvPr>
            <p:ph type="title" hasCustomPrompt="1"/>
          </p:nvPr>
        </p:nvSpPr>
        <p:spPr>
          <a:xfrm>
            <a:off x="910800" y="442800"/>
            <a:ext cx="10939455"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8" name="Marcador de texto 13"/>
          <p:cNvSpPr>
            <a:spLocks noGrp="1"/>
          </p:cNvSpPr>
          <p:nvPr>
            <p:ph type="body" sz="quarter" idx="13" hasCustomPrompt="1"/>
          </p:nvPr>
        </p:nvSpPr>
        <p:spPr>
          <a:xfrm>
            <a:off x="910799" y="908850"/>
            <a:ext cx="10939456"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Tree>
    <p:extLst>
      <p:ext uri="{BB962C8B-B14F-4D97-AF65-F5344CB8AC3E}">
        <p14:creationId xmlns:p14="http://schemas.microsoft.com/office/powerpoint/2010/main" val="144546445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BUSINESS LINES B_UENIT">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1088403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16" name="Marcador de texto 13"/>
          <p:cNvSpPr>
            <a:spLocks noGrp="1"/>
          </p:cNvSpPr>
          <p:nvPr>
            <p:ph type="body" sz="quarter" idx="13" hasCustomPrompt="1"/>
          </p:nvPr>
        </p:nvSpPr>
        <p:spPr>
          <a:xfrm>
            <a:off x="910799" y="908850"/>
            <a:ext cx="10884037"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
        <p:nvSpPr>
          <p:cNvPr id="6" name="Marcador de posición de imagen 21"/>
          <p:cNvSpPr>
            <a:spLocks noGrp="1"/>
          </p:cNvSpPr>
          <p:nvPr>
            <p:ph type="pic" sz="quarter" idx="19"/>
          </p:nvPr>
        </p:nvSpPr>
        <p:spPr>
          <a:xfrm>
            <a:off x="0" y="1910243"/>
            <a:ext cx="6455344" cy="3891197"/>
          </a:xfrm>
          <a:prstGeom prst="rect">
            <a:avLst/>
          </a:prstGeom>
        </p:spPr>
        <p:txBody>
          <a:bodyPr>
            <a:normAutofit/>
          </a:bodyPr>
          <a:lstStyle/>
          <a:p>
            <a:endParaRPr lang="es-ES"/>
          </a:p>
        </p:txBody>
      </p:sp>
      <p:sp>
        <p:nvSpPr>
          <p:cNvPr id="7" name="Marcador de texto 2"/>
          <p:cNvSpPr>
            <a:spLocks noGrp="1"/>
          </p:cNvSpPr>
          <p:nvPr>
            <p:ph type="body" sz="quarter" idx="20" hasCustomPrompt="1"/>
          </p:nvPr>
        </p:nvSpPr>
        <p:spPr>
          <a:xfrm>
            <a:off x="6455344" y="1910478"/>
            <a:ext cx="5737225" cy="3890962"/>
          </a:xfrm>
          <a:prstGeom prst="rect">
            <a:avLst/>
          </a:prstGeom>
          <a:solidFill>
            <a:schemeClr val="accent6">
              <a:lumMod val="95000"/>
            </a:schemeClr>
          </a:solidFill>
        </p:spPr>
        <p:txBody>
          <a:bodyPr lIns="216000" tIns="216000" rIns="576000" bIns="216000"/>
          <a:lstStyle>
            <a:lvl1pPr>
              <a:lnSpc>
                <a:spcPct val="100000"/>
              </a:lnSpc>
              <a:spcBef>
                <a:spcPts val="0"/>
              </a:spcBef>
              <a:spcAft>
                <a:spcPts val="600"/>
              </a:spcAft>
              <a:defRPr sz="1800" baseline="0"/>
            </a:lvl1pPr>
            <a:lvl2pPr>
              <a:lnSpc>
                <a:spcPct val="100000"/>
              </a:lnSpc>
              <a:spcBef>
                <a:spcPts val="0"/>
              </a:spcBef>
              <a:spcAft>
                <a:spcPts val="600"/>
              </a:spcAft>
              <a:defRPr sz="1800"/>
            </a:lvl2pPr>
            <a:lvl3pPr>
              <a:lnSpc>
                <a:spcPct val="100000"/>
              </a:lnSpc>
              <a:spcBef>
                <a:spcPts val="0"/>
              </a:spcBef>
              <a:spcAft>
                <a:spcPts val="600"/>
              </a:spcAft>
              <a:defRPr sz="1800"/>
            </a:lvl3pPr>
            <a:lvl4pPr>
              <a:lnSpc>
                <a:spcPct val="100000"/>
              </a:lnSpc>
              <a:spcBef>
                <a:spcPts val="0"/>
              </a:spcBef>
              <a:spcAft>
                <a:spcPts val="600"/>
              </a:spcAft>
              <a:defRPr sz="1800"/>
            </a:lvl4pPr>
            <a:lvl5pPr>
              <a:lnSpc>
                <a:spcPct val="100000"/>
              </a:lnSpc>
              <a:spcBef>
                <a:spcPts val="0"/>
              </a:spcBef>
              <a:spcAft>
                <a:spcPts val="600"/>
              </a:spcAft>
              <a:defRPr sz="1800"/>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271343034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FACT SHEET A _UENIT">
    <p:spTree>
      <p:nvGrpSpPr>
        <p:cNvPr id="1" name=""/>
        <p:cNvGrpSpPr/>
        <p:nvPr/>
      </p:nvGrpSpPr>
      <p:grpSpPr>
        <a:xfrm>
          <a:off x="0" y="0"/>
          <a:ext cx="0" cy="0"/>
          <a:chOff x="0" y="0"/>
          <a:chExt cx="0" cy="0"/>
        </a:xfrm>
      </p:grpSpPr>
      <p:sp>
        <p:nvSpPr>
          <p:cNvPr id="6" name="Marcador de posición de imagen 21"/>
          <p:cNvSpPr>
            <a:spLocks noGrp="1"/>
          </p:cNvSpPr>
          <p:nvPr>
            <p:ph type="pic" sz="quarter" idx="19"/>
          </p:nvPr>
        </p:nvSpPr>
        <p:spPr>
          <a:xfrm>
            <a:off x="-29669" y="2699755"/>
            <a:ext cx="3050540" cy="1995484"/>
          </a:xfrm>
          <a:prstGeom prst="rect">
            <a:avLst/>
          </a:prstGeom>
        </p:spPr>
        <p:txBody>
          <a:bodyPr>
            <a:normAutofit/>
          </a:bodyPr>
          <a:lstStyle/>
          <a:p>
            <a:endParaRPr lang="es-ES"/>
          </a:p>
        </p:txBody>
      </p:sp>
      <p:sp>
        <p:nvSpPr>
          <p:cNvPr id="14" name="Marcador de posición de imagen 21"/>
          <p:cNvSpPr>
            <a:spLocks noGrp="1"/>
          </p:cNvSpPr>
          <p:nvPr>
            <p:ph type="pic" sz="quarter" idx="31"/>
          </p:nvPr>
        </p:nvSpPr>
        <p:spPr>
          <a:xfrm>
            <a:off x="3031034" y="2699755"/>
            <a:ext cx="3050540" cy="1995484"/>
          </a:xfrm>
          <a:prstGeom prst="rect">
            <a:avLst/>
          </a:prstGeom>
        </p:spPr>
        <p:txBody>
          <a:bodyPr>
            <a:normAutofit/>
          </a:bodyPr>
          <a:lstStyle/>
          <a:p>
            <a:endParaRPr lang="es-ES"/>
          </a:p>
        </p:txBody>
      </p:sp>
      <p:sp>
        <p:nvSpPr>
          <p:cNvPr id="23" name="Marcador de posición de imagen 21"/>
          <p:cNvSpPr>
            <a:spLocks noGrp="1"/>
          </p:cNvSpPr>
          <p:nvPr>
            <p:ph type="pic" sz="quarter" idx="32"/>
          </p:nvPr>
        </p:nvSpPr>
        <p:spPr>
          <a:xfrm>
            <a:off x="6092207" y="2699755"/>
            <a:ext cx="3050540" cy="1995484"/>
          </a:xfrm>
          <a:prstGeom prst="rect">
            <a:avLst/>
          </a:prstGeom>
        </p:spPr>
        <p:txBody>
          <a:bodyPr>
            <a:normAutofit/>
          </a:bodyPr>
          <a:lstStyle/>
          <a:p>
            <a:endParaRPr lang="es-ES"/>
          </a:p>
        </p:txBody>
      </p:sp>
      <p:sp>
        <p:nvSpPr>
          <p:cNvPr id="24" name="Marcador de posición de imagen 21"/>
          <p:cNvSpPr>
            <a:spLocks noGrp="1"/>
          </p:cNvSpPr>
          <p:nvPr>
            <p:ph type="pic" sz="quarter" idx="33"/>
          </p:nvPr>
        </p:nvSpPr>
        <p:spPr>
          <a:xfrm>
            <a:off x="9153380" y="2699755"/>
            <a:ext cx="3029273" cy="1995484"/>
          </a:xfrm>
          <a:prstGeom prst="rect">
            <a:avLst/>
          </a:prstGeom>
        </p:spPr>
        <p:txBody>
          <a:bodyPr>
            <a:normAutofit/>
          </a:bodyPr>
          <a:lstStyle/>
          <a:p>
            <a:endParaRPr lang="es-ES"/>
          </a:p>
        </p:txBody>
      </p:sp>
      <p:graphicFrame>
        <p:nvGraphicFramePr>
          <p:cNvPr id="2" name="Tabla 1"/>
          <p:cNvGraphicFramePr>
            <a:graphicFrameLocks noGrp="1"/>
          </p:cNvGraphicFramePr>
          <p:nvPr userDrawn="1">
            <p:extLst>
              <p:ext uri="{D42A27DB-BD31-4B8C-83A1-F6EECF244321}">
                <p14:modId xmlns:p14="http://schemas.microsoft.com/office/powerpoint/2010/main" val="3476579799"/>
              </p:ext>
            </p:extLst>
          </p:nvPr>
        </p:nvGraphicFramePr>
        <p:xfrm>
          <a:off x="0" y="1841110"/>
          <a:ext cx="12216809" cy="858644"/>
        </p:xfrm>
        <a:graphic>
          <a:graphicData uri="http://schemas.openxmlformats.org/drawingml/2006/table">
            <a:tbl>
              <a:tblPr firstRow="1" bandRow="1">
                <a:tableStyleId>{073A0DAA-6AF3-43AB-8588-CEC1D06C72B9}</a:tableStyleId>
              </a:tblPr>
              <a:tblGrid>
                <a:gridCol w="3040912">
                  <a:extLst>
                    <a:ext uri="{9D8B030D-6E8A-4147-A177-3AD203B41FA5}">
                      <a16:colId xmlns:a16="http://schemas.microsoft.com/office/drawing/2014/main" val="20000"/>
                    </a:ext>
                  </a:extLst>
                </a:gridCol>
                <a:gridCol w="3051544">
                  <a:extLst>
                    <a:ext uri="{9D8B030D-6E8A-4147-A177-3AD203B41FA5}">
                      <a16:colId xmlns:a16="http://schemas.microsoft.com/office/drawing/2014/main" val="20001"/>
                    </a:ext>
                  </a:extLst>
                </a:gridCol>
                <a:gridCol w="3062177">
                  <a:extLst>
                    <a:ext uri="{9D8B030D-6E8A-4147-A177-3AD203B41FA5}">
                      <a16:colId xmlns:a16="http://schemas.microsoft.com/office/drawing/2014/main" val="20002"/>
                    </a:ext>
                  </a:extLst>
                </a:gridCol>
                <a:gridCol w="3062176">
                  <a:extLst>
                    <a:ext uri="{9D8B030D-6E8A-4147-A177-3AD203B41FA5}">
                      <a16:colId xmlns:a16="http://schemas.microsoft.com/office/drawing/2014/main" val="20003"/>
                    </a:ext>
                  </a:extLst>
                </a:gridCol>
              </a:tblGrid>
              <a:tr h="429322">
                <a:tc>
                  <a:txBody>
                    <a:bodyPr/>
                    <a:lstStyle/>
                    <a:p>
                      <a:pPr algn="ctr"/>
                      <a:endParaRPr lang="es-ES">
                        <a:solidFill>
                          <a:schemeClr val="bg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tx2">
                        <a:lumMod val="75000"/>
                        <a:lumOff val="25000"/>
                      </a:schemeClr>
                    </a:solidFill>
                  </a:tcPr>
                </a:tc>
                <a:tc>
                  <a:txBody>
                    <a:bodyPr/>
                    <a:lstStyle/>
                    <a:p>
                      <a:pPr algn="ctr"/>
                      <a:endParaRPr lang="es-ES">
                        <a:solidFill>
                          <a:schemeClr val="bg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tx2">
                        <a:lumMod val="75000"/>
                        <a:lumOff val="25000"/>
                      </a:schemeClr>
                    </a:solidFill>
                  </a:tcPr>
                </a:tc>
                <a:tc>
                  <a:txBody>
                    <a:bodyPr/>
                    <a:lstStyle/>
                    <a:p>
                      <a:pPr algn="ctr"/>
                      <a:endParaRPr lang="es-ES">
                        <a:solidFill>
                          <a:schemeClr val="bg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tx2">
                        <a:lumMod val="75000"/>
                        <a:lumOff val="25000"/>
                      </a:schemeClr>
                    </a:solidFill>
                  </a:tcPr>
                </a:tc>
                <a:tc>
                  <a:txBody>
                    <a:bodyPr/>
                    <a:lstStyle/>
                    <a:p>
                      <a:pPr algn="ctr"/>
                      <a:endParaRPr lang="es-ES">
                        <a:solidFill>
                          <a:schemeClr val="bg1"/>
                        </a:solidFill>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tx2">
                        <a:lumMod val="75000"/>
                        <a:lumOff val="25000"/>
                      </a:schemeClr>
                    </a:solidFill>
                  </a:tcPr>
                </a:tc>
                <a:extLst>
                  <a:ext uri="{0D108BD9-81ED-4DB2-BD59-A6C34878D82A}">
                    <a16:rowId xmlns:a16="http://schemas.microsoft.com/office/drawing/2014/main" val="10000"/>
                  </a:ext>
                </a:extLst>
              </a:tr>
              <a:tr h="429322">
                <a:tc>
                  <a:txBody>
                    <a:bodyPr/>
                    <a:lstStyle/>
                    <a:p>
                      <a:pPr marL="265113" indent="0"/>
                      <a:endParaRPr lang="es-ES" sz="1400"/>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6">
                        <a:lumMod val="95000"/>
                      </a:schemeClr>
                    </a:solidFill>
                  </a:tcPr>
                </a:tc>
                <a:tc>
                  <a:txBody>
                    <a:bodyPr/>
                    <a:lstStyle/>
                    <a:p>
                      <a:endParaRPr lang="es-ES" sz="1400"/>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6">
                        <a:lumMod val="95000"/>
                      </a:schemeClr>
                    </a:solidFill>
                  </a:tcPr>
                </a:tc>
                <a:tc>
                  <a:txBody>
                    <a:bodyPr/>
                    <a:lstStyle/>
                    <a:p>
                      <a:endParaRPr lang="es-ES" sz="1400"/>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6">
                        <a:lumMod val="95000"/>
                      </a:schemeClr>
                    </a:solidFill>
                  </a:tcPr>
                </a:tc>
                <a:tc>
                  <a:txBody>
                    <a:bodyPr/>
                    <a:lstStyle/>
                    <a:p>
                      <a:endParaRPr lang="es-ES" sz="1400"/>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6">
                        <a:lumMod val="95000"/>
                      </a:schemeClr>
                    </a:solidFill>
                  </a:tcPr>
                </a:tc>
                <a:extLst>
                  <a:ext uri="{0D108BD9-81ED-4DB2-BD59-A6C34878D82A}">
                    <a16:rowId xmlns:a16="http://schemas.microsoft.com/office/drawing/2014/main" val="10001"/>
                  </a:ext>
                </a:extLst>
              </a:tr>
            </a:tbl>
          </a:graphicData>
        </a:graphic>
      </p:graphicFrame>
      <p:sp>
        <p:nvSpPr>
          <p:cNvPr id="7" name="Marcador de texto 6"/>
          <p:cNvSpPr>
            <a:spLocks noGrp="1"/>
          </p:cNvSpPr>
          <p:nvPr>
            <p:ph type="body" sz="quarter" idx="34"/>
          </p:nvPr>
        </p:nvSpPr>
        <p:spPr>
          <a:xfrm>
            <a:off x="330200" y="4740366"/>
            <a:ext cx="2508250" cy="1424837"/>
          </a:xfrm>
          <a:prstGeom prst="rect">
            <a:avLst/>
          </a:prstGeom>
        </p:spPr>
        <p:txBody>
          <a:bodyPr>
            <a:normAutofit/>
          </a:bodyPr>
          <a:lstStyle>
            <a:lvl1pPr marL="0" indent="0">
              <a:lnSpc>
                <a:spcPct val="100000"/>
              </a:lnSpc>
              <a:spcBef>
                <a:spcPts val="0"/>
              </a:spcBef>
              <a:buNone/>
              <a:defRPr sz="1200">
                <a:solidFill>
                  <a:schemeClr val="tx1"/>
                </a:solidFill>
              </a:defRPr>
            </a:lvl1pPr>
          </a:lstStyle>
          <a:p>
            <a:pPr lvl="0"/>
            <a:endParaRPr lang="es-ES"/>
          </a:p>
        </p:txBody>
      </p:sp>
      <p:sp>
        <p:nvSpPr>
          <p:cNvPr id="25" name="Marcador de texto 6"/>
          <p:cNvSpPr>
            <a:spLocks noGrp="1"/>
          </p:cNvSpPr>
          <p:nvPr>
            <p:ph type="body" sz="quarter" idx="35"/>
          </p:nvPr>
        </p:nvSpPr>
        <p:spPr>
          <a:xfrm>
            <a:off x="9273072" y="4740366"/>
            <a:ext cx="2508250" cy="1424837"/>
          </a:xfrm>
          <a:prstGeom prst="rect">
            <a:avLst/>
          </a:prstGeom>
        </p:spPr>
        <p:txBody>
          <a:bodyPr>
            <a:normAutofit/>
          </a:bodyPr>
          <a:lstStyle>
            <a:lvl1pPr marL="0" indent="0">
              <a:lnSpc>
                <a:spcPct val="100000"/>
              </a:lnSpc>
              <a:spcBef>
                <a:spcPts val="0"/>
              </a:spcBef>
              <a:buNone/>
              <a:defRPr sz="1200">
                <a:solidFill>
                  <a:schemeClr val="tx1"/>
                </a:solidFill>
              </a:defRPr>
            </a:lvl1pPr>
          </a:lstStyle>
          <a:p>
            <a:pPr lvl="0"/>
            <a:endParaRPr lang="es-ES"/>
          </a:p>
        </p:txBody>
      </p:sp>
      <p:sp>
        <p:nvSpPr>
          <p:cNvPr id="26" name="Marcador de texto 6"/>
          <p:cNvSpPr>
            <a:spLocks noGrp="1"/>
          </p:cNvSpPr>
          <p:nvPr>
            <p:ph type="body" sz="quarter" idx="36"/>
          </p:nvPr>
        </p:nvSpPr>
        <p:spPr>
          <a:xfrm>
            <a:off x="3084480" y="4740366"/>
            <a:ext cx="2868271" cy="1424837"/>
          </a:xfrm>
          <a:prstGeom prst="rect">
            <a:avLst/>
          </a:prstGeom>
        </p:spPr>
        <p:txBody>
          <a:bodyPr>
            <a:normAutofit/>
          </a:bodyPr>
          <a:lstStyle>
            <a:lvl1pPr marL="0" indent="0">
              <a:lnSpc>
                <a:spcPct val="100000"/>
              </a:lnSpc>
              <a:spcBef>
                <a:spcPts val="0"/>
              </a:spcBef>
              <a:buNone/>
              <a:defRPr sz="1200">
                <a:solidFill>
                  <a:schemeClr val="tx1"/>
                </a:solidFill>
              </a:defRPr>
            </a:lvl1pPr>
          </a:lstStyle>
          <a:p>
            <a:pPr lvl="0"/>
            <a:endParaRPr lang="es-ES"/>
          </a:p>
        </p:txBody>
      </p:sp>
      <p:sp>
        <p:nvSpPr>
          <p:cNvPr id="28" name="Marcador de texto 6"/>
          <p:cNvSpPr>
            <a:spLocks noGrp="1"/>
          </p:cNvSpPr>
          <p:nvPr>
            <p:ph type="body" sz="quarter" idx="37"/>
          </p:nvPr>
        </p:nvSpPr>
        <p:spPr>
          <a:xfrm>
            <a:off x="6178776" y="4740366"/>
            <a:ext cx="2868271" cy="1424837"/>
          </a:xfrm>
          <a:prstGeom prst="rect">
            <a:avLst/>
          </a:prstGeom>
        </p:spPr>
        <p:txBody>
          <a:bodyPr>
            <a:normAutofit/>
          </a:bodyPr>
          <a:lstStyle>
            <a:lvl1pPr marL="0" indent="0">
              <a:lnSpc>
                <a:spcPct val="100000"/>
              </a:lnSpc>
              <a:spcBef>
                <a:spcPts val="0"/>
              </a:spcBef>
              <a:buNone/>
              <a:defRPr sz="1200">
                <a:solidFill>
                  <a:schemeClr val="tx1"/>
                </a:solidFill>
              </a:defRPr>
            </a:lvl1pPr>
          </a:lstStyle>
          <a:p>
            <a:pPr lvl="0"/>
            <a:endParaRPr lang="es-ES"/>
          </a:p>
        </p:txBody>
      </p:sp>
      <p:sp>
        <p:nvSpPr>
          <p:cNvPr id="29" name="Marcador de texto 6"/>
          <p:cNvSpPr>
            <a:spLocks noGrp="1"/>
          </p:cNvSpPr>
          <p:nvPr>
            <p:ph type="body" sz="quarter" idx="38"/>
          </p:nvPr>
        </p:nvSpPr>
        <p:spPr>
          <a:xfrm>
            <a:off x="142359" y="1839357"/>
            <a:ext cx="2802860" cy="381913"/>
          </a:xfrm>
          <a:prstGeom prst="rect">
            <a:avLst/>
          </a:prstGeom>
        </p:spPr>
        <p:txBody>
          <a:bodyPr anchor="ctr" anchorCtr="0"/>
          <a:lstStyle>
            <a:lvl1pPr marL="0" indent="0" algn="ctr">
              <a:lnSpc>
                <a:spcPct val="100000"/>
              </a:lnSpc>
              <a:spcBef>
                <a:spcPts val="0"/>
              </a:spcBef>
              <a:buNone/>
              <a:defRPr sz="1600">
                <a:solidFill>
                  <a:schemeClr val="bg1"/>
                </a:solidFill>
              </a:defRPr>
            </a:lvl1pPr>
          </a:lstStyle>
          <a:p>
            <a:pPr lvl="0"/>
            <a:endParaRPr lang="es-ES"/>
          </a:p>
        </p:txBody>
      </p:sp>
      <p:sp>
        <p:nvSpPr>
          <p:cNvPr id="30" name="Marcador de texto 6"/>
          <p:cNvSpPr>
            <a:spLocks noGrp="1"/>
          </p:cNvSpPr>
          <p:nvPr>
            <p:ph type="body" sz="quarter" idx="39"/>
          </p:nvPr>
        </p:nvSpPr>
        <p:spPr>
          <a:xfrm>
            <a:off x="3138815" y="1839357"/>
            <a:ext cx="2847614" cy="381913"/>
          </a:xfrm>
          <a:prstGeom prst="rect">
            <a:avLst/>
          </a:prstGeom>
        </p:spPr>
        <p:txBody>
          <a:bodyPr anchor="ctr" anchorCtr="0"/>
          <a:lstStyle>
            <a:lvl1pPr marL="0" indent="0" algn="ctr">
              <a:lnSpc>
                <a:spcPct val="100000"/>
              </a:lnSpc>
              <a:spcBef>
                <a:spcPts val="0"/>
              </a:spcBef>
              <a:buNone/>
              <a:defRPr sz="1600">
                <a:solidFill>
                  <a:schemeClr val="bg1"/>
                </a:solidFill>
              </a:defRPr>
            </a:lvl1pPr>
          </a:lstStyle>
          <a:p>
            <a:pPr lvl="0"/>
            <a:endParaRPr lang="es-ES"/>
          </a:p>
        </p:txBody>
      </p:sp>
      <p:sp>
        <p:nvSpPr>
          <p:cNvPr id="31" name="Marcador de texto 6"/>
          <p:cNvSpPr>
            <a:spLocks noGrp="1"/>
          </p:cNvSpPr>
          <p:nvPr>
            <p:ph type="body" sz="quarter" idx="40"/>
          </p:nvPr>
        </p:nvSpPr>
        <p:spPr>
          <a:xfrm>
            <a:off x="6211480" y="1850359"/>
            <a:ext cx="2846315" cy="381913"/>
          </a:xfrm>
          <a:prstGeom prst="rect">
            <a:avLst/>
          </a:prstGeom>
        </p:spPr>
        <p:txBody>
          <a:bodyPr anchor="ctr" anchorCtr="0"/>
          <a:lstStyle>
            <a:lvl1pPr marL="0" indent="0" algn="ctr">
              <a:lnSpc>
                <a:spcPct val="100000"/>
              </a:lnSpc>
              <a:spcBef>
                <a:spcPts val="0"/>
              </a:spcBef>
              <a:buNone/>
              <a:defRPr sz="1600">
                <a:solidFill>
                  <a:schemeClr val="bg1"/>
                </a:solidFill>
              </a:defRPr>
            </a:lvl1pPr>
          </a:lstStyle>
          <a:p>
            <a:pPr lvl="0"/>
            <a:endParaRPr lang="es-ES"/>
          </a:p>
        </p:txBody>
      </p:sp>
      <p:sp>
        <p:nvSpPr>
          <p:cNvPr id="32" name="Marcador de texto 6"/>
          <p:cNvSpPr>
            <a:spLocks noGrp="1"/>
          </p:cNvSpPr>
          <p:nvPr>
            <p:ph type="body" sz="quarter" idx="41"/>
          </p:nvPr>
        </p:nvSpPr>
        <p:spPr>
          <a:xfrm>
            <a:off x="9239393" y="1853069"/>
            <a:ext cx="2802860" cy="381913"/>
          </a:xfrm>
          <a:prstGeom prst="rect">
            <a:avLst/>
          </a:prstGeom>
        </p:spPr>
        <p:txBody>
          <a:bodyPr anchor="ctr" anchorCtr="0"/>
          <a:lstStyle>
            <a:lvl1pPr marL="0" indent="0" algn="ctr">
              <a:lnSpc>
                <a:spcPct val="100000"/>
              </a:lnSpc>
              <a:spcBef>
                <a:spcPts val="0"/>
              </a:spcBef>
              <a:buNone/>
              <a:defRPr sz="1600">
                <a:solidFill>
                  <a:schemeClr val="bg1"/>
                </a:solidFill>
              </a:defRPr>
            </a:lvl1pPr>
          </a:lstStyle>
          <a:p>
            <a:pPr lvl="0"/>
            <a:endParaRPr lang="es-ES"/>
          </a:p>
        </p:txBody>
      </p:sp>
      <p:sp>
        <p:nvSpPr>
          <p:cNvPr id="33" name="Marcador de texto 6"/>
          <p:cNvSpPr>
            <a:spLocks noGrp="1"/>
          </p:cNvSpPr>
          <p:nvPr>
            <p:ph type="body" sz="quarter" idx="42"/>
          </p:nvPr>
        </p:nvSpPr>
        <p:spPr>
          <a:xfrm>
            <a:off x="9232352" y="2238585"/>
            <a:ext cx="2839570" cy="433795"/>
          </a:xfrm>
          <a:prstGeom prst="rect">
            <a:avLst/>
          </a:prstGeom>
        </p:spPr>
        <p:txBody>
          <a:bodyPr anchor="ctr" anchorCtr="0">
            <a:normAutofit/>
          </a:bodyPr>
          <a:lstStyle>
            <a:lvl1pPr marL="0" indent="0">
              <a:lnSpc>
                <a:spcPct val="100000"/>
              </a:lnSpc>
              <a:spcBef>
                <a:spcPts val="0"/>
              </a:spcBef>
              <a:buNone/>
              <a:defRPr sz="1200">
                <a:solidFill>
                  <a:schemeClr val="tx1"/>
                </a:solidFill>
              </a:defRPr>
            </a:lvl1pPr>
          </a:lstStyle>
          <a:p>
            <a:pPr lvl="0"/>
            <a:endParaRPr lang="es-ES"/>
          </a:p>
        </p:txBody>
      </p:sp>
      <p:sp>
        <p:nvSpPr>
          <p:cNvPr id="34" name="Marcador de texto 6"/>
          <p:cNvSpPr>
            <a:spLocks noGrp="1"/>
          </p:cNvSpPr>
          <p:nvPr>
            <p:ph type="body" sz="quarter" idx="43"/>
          </p:nvPr>
        </p:nvSpPr>
        <p:spPr>
          <a:xfrm>
            <a:off x="6218226" y="2227548"/>
            <a:ext cx="2846610" cy="444833"/>
          </a:xfrm>
          <a:prstGeom prst="rect">
            <a:avLst/>
          </a:prstGeom>
        </p:spPr>
        <p:txBody>
          <a:bodyPr anchor="ctr" anchorCtr="0">
            <a:normAutofit/>
          </a:bodyPr>
          <a:lstStyle>
            <a:lvl1pPr marL="0" indent="0">
              <a:lnSpc>
                <a:spcPct val="100000"/>
              </a:lnSpc>
              <a:spcBef>
                <a:spcPts val="0"/>
              </a:spcBef>
              <a:buNone/>
              <a:defRPr sz="1200">
                <a:solidFill>
                  <a:schemeClr val="tx1"/>
                </a:solidFill>
              </a:defRPr>
            </a:lvl1pPr>
          </a:lstStyle>
          <a:p>
            <a:pPr lvl="0"/>
            <a:endParaRPr lang="es-ES"/>
          </a:p>
        </p:txBody>
      </p:sp>
      <p:sp>
        <p:nvSpPr>
          <p:cNvPr id="35" name="Marcador de texto 6"/>
          <p:cNvSpPr>
            <a:spLocks noGrp="1"/>
          </p:cNvSpPr>
          <p:nvPr>
            <p:ph type="body" sz="quarter" idx="44"/>
          </p:nvPr>
        </p:nvSpPr>
        <p:spPr>
          <a:xfrm>
            <a:off x="3138815" y="2238585"/>
            <a:ext cx="2846610" cy="433797"/>
          </a:xfrm>
          <a:prstGeom prst="rect">
            <a:avLst/>
          </a:prstGeom>
        </p:spPr>
        <p:txBody>
          <a:bodyPr anchor="ctr" anchorCtr="0">
            <a:normAutofit/>
          </a:bodyPr>
          <a:lstStyle>
            <a:lvl1pPr marL="0" indent="0">
              <a:lnSpc>
                <a:spcPct val="100000"/>
              </a:lnSpc>
              <a:spcBef>
                <a:spcPts val="0"/>
              </a:spcBef>
              <a:buNone/>
              <a:defRPr sz="1200">
                <a:solidFill>
                  <a:schemeClr val="tx1"/>
                </a:solidFill>
              </a:defRPr>
            </a:lvl1pPr>
          </a:lstStyle>
          <a:p>
            <a:pPr lvl="0"/>
            <a:endParaRPr lang="es-ES"/>
          </a:p>
        </p:txBody>
      </p:sp>
      <p:sp>
        <p:nvSpPr>
          <p:cNvPr id="36" name="Marcador de texto 6"/>
          <p:cNvSpPr>
            <a:spLocks noGrp="1"/>
          </p:cNvSpPr>
          <p:nvPr>
            <p:ph type="body" sz="quarter" idx="45"/>
          </p:nvPr>
        </p:nvSpPr>
        <p:spPr>
          <a:xfrm>
            <a:off x="151161" y="2249658"/>
            <a:ext cx="2820138" cy="422725"/>
          </a:xfrm>
          <a:prstGeom prst="rect">
            <a:avLst/>
          </a:prstGeom>
        </p:spPr>
        <p:txBody>
          <a:bodyPr anchor="ctr" anchorCtr="0">
            <a:normAutofit/>
          </a:bodyPr>
          <a:lstStyle>
            <a:lvl1pPr marL="0" indent="0">
              <a:lnSpc>
                <a:spcPct val="100000"/>
              </a:lnSpc>
              <a:spcBef>
                <a:spcPts val="0"/>
              </a:spcBef>
              <a:buNone/>
              <a:defRPr sz="1200">
                <a:solidFill>
                  <a:schemeClr val="tx1"/>
                </a:solidFill>
              </a:defRPr>
            </a:lvl1pPr>
          </a:lstStyle>
          <a:p>
            <a:pPr lvl="0"/>
            <a:endParaRPr lang="es-ES"/>
          </a:p>
        </p:txBody>
      </p:sp>
      <p:sp>
        <p:nvSpPr>
          <p:cNvPr id="41" name="Título 1"/>
          <p:cNvSpPr>
            <a:spLocks noGrp="1"/>
          </p:cNvSpPr>
          <p:nvPr>
            <p:ph type="title" hasCustomPrompt="1"/>
          </p:nvPr>
        </p:nvSpPr>
        <p:spPr>
          <a:xfrm>
            <a:off x="910800" y="442800"/>
            <a:ext cx="10870522"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42" name="Marcador de texto 13"/>
          <p:cNvSpPr>
            <a:spLocks noGrp="1"/>
          </p:cNvSpPr>
          <p:nvPr>
            <p:ph type="body" sz="quarter" idx="13" hasCustomPrompt="1"/>
          </p:nvPr>
        </p:nvSpPr>
        <p:spPr>
          <a:xfrm>
            <a:off x="910799" y="908850"/>
            <a:ext cx="10870523"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Tree>
    <p:extLst>
      <p:ext uri="{BB962C8B-B14F-4D97-AF65-F5344CB8AC3E}">
        <p14:creationId xmlns:p14="http://schemas.microsoft.com/office/powerpoint/2010/main" val="361487738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FACT SHEET B_UENIT">
    <p:spTree>
      <p:nvGrpSpPr>
        <p:cNvPr id="1" name=""/>
        <p:cNvGrpSpPr/>
        <p:nvPr/>
      </p:nvGrpSpPr>
      <p:grpSpPr>
        <a:xfrm>
          <a:off x="0" y="0"/>
          <a:ext cx="0" cy="0"/>
          <a:chOff x="0" y="0"/>
          <a:chExt cx="0" cy="0"/>
        </a:xfrm>
      </p:grpSpPr>
      <p:sp>
        <p:nvSpPr>
          <p:cNvPr id="6" name="Marcador de posición de imagen 21"/>
          <p:cNvSpPr>
            <a:spLocks noGrp="1"/>
          </p:cNvSpPr>
          <p:nvPr>
            <p:ph type="pic" sz="quarter" idx="19"/>
          </p:nvPr>
        </p:nvSpPr>
        <p:spPr>
          <a:xfrm>
            <a:off x="500513" y="4129239"/>
            <a:ext cx="2700000" cy="2037962"/>
          </a:xfrm>
          <a:prstGeom prst="rect">
            <a:avLst/>
          </a:prstGeom>
        </p:spPr>
        <p:txBody>
          <a:bodyPr>
            <a:normAutofit/>
          </a:bodyPr>
          <a:lstStyle/>
          <a:p>
            <a:endParaRPr lang="es-ES"/>
          </a:p>
        </p:txBody>
      </p:sp>
      <p:sp>
        <p:nvSpPr>
          <p:cNvPr id="10" name="Marcador de texto 26"/>
          <p:cNvSpPr>
            <a:spLocks noGrp="1"/>
          </p:cNvSpPr>
          <p:nvPr>
            <p:ph type="body" sz="quarter" idx="25"/>
          </p:nvPr>
        </p:nvSpPr>
        <p:spPr>
          <a:xfrm>
            <a:off x="6146375" y="1823850"/>
            <a:ext cx="5634947" cy="373584"/>
          </a:xfrm>
          <a:prstGeom prst="rect">
            <a:avLst/>
          </a:prstGeom>
          <a:solidFill>
            <a:srgbClr val="002664"/>
          </a:solidFill>
        </p:spPr>
        <p:txBody>
          <a:bodyPr anchor="ctr"/>
          <a:lstStyle>
            <a:lvl1pPr marL="0" indent="0" algn="ctr">
              <a:lnSpc>
                <a:spcPct val="100000"/>
              </a:lnSpc>
              <a:spcBef>
                <a:spcPts val="0"/>
              </a:spcBef>
              <a:buNone/>
              <a:defRPr sz="1800">
                <a:solidFill>
                  <a:srgbClr val="FFFFFF"/>
                </a:solidFill>
              </a:defRPr>
            </a:lvl1pPr>
          </a:lstStyle>
          <a:p>
            <a:pPr lvl="0"/>
            <a:r>
              <a:rPr lang="es-ES"/>
              <a:t>Haga clic para modificar</a:t>
            </a:r>
          </a:p>
        </p:txBody>
      </p:sp>
      <p:sp>
        <p:nvSpPr>
          <p:cNvPr id="5" name="Marcador de texto 4"/>
          <p:cNvSpPr>
            <a:spLocks noGrp="1"/>
          </p:cNvSpPr>
          <p:nvPr>
            <p:ph type="body" sz="quarter" idx="26"/>
          </p:nvPr>
        </p:nvSpPr>
        <p:spPr>
          <a:xfrm>
            <a:off x="6146801" y="2197100"/>
            <a:ext cx="5634522" cy="1765583"/>
          </a:xfrm>
          <a:prstGeom prst="rect">
            <a:avLst/>
          </a:prstGeom>
          <a:solidFill>
            <a:schemeClr val="accent6">
              <a:lumMod val="95000"/>
            </a:schemeClr>
          </a:solidFill>
        </p:spPr>
        <p:txBody>
          <a:bodyPr lIns="144000" tIns="144000" rIns="144000">
            <a:normAutofit/>
          </a:bodyPr>
          <a:lstStyle>
            <a:lvl1pPr>
              <a:lnSpc>
                <a:spcPct val="100000"/>
              </a:lnSpc>
              <a:spcBef>
                <a:spcPts val="0"/>
              </a:spcBef>
              <a:spcAft>
                <a:spcPts val="0"/>
              </a:spcAft>
              <a:defRPr sz="1600"/>
            </a:lvl1pPr>
          </a:lstStyle>
          <a:p>
            <a:pPr lvl="0"/>
            <a:r>
              <a:rPr lang="es-ES"/>
              <a:t>Haga clic para modificar el estilo de texto del patrón</a:t>
            </a:r>
          </a:p>
        </p:txBody>
      </p:sp>
      <p:sp>
        <p:nvSpPr>
          <p:cNvPr id="18" name="Marcador de texto 26"/>
          <p:cNvSpPr>
            <a:spLocks noGrp="1"/>
          </p:cNvSpPr>
          <p:nvPr>
            <p:ph type="body" sz="quarter" idx="27"/>
          </p:nvPr>
        </p:nvSpPr>
        <p:spPr>
          <a:xfrm>
            <a:off x="500512" y="1823850"/>
            <a:ext cx="5516261" cy="373584"/>
          </a:xfrm>
          <a:prstGeom prst="rect">
            <a:avLst/>
          </a:prstGeom>
          <a:solidFill>
            <a:schemeClr val="tx2">
              <a:lumMod val="75000"/>
              <a:lumOff val="25000"/>
            </a:schemeClr>
          </a:solidFill>
        </p:spPr>
        <p:txBody>
          <a:bodyPr anchor="ctr"/>
          <a:lstStyle>
            <a:lvl1pPr marL="0" indent="0" algn="ctr">
              <a:lnSpc>
                <a:spcPct val="100000"/>
              </a:lnSpc>
              <a:spcBef>
                <a:spcPts val="0"/>
              </a:spcBef>
              <a:buNone/>
              <a:defRPr sz="1800">
                <a:solidFill>
                  <a:schemeClr val="bg1"/>
                </a:solidFill>
              </a:defRPr>
            </a:lvl1pPr>
          </a:lstStyle>
          <a:p>
            <a:pPr lvl="0"/>
            <a:r>
              <a:rPr lang="es-ES"/>
              <a:t>Haga clic para modificar</a:t>
            </a:r>
          </a:p>
        </p:txBody>
      </p:sp>
      <p:sp>
        <p:nvSpPr>
          <p:cNvPr id="20" name="Marcador de posición de imagen 21"/>
          <p:cNvSpPr>
            <a:spLocks noGrp="1"/>
          </p:cNvSpPr>
          <p:nvPr>
            <p:ph type="pic" sz="quarter" idx="28"/>
          </p:nvPr>
        </p:nvSpPr>
        <p:spPr>
          <a:xfrm>
            <a:off x="3316774" y="4129239"/>
            <a:ext cx="2700000" cy="2037962"/>
          </a:xfrm>
          <a:prstGeom prst="rect">
            <a:avLst/>
          </a:prstGeom>
        </p:spPr>
        <p:txBody>
          <a:bodyPr>
            <a:normAutofit/>
          </a:bodyPr>
          <a:lstStyle/>
          <a:p>
            <a:endParaRPr lang="es-ES"/>
          </a:p>
        </p:txBody>
      </p:sp>
      <p:sp>
        <p:nvSpPr>
          <p:cNvPr id="21" name="Marcador de posición de imagen 21"/>
          <p:cNvSpPr>
            <a:spLocks noGrp="1"/>
          </p:cNvSpPr>
          <p:nvPr>
            <p:ph type="pic" sz="quarter" idx="29"/>
          </p:nvPr>
        </p:nvSpPr>
        <p:spPr>
          <a:xfrm>
            <a:off x="6146374" y="4129239"/>
            <a:ext cx="2785870" cy="2037962"/>
          </a:xfrm>
          <a:prstGeom prst="rect">
            <a:avLst/>
          </a:prstGeom>
        </p:spPr>
        <p:txBody>
          <a:bodyPr>
            <a:normAutofit/>
          </a:bodyPr>
          <a:lstStyle/>
          <a:p>
            <a:endParaRPr lang="es-ES"/>
          </a:p>
        </p:txBody>
      </p:sp>
      <p:sp>
        <p:nvSpPr>
          <p:cNvPr id="22" name="Marcador de posición de imagen 21"/>
          <p:cNvSpPr>
            <a:spLocks noGrp="1"/>
          </p:cNvSpPr>
          <p:nvPr>
            <p:ph type="pic" sz="quarter" idx="30"/>
          </p:nvPr>
        </p:nvSpPr>
        <p:spPr>
          <a:xfrm>
            <a:off x="9057373" y="4129239"/>
            <a:ext cx="2723949" cy="2037962"/>
          </a:xfrm>
          <a:prstGeom prst="rect">
            <a:avLst/>
          </a:prstGeom>
        </p:spPr>
        <p:txBody>
          <a:bodyPr>
            <a:normAutofit/>
          </a:bodyPr>
          <a:lstStyle/>
          <a:p>
            <a:endParaRPr lang="es-ES"/>
          </a:p>
        </p:txBody>
      </p:sp>
      <p:sp>
        <p:nvSpPr>
          <p:cNvPr id="27"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28"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
        <p:nvSpPr>
          <p:cNvPr id="29"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
        <p:nvSpPr>
          <p:cNvPr id="3" name="Marcador de tabla 2"/>
          <p:cNvSpPr>
            <a:spLocks noGrp="1"/>
          </p:cNvSpPr>
          <p:nvPr>
            <p:ph type="tbl" sz="quarter" idx="31"/>
          </p:nvPr>
        </p:nvSpPr>
        <p:spPr>
          <a:xfrm>
            <a:off x="500063" y="2197100"/>
            <a:ext cx="5516562" cy="1765300"/>
          </a:xfrm>
          <a:prstGeom prst="rect">
            <a:avLst/>
          </a:prstGeom>
          <a:solidFill>
            <a:schemeClr val="accent6">
              <a:lumMod val="95000"/>
            </a:schemeClr>
          </a:solidFill>
        </p:spPr>
        <p:txBody>
          <a:bodyPr wrap="square"/>
          <a:lstStyle/>
          <a:p>
            <a:endParaRPr lang="es-ES"/>
          </a:p>
        </p:txBody>
      </p:sp>
    </p:spTree>
    <p:extLst>
      <p:ext uri="{BB962C8B-B14F-4D97-AF65-F5344CB8AC3E}">
        <p14:creationId xmlns:p14="http://schemas.microsoft.com/office/powerpoint/2010/main" val="313089691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FACT SHEET C_UENIT">
    <p:spTree>
      <p:nvGrpSpPr>
        <p:cNvPr id="1" name=""/>
        <p:cNvGrpSpPr/>
        <p:nvPr/>
      </p:nvGrpSpPr>
      <p:grpSpPr>
        <a:xfrm>
          <a:off x="0" y="0"/>
          <a:ext cx="0" cy="0"/>
          <a:chOff x="0" y="0"/>
          <a:chExt cx="0" cy="0"/>
        </a:xfrm>
      </p:grpSpPr>
      <p:sp>
        <p:nvSpPr>
          <p:cNvPr id="6" name="Marcador de posición de imagen 21"/>
          <p:cNvSpPr>
            <a:spLocks noGrp="1"/>
          </p:cNvSpPr>
          <p:nvPr>
            <p:ph type="pic" sz="quarter" idx="19"/>
          </p:nvPr>
        </p:nvSpPr>
        <p:spPr>
          <a:xfrm>
            <a:off x="500512" y="4523875"/>
            <a:ext cx="3730989" cy="1643326"/>
          </a:xfrm>
          <a:prstGeom prst="rect">
            <a:avLst/>
          </a:prstGeom>
        </p:spPr>
        <p:txBody>
          <a:bodyPr>
            <a:normAutofit/>
          </a:bodyPr>
          <a:lstStyle/>
          <a:p>
            <a:endParaRPr lang="es-ES"/>
          </a:p>
        </p:txBody>
      </p:sp>
      <p:sp>
        <p:nvSpPr>
          <p:cNvPr id="10" name="Marcador de texto 26"/>
          <p:cNvSpPr>
            <a:spLocks noGrp="1"/>
          </p:cNvSpPr>
          <p:nvPr>
            <p:ph type="body" sz="quarter" idx="25"/>
          </p:nvPr>
        </p:nvSpPr>
        <p:spPr>
          <a:xfrm>
            <a:off x="8037096" y="1854858"/>
            <a:ext cx="3744226" cy="373584"/>
          </a:xfrm>
          <a:prstGeom prst="rect">
            <a:avLst/>
          </a:prstGeom>
          <a:solidFill>
            <a:srgbClr val="002664"/>
          </a:solidFill>
        </p:spPr>
        <p:txBody>
          <a:bodyPr anchor="ctr"/>
          <a:lstStyle>
            <a:lvl1pPr marL="0" indent="0" algn="ctr">
              <a:lnSpc>
                <a:spcPct val="100000"/>
              </a:lnSpc>
              <a:spcBef>
                <a:spcPts val="0"/>
              </a:spcBef>
              <a:buNone/>
              <a:defRPr sz="1600">
                <a:solidFill>
                  <a:srgbClr val="FFFFFF"/>
                </a:solidFill>
              </a:defRPr>
            </a:lvl1pPr>
          </a:lstStyle>
          <a:p>
            <a:pPr lvl="0"/>
            <a:r>
              <a:rPr lang="es-ES"/>
              <a:t>Haga clic para modificar</a:t>
            </a:r>
          </a:p>
        </p:txBody>
      </p:sp>
      <p:sp>
        <p:nvSpPr>
          <p:cNvPr id="5" name="Marcador de texto 4"/>
          <p:cNvSpPr>
            <a:spLocks noGrp="1"/>
          </p:cNvSpPr>
          <p:nvPr>
            <p:ph type="body" sz="quarter" idx="26"/>
          </p:nvPr>
        </p:nvSpPr>
        <p:spPr>
          <a:xfrm>
            <a:off x="8037095" y="2236771"/>
            <a:ext cx="3744227" cy="2205192"/>
          </a:xfrm>
          <a:prstGeom prst="rect">
            <a:avLst/>
          </a:prstGeom>
          <a:solidFill>
            <a:schemeClr val="accent6">
              <a:lumMod val="95000"/>
            </a:schemeClr>
          </a:solidFill>
        </p:spPr>
        <p:txBody>
          <a:bodyPr lIns="180000" tIns="180000" rIns="180000" bIns="180000">
            <a:normAutofit/>
          </a:bodyPr>
          <a:lstStyle>
            <a:lvl1pPr>
              <a:lnSpc>
                <a:spcPct val="100000"/>
              </a:lnSpc>
              <a:spcBef>
                <a:spcPts val="0"/>
              </a:spcBef>
              <a:spcAft>
                <a:spcPts val="0"/>
              </a:spcAft>
              <a:defRPr sz="1600"/>
            </a:lvl1pPr>
          </a:lstStyle>
          <a:p>
            <a:pPr lvl="0"/>
            <a:r>
              <a:rPr lang="es-ES"/>
              <a:t>Haga clic para modificar el estilo de texto del patrón</a:t>
            </a:r>
          </a:p>
        </p:txBody>
      </p:sp>
      <p:sp>
        <p:nvSpPr>
          <p:cNvPr id="18" name="Marcador de texto 26"/>
          <p:cNvSpPr>
            <a:spLocks noGrp="1"/>
          </p:cNvSpPr>
          <p:nvPr>
            <p:ph type="body" sz="quarter" idx="27"/>
          </p:nvPr>
        </p:nvSpPr>
        <p:spPr>
          <a:xfrm>
            <a:off x="500514" y="1854858"/>
            <a:ext cx="3730989" cy="373584"/>
          </a:xfrm>
          <a:prstGeom prst="rect">
            <a:avLst/>
          </a:prstGeom>
          <a:solidFill>
            <a:schemeClr val="tx2">
              <a:lumMod val="75000"/>
              <a:lumOff val="25000"/>
            </a:schemeClr>
          </a:solidFill>
        </p:spPr>
        <p:txBody>
          <a:bodyPr anchor="ctr"/>
          <a:lstStyle>
            <a:lvl1pPr marL="0" indent="0" algn="ctr">
              <a:lnSpc>
                <a:spcPct val="100000"/>
              </a:lnSpc>
              <a:spcBef>
                <a:spcPts val="0"/>
              </a:spcBef>
              <a:buNone/>
              <a:defRPr sz="1600">
                <a:solidFill>
                  <a:schemeClr val="bg1"/>
                </a:solidFill>
              </a:defRPr>
            </a:lvl1pPr>
          </a:lstStyle>
          <a:p>
            <a:pPr lvl="0"/>
            <a:r>
              <a:rPr lang="es-ES"/>
              <a:t>Haga clic para modificar</a:t>
            </a:r>
          </a:p>
        </p:txBody>
      </p:sp>
      <p:sp>
        <p:nvSpPr>
          <p:cNvPr id="21" name="Marcador de posición de imagen 21"/>
          <p:cNvSpPr>
            <a:spLocks noGrp="1"/>
          </p:cNvSpPr>
          <p:nvPr>
            <p:ph type="pic" sz="quarter" idx="29"/>
          </p:nvPr>
        </p:nvSpPr>
        <p:spPr>
          <a:xfrm>
            <a:off x="4292866" y="4523875"/>
            <a:ext cx="3696102" cy="1643325"/>
          </a:xfrm>
          <a:prstGeom prst="rect">
            <a:avLst/>
          </a:prstGeom>
        </p:spPr>
        <p:txBody>
          <a:bodyPr>
            <a:normAutofit/>
          </a:bodyPr>
          <a:lstStyle/>
          <a:p>
            <a:endParaRPr lang="es-ES"/>
          </a:p>
        </p:txBody>
      </p:sp>
      <p:sp>
        <p:nvSpPr>
          <p:cNvPr id="22" name="Marcador de posición de imagen 21"/>
          <p:cNvSpPr>
            <a:spLocks noGrp="1"/>
          </p:cNvSpPr>
          <p:nvPr>
            <p:ph type="pic" sz="quarter" idx="30"/>
          </p:nvPr>
        </p:nvSpPr>
        <p:spPr>
          <a:xfrm>
            <a:off x="8050333" y="4523875"/>
            <a:ext cx="3730989" cy="1643326"/>
          </a:xfrm>
          <a:prstGeom prst="rect">
            <a:avLst/>
          </a:prstGeom>
        </p:spPr>
        <p:txBody>
          <a:bodyPr>
            <a:normAutofit/>
          </a:bodyPr>
          <a:lstStyle/>
          <a:p>
            <a:endParaRPr lang="es-ES"/>
          </a:p>
        </p:txBody>
      </p:sp>
      <p:sp>
        <p:nvSpPr>
          <p:cNvPr id="13" name="Marcador de texto 26"/>
          <p:cNvSpPr>
            <a:spLocks noGrp="1"/>
          </p:cNvSpPr>
          <p:nvPr>
            <p:ph type="body" sz="quarter" idx="31"/>
          </p:nvPr>
        </p:nvSpPr>
        <p:spPr>
          <a:xfrm>
            <a:off x="4292867" y="1854858"/>
            <a:ext cx="3696101" cy="373584"/>
          </a:xfrm>
          <a:prstGeom prst="rect">
            <a:avLst/>
          </a:prstGeom>
          <a:solidFill>
            <a:schemeClr val="accent1"/>
          </a:solidFill>
        </p:spPr>
        <p:txBody>
          <a:bodyPr anchor="ctr"/>
          <a:lstStyle>
            <a:lvl1pPr marL="0" indent="0" algn="ctr">
              <a:lnSpc>
                <a:spcPct val="100000"/>
              </a:lnSpc>
              <a:spcBef>
                <a:spcPts val="0"/>
              </a:spcBef>
              <a:buNone/>
              <a:defRPr sz="1600">
                <a:solidFill>
                  <a:schemeClr val="bg1"/>
                </a:solidFill>
              </a:defRPr>
            </a:lvl1pPr>
          </a:lstStyle>
          <a:p>
            <a:pPr lvl="0"/>
            <a:r>
              <a:rPr lang="es-ES"/>
              <a:t>Haga clic para modificar</a:t>
            </a:r>
          </a:p>
        </p:txBody>
      </p:sp>
      <p:sp>
        <p:nvSpPr>
          <p:cNvPr id="14" name="Marcador de texto 4"/>
          <p:cNvSpPr>
            <a:spLocks noGrp="1"/>
          </p:cNvSpPr>
          <p:nvPr>
            <p:ph type="body" sz="quarter" idx="32"/>
          </p:nvPr>
        </p:nvSpPr>
        <p:spPr>
          <a:xfrm>
            <a:off x="4292866" y="2236771"/>
            <a:ext cx="3696102" cy="2205192"/>
          </a:xfrm>
          <a:prstGeom prst="rect">
            <a:avLst/>
          </a:prstGeom>
          <a:solidFill>
            <a:schemeClr val="accent6">
              <a:lumMod val="95000"/>
            </a:schemeClr>
          </a:solidFill>
        </p:spPr>
        <p:txBody>
          <a:bodyPr lIns="180000" tIns="180000" rIns="180000" bIns="180000">
            <a:normAutofit/>
          </a:bodyPr>
          <a:lstStyle>
            <a:lvl1pPr>
              <a:lnSpc>
                <a:spcPct val="100000"/>
              </a:lnSpc>
              <a:spcBef>
                <a:spcPts val="0"/>
              </a:spcBef>
              <a:spcAft>
                <a:spcPts val="0"/>
              </a:spcAft>
              <a:defRPr sz="1600"/>
            </a:lvl1pPr>
          </a:lstStyle>
          <a:p>
            <a:pPr lvl="0"/>
            <a:r>
              <a:rPr lang="es-ES"/>
              <a:t>Haga clic para modificar el estilo de texto del patrón</a:t>
            </a:r>
          </a:p>
        </p:txBody>
      </p:sp>
      <p:sp>
        <p:nvSpPr>
          <p:cNvPr id="30"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31"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
        <p:nvSpPr>
          <p:cNvPr id="32"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
        <p:nvSpPr>
          <p:cNvPr id="7" name="Marcador de tabla 6"/>
          <p:cNvSpPr>
            <a:spLocks noGrp="1"/>
          </p:cNvSpPr>
          <p:nvPr>
            <p:ph type="tbl" sz="quarter" idx="33"/>
          </p:nvPr>
        </p:nvSpPr>
        <p:spPr>
          <a:xfrm>
            <a:off x="500063" y="2236788"/>
            <a:ext cx="3732212" cy="2205037"/>
          </a:xfrm>
          <a:prstGeom prst="rect">
            <a:avLst/>
          </a:prstGeom>
          <a:solidFill>
            <a:schemeClr val="accent6">
              <a:lumMod val="95000"/>
            </a:schemeClr>
          </a:solidFill>
        </p:spPr>
        <p:txBody>
          <a:bodyPr/>
          <a:lstStyle/>
          <a:p>
            <a:endParaRPr lang="es-ES"/>
          </a:p>
        </p:txBody>
      </p:sp>
    </p:spTree>
    <p:extLst>
      <p:ext uri="{BB962C8B-B14F-4D97-AF65-F5344CB8AC3E}">
        <p14:creationId xmlns:p14="http://schemas.microsoft.com/office/powerpoint/2010/main" val="20813009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HIGHLIGHT_CORP">
    <p:spTree>
      <p:nvGrpSpPr>
        <p:cNvPr id="1" name=""/>
        <p:cNvGrpSpPr/>
        <p:nvPr/>
      </p:nvGrpSpPr>
      <p:grpSpPr>
        <a:xfrm>
          <a:off x="0" y="0"/>
          <a:ext cx="0" cy="0"/>
          <a:chOff x="0" y="0"/>
          <a:chExt cx="0" cy="0"/>
        </a:xfrm>
      </p:grpSpPr>
      <p:sp>
        <p:nvSpPr>
          <p:cNvPr id="7" name="Marcador de posición de imagen 6"/>
          <p:cNvSpPr>
            <a:spLocks noGrp="1"/>
          </p:cNvSpPr>
          <p:nvPr>
            <p:ph type="pic" sz="quarter" idx="10"/>
          </p:nvPr>
        </p:nvSpPr>
        <p:spPr>
          <a:xfrm>
            <a:off x="0" y="-14515"/>
            <a:ext cx="12192000" cy="6858000"/>
          </a:xfrm>
          <a:prstGeom prst="rect">
            <a:avLst/>
          </a:prstGeom>
        </p:spPr>
        <p:txBody>
          <a:bodyPr/>
          <a:lstStyle/>
          <a:p>
            <a:endParaRPr lang="es-ES"/>
          </a:p>
        </p:txBody>
      </p:sp>
      <p:sp>
        <p:nvSpPr>
          <p:cNvPr id="3" name="Marcador de texto 2"/>
          <p:cNvSpPr>
            <a:spLocks noGrp="1"/>
          </p:cNvSpPr>
          <p:nvPr>
            <p:ph type="body" sz="quarter" idx="13" hasCustomPrompt="1"/>
          </p:nvPr>
        </p:nvSpPr>
        <p:spPr>
          <a:xfrm>
            <a:off x="922337" y="1954213"/>
            <a:ext cx="5904347" cy="1595437"/>
          </a:xfrm>
          <a:prstGeom prst="rect">
            <a:avLst/>
          </a:prstGeom>
        </p:spPr>
        <p:txBody>
          <a:bodyPr anchor="ctr" anchorCtr="0"/>
          <a:lstStyle>
            <a:lvl1pPr marL="0" indent="0">
              <a:lnSpc>
                <a:spcPct val="100000"/>
              </a:lnSpc>
              <a:spcBef>
                <a:spcPts val="0"/>
              </a:spcBef>
              <a:buNone/>
              <a:defRPr sz="4000" baseline="0">
                <a:solidFill>
                  <a:schemeClr val="bg1"/>
                </a:solidFill>
              </a:defRPr>
            </a:lvl1pPr>
          </a:lstStyle>
          <a:p>
            <a:pPr lvl="0"/>
            <a:r>
              <a:rPr lang="es-ES"/>
              <a:t>Cambiar texto</a:t>
            </a:r>
          </a:p>
        </p:txBody>
      </p:sp>
      <p:sp>
        <p:nvSpPr>
          <p:cNvPr id="5" name="Marcador de texto 4"/>
          <p:cNvSpPr>
            <a:spLocks noGrp="1"/>
          </p:cNvSpPr>
          <p:nvPr>
            <p:ph type="body" sz="quarter" idx="14" hasCustomPrompt="1"/>
          </p:nvPr>
        </p:nvSpPr>
        <p:spPr>
          <a:xfrm>
            <a:off x="914400" y="3557588"/>
            <a:ext cx="5912284" cy="1214437"/>
          </a:xfrm>
          <a:prstGeom prst="rect">
            <a:avLst/>
          </a:prstGeom>
        </p:spPr>
        <p:txBody>
          <a:bodyPr anchor="ctr" anchorCtr="0"/>
          <a:lstStyle>
            <a:lvl1pPr marL="0" indent="0">
              <a:lnSpc>
                <a:spcPct val="100000"/>
              </a:lnSpc>
              <a:spcBef>
                <a:spcPts val="0"/>
              </a:spcBef>
              <a:buNone/>
              <a:defRPr sz="2000" baseline="0">
                <a:solidFill>
                  <a:schemeClr val="bg1"/>
                </a:solidFill>
              </a:defRPr>
            </a:lvl1pPr>
          </a:lstStyle>
          <a:p>
            <a:pPr lvl="0"/>
            <a:r>
              <a:rPr lang="es-ES"/>
              <a:t>Cambiar </a:t>
            </a:r>
            <a:r>
              <a:rPr lang="es-ES" err="1"/>
              <a:t>exto</a:t>
            </a:r>
            <a:endParaRPr lang="es-ES"/>
          </a:p>
        </p:txBody>
      </p:sp>
    </p:spTree>
    <p:extLst>
      <p:ext uri="{BB962C8B-B14F-4D97-AF65-F5344CB8AC3E}">
        <p14:creationId xmlns:p14="http://schemas.microsoft.com/office/powerpoint/2010/main" val="128518164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FACT SHEET D_UENIT">
    <p:spTree>
      <p:nvGrpSpPr>
        <p:cNvPr id="1" name=""/>
        <p:cNvGrpSpPr/>
        <p:nvPr/>
      </p:nvGrpSpPr>
      <p:grpSpPr>
        <a:xfrm>
          <a:off x="0" y="0"/>
          <a:ext cx="0" cy="0"/>
          <a:chOff x="0" y="0"/>
          <a:chExt cx="0" cy="0"/>
        </a:xfrm>
      </p:grpSpPr>
      <p:sp>
        <p:nvSpPr>
          <p:cNvPr id="10" name="Marcador de texto 26"/>
          <p:cNvSpPr>
            <a:spLocks noGrp="1"/>
          </p:cNvSpPr>
          <p:nvPr>
            <p:ph type="body" sz="quarter" idx="25"/>
          </p:nvPr>
        </p:nvSpPr>
        <p:spPr>
          <a:xfrm>
            <a:off x="4292869" y="1863187"/>
            <a:ext cx="3744226" cy="373584"/>
          </a:xfrm>
          <a:prstGeom prst="rect">
            <a:avLst/>
          </a:prstGeom>
          <a:solidFill>
            <a:srgbClr val="002664"/>
          </a:solidFill>
        </p:spPr>
        <p:txBody>
          <a:bodyPr anchor="ctr"/>
          <a:lstStyle>
            <a:lvl1pPr marL="0" indent="0" algn="ctr">
              <a:lnSpc>
                <a:spcPct val="100000"/>
              </a:lnSpc>
              <a:spcBef>
                <a:spcPts val="0"/>
              </a:spcBef>
              <a:buNone/>
              <a:defRPr sz="1600">
                <a:solidFill>
                  <a:srgbClr val="FFFFFF"/>
                </a:solidFill>
              </a:defRPr>
            </a:lvl1pPr>
          </a:lstStyle>
          <a:p>
            <a:pPr lvl="0"/>
            <a:r>
              <a:rPr lang="es-ES"/>
              <a:t>Haga clic para modificar</a:t>
            </a:r>
          </a:p>
        </p:txBody>
      </p:sp>
      <p:sp>
        <p:nvSpPr>
          <p:cNvPr id="5" name="Marcador de texto 4"/>
          <p:cNvSpPr>
            <a:spLocks noGrp="1"/>
          </p:cNvSpPr>
          <p:nvPr>
            <p:ph type="body" sz="quarter" idx="26"/>
          </p:nvPr>
        </p:nvSpPr>
        <p:spPr>
          <a:xfrm>
            <a:off x="4292870" y="2243372"/>
            <a:ext cx="3744226" cy="3897628"/>
          </a:xfrm>
          <a:prstGeom prst="rect">
            <a:avLst/>
          </a:prstGeom>
          <a:solidFill>
            <a:schemeClr val="accent6">
              <a:lumMod val="95000"/>
            </a:schemeClr>
          </a:solidFill>
        </p:spPr>
        <p:txBody>
          <a:bodyPr lIns="144000" tIns="108000" rIns="144000">
            <a:normAutofit/>
          </a:bodyPr>
          <a:lstStyle>
            <a:lvl1pPr>
              <a:lnSpc>
                <a:spcPct val="100000"/>
              </a:lnSpc>
              <a:spcBef>
                <a:spcPts val="0"/>
              </a:spcBef>
              <a:spcAft>
                <a:spcPts val="0"/>
              </a:spcAft>
              <a:defRPr sz="1600"/>
            </a:lvl1pPr>
          </a:lstStyle>
          <a:p>
            <a:pPr lvl="0"/>
            <a:r>
              <a:rPr lang="es-ES"/>
              <a:t>Haga clic para modificar el estilo de texto del patrón</a:t>
            </a:r>
          </a:p>
        </p:txBody>
      </p:sp>
      <p:sp>
        <p:nvSpPr>
          <p:cNvPr id="18" name="Marcador de texto 26"/>
          <p:cNvSpPr>
            <a:spLocks noGrp="1"/>
          </p:cNvSpPr>
          <p:nvPr>
            <p:ph type="body" sz="quarter" idx="27"/>
          </p:nvPr>
        </p:nvSpPr>
        <p:spPr>
          <a:xfrm>
            <a:off x="500514" y="1854858"/>
            <a:ext cx="3730989" cy="373584"/>
          </a:xfrm>
          <a:prstGeom prst="rect">
            <a:avLst/>
          </a:prstGeom>
          <a:solidFill>
            <a:schemeClr val="tx2">
              <a:lumMod val="75000"/>
              <a:lumOff val="25000"/>
            </a:schemeClr>
          </a:solidFill>
        </p:spPr>
        <p:txBody>
          <a:bodyPr anchor="ctr"/>
          <a:lstStyle>
            <a:lvl1pPr marL="0" indent="0" algn="ctr">
              <a:lnSpc>
                <a:spcPct val="100000"/>
              </a:lnSpc>
              <a:spcBef>
                <a:spcPts val="0"/>
              </a:spcBef>
              <a:buNone/>
              <a:defRPr sz="1600">
                <a:solidFill>
                  <a:schemeClr val="bg1"/>
                </a:solidFill>
              </a:defRPr>
            </a:lvl1pPr>
          </a:lstStyle>
          <a:p>
            <a:pPr lvl="0"/>
            <a:r>
              <a:rPr lang="es-ES"/>
              <a:t>Haga clic para modificar</a:t>
            </a:r>
          </a:p>
        </p:txBody>
      </p:sp>
      <p:sp>
        <p:nvSpPr>
          <p:cNvPr id="20" name="Marcador de posición de imagen 22"/>
          <p:cNvSpPr>
            <a:spLocks noGrp="1"/>
          </p:cNvSpPr>
          <p:nvPr>
            <p:ph type="pic" sz="quarter" idx="23"/>
          </p:nvPr>
        </p:nvSpPr>
        <p:spPr>
          <a:xfrm>
            <a:off x="500513" y="3012706"/>
            <a:ext cx="3689889" cy="3160193"/>
          </a:xfrm>
          <a:prstGeom prst="rect">
            <a:avLst/>
          </a:prstGeom>
        </p:spPr>
        <p:txBody>
          <a:bodyPr/>
          <a:lstStyle>
            <a:lvl1pPr>
              <a:lnSpc>
                <a:spcPct val="100000"/>
              </a:lnSpc>
              <a:defRPr/>
            </a:lvl1pPr>
          </a:lstStyle>
          <a:p>
            <a:endParaRPr lang="es-ES"/>
          </a:p>
        </p:txBody>
      </p:sp>
      <p:sp>
        <p:nvSpPr>
          <p:cNvPr id="23" name="Marcador de texto 24"/>
          <p:cNvSpPr>
            <a:spLocks noGrp="1"/>
          </p:cNvSpPr>
          <p:nvPr>
            <p:ph type="body" sz="quarter" idx="24" hasCustomPrompt="1"/>
          </p:nvPr>
        </p:nvSpPr>
        <p:spPr>
          <a:xfrm>
            <a:off x="1953928" y="3012706"/>
            <a:ext cx="2236474" cy="317635"/>
          </a:xfrm>
          <a:prstGeom prst="rect">
            <a:avLst/>
          </a:prstGeom>
          <a:solidFill>
            <a:srgbClr val="6A7F10"/>
          </a:solidFill>
        </p:spPr>
        <p:txBody>
          <a:bodyPr anchor="ctr">
            <a:normAutofit/>
          </a:bodyPr>
          <a:lstStyle>
            <a:lvl1pPr marL="0" indent="0" algn="ctr">
              <a:lnSpc>
                <a:spcPct val="100000"/>
              </a:lnSpc>
              <a:spcBef>
                <a:spcPts val="0"/>
              </a:spcBef>
              <a:buNone/>
              <a:defRPr sz="900" b="1" i="1">
                <a:solidFill>
                  <a:srgbClr val="FFFFFF"/>
                </a:solidFill>
              </a:defRPr>
            </a:lvl1pPr>
          </a:lstStyle>
          <a:p>
            <a:pPr lvl="0"/>
            <a:r>
              <a:rPr lang="es-ES"/>
              <a:t>Pie de foto</a:t>
            </a:r>
          </a:p>
        </p:txBody>
      </p:sp>
      <p:sp>
        <p:nvSpPr>
          <p:cNvPr id="24" name="Marcador de posición de imagen 30"/>
          <p:cNvSpPr>
            <a:spLocks noGrp="1"/>
          </p:cNvSpPr>
          <p:nvPr>
            <p:ph type="pic" sz="quarter" idx="28"/>
          </p:nvPr>
        </p:nvSpPr>
        <p:spPr>
          <a:xfrm>
            <a:off x="8139564" y="1854858"/>
            <a:ext cx="3641757" cy="4318042"/>
          </a:xfrm>
          <a:prstGeom prst="rect">
            <a:avLst/>
          </a:prstGeom>
        </p:spPr>
        <p:txBody>
          <a:bodyPr/>
          <a:lstStyle>
            <a:lvl1pPr>
              <a:defRPr/>
            </a:lvl1pPr>
          </a:lstStyle>
          <a:p>
            <a:endParaRPr lang="es-ES"/>
          </a:p>
          <a:p>
            <a:endParaRPr lang="es-ES"/>
          </a:p>
          <a:p>
            <a:endParaRPr lang="es-ES"/>
          </a:p>
          <a:p>
            <a:endParaRPr lang="es-ES"/>
          </a:p>
          <a:p>
            <a:r>
              <a:rPr lang="es-ES"/>
              <a:t>Imagen</a:t>
            </a:r>
          </a:p>
        </p:txBody>
      </p:sp>
      <p:sp>
        <p:nvSpPr>
          <p:cNvPr id="25" name="Marcador de texto 32"/>
          <p:cNvSpPr>
            <a:spLocks noGrp="1"/>
          </p:cNvSpPr>
          <p:nvPr>
            <p:ph type="body" sz="quarter" idx="29" hasCustomPrompt="1"/>
          </p:nvPr>
        </p:nvSpPr>
        <p:spPr>
          <a:xfrm>
            <a:off x="9912921" y="1854858"/>
            <a:ext cx="1868400" cy="302400"/>
          </a:xfrm>
          <a:prstGeom prst="rect">
            <a:avLst/>
          </a:prstGeom>
          <a:solidFill>
            <a:srgbClr val="6A7F10"/>
          </a:solidFill>
        </p:spPr>
        <p:txBody>
          <a:bodyPr anchor="ctr">
            <a:noAutofit/>
          </a:bodyPr>
          <a:lstStyle>
            <a:lvl1pPr marL="0" indent="0" algn="ctr">
              <a:lnSpc>
                <a:spcPct val="100000"/>
              </a:lnSpc>
              <a:spcBef>
                <a:spcPts val="0"/>
              </a:spcBef>
              <a:buNone/>
              <a:defRPr sz="900" b="1" i="1">
                <a:solidFill>
                  <a:srgbClr val="FFFFFF"/>
                </a:solidFill>
              </a:defRPr>
            </a:lvl1pPr>
          </a:lstStyle>
          <a:p>
            <a:pPr lvl="0"/>
            <a:r>
              <a:rPr lang="es-ES"/>
              <a:t>Pie de foto</a:t>
            </a:r>
          </a:p>
        </p:txBody>
      </p:sp>
      <p:sp>
        <p:nvSpPr>
          <p:cNvPr id="29"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30"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
        <p:nvSpPr>
          <p:cNvPr id="31"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
        <p:nvSpPr>
          <p:cNvPr id="3" name="Marcador de tabla 2"/>
          <p:cNvSpPr>
            <a:spLocks noGrp="1"/>
          </p:cNvSpPr>
          <p:nvPr>
            <p:ph type="tbl" sz="quarter" idx="30"/>
          </p:nvPr>
        </p:nvSpPr>
        <p:spPr>
          <a:xfrm>
            <a:off x="500063" y="2243138"/>
            <a:ext cx="3732212" cy="638175"/>
          </a:xfrm>
          <a:prstGeom prst="rect">
            <a:avLst/>
          </a:prstGeom>
          <a:solidFill>
            <a:schemeClr val="accent6">
              <a:lumMod val="95000"/>
            </a:schemeClr>
          </a:solidFill>
        </p:spPr>
        <p:txBody>
          <a:bodyPr/>
          <a:lstStyle/>
          <a:p>
            <a:endParaRPr lang="es-ES"/>
          </a:p>
        </p:txBody>
      </p:sp>
    </p:spTree>
    <p:extLst>
      <p:ext uri="{BB962C8B-B14F-4D97-AF65-F5344CB8AC3E}">
        <p14:creationId xmlns:p14="http://schemas.microsoft.com/office/powerpoint/2010/main" val="112444999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Blanck sheet_UENIT">
    <p:spTree>
      <p:nvGrpSpPr>
        <p:cNvPr id="1" name=""/>
        <p:cNvGrpSpPr/>
        <p:nvPr/>
      </p:nvGrpSpPr>
      <p:grpSpPr>
        <a:xfrm>
          <a:off x="0" y="0"/>
          <a:ext cx="0" cy="0"/>
          <a:chOff x="0" y="0"/>
          <a:chExt cx="0" cy="0"/>
        </a:xfrm>
      </p:grpSpPr>
    </p:spTree>
    <p:extLst>
      <p:ext uri="{BB962C8B-B14F-4D97-AF65-F5344CB8AC3E}">
        <p14:creationId xmlns:p14="http://schemas.microsoft.com/office/powerpoint/2010/main" val="279659196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OVER_UENEP">
    <p:spTree>
      <p:nvGrpSpPr>
        <p:cNvPr id="1" name=""/>
        <p:cNvGrpSpPr/>
        <p:nvPr/>
      </p:nvGrpSpPr>
      <p:grpSpPr>
        <a:xfrm>
          <a:off x="0" y="0"/>
          <a:ext cx="0" cy="0"/>
          <a:chOff x="0" y="0"/>
          <a:chExt cx="0" cy="0"/>
        </a:xfrm>
      </p:grpSpPr>
      <p:sp>
        <p:nvSpPr>
          <p:cNvPr id="10" name="Marcador de posición de imagen 9"/>
          <p:cNvSpPr>
            <a:spLocks noGrp="1"/>
          </p:cNvSpPr>
          <p:nvPr>
            <p:ph type="pic" sz="quarter" idx="10"/>
          </p:nvPr>
        </p:nvSpPr>
        <p:spPr>
          <a:xfrm>
            <a:off x="0" y="1520122"/>
            <a:ext cx="12192000" cy="3960000"/>
          </a:xfrm>
          <a:prstGeom prst="rect">
            <a:avLst/>
          </a:prstGeom>
        </p:spPr>
        <p:txBody>
          <a:bodyPr/>
          <a:lstStyle/>
          <a:p>
            <a:endParaRPr lang="es-ES"/>
          </a:p>
        </p:txBody>
      </p:sp>
      <p:sp>
        <p:nvSpPr>
          <p:cNvPr id="13" name="Marcador de texto 12"/>
          <p:cNvSpPr>
            <a:spLocks noGrp="1"/>
          </p:cNvSpPr>
          <p:nvPr>
            <p:ph type="body" sz="quarter" idx="11" hasCustomPrompt="1"/>
          </p:nvPr>
        </p:nvSpPr>
        <p:spPr>
          <a:xfrm>
            <a:off x="2521819" y="5688531"/>
            <a:ext cx="9307931" cy="904774"/>
          </a:xfrm>
          <a:prstGeom prst="rect">
            <a:avLst/>
          </a:prstGeom>
        </p:spPr>
        <p:txBody>
          <a:bodyPr lIns="0" tIns="0" rIns="0" bIns="0" anchor="b" anchorCtr="0">
            <a:normAutofit/>
          </a:bodyPr>
          <a:lstStyle>
            <a:lvl1pPr marL="0" indent="0" algn="r">
              <a:lnSpc>
                <a:spcPct val="100000"/>
              </a:lnSpc>
              <a:spcBef>
                <a:spcPts val="0"/>
              </a:spcBef>
              <a:buNone/>
              <a:defRPr sz="3200" baseline="0">
                <a:solidFill>
                  <a:srgbClr val="1E1E1E"/>
                </a:solidFill>
                <a:latin typeface="Trebuchet MS" panose="020B0603020202020204" pitchFamily="34" charset="0"/>
              </a:defRPr>
            </a:lvl1pPr>
          </a:lstStyle>
          <a:p>
            <a:pPr lvl="0"/>
            <a:r>
              <a:rPr lang="es-ES"/>
              <a:t>Clic to </a:t>
            </a:r>
            <a:r>
              <a:rPr lang="es-ES" err="1"/>
              <a:t>enter</a:t>
            </a:r>
            <a:r>
              <a:rPr lang="es-ES"/>
              <a:t> </a:t>
            </a:r>
            <a:r>
              <a:rPr lang="es-ES" err="1"/>
              <a:t>title</a:t>
            </a:r>
            <a:r>
              <a:rPr lang="es-ES"/>
              <a:t> </a:t>
            </a:r>
            <a:r>
              <a:rPr lang="es-ES" err="1"/>
              <a:t>xxxx</a:t>
            </a:r>
            <a:r>
              <a:rPr lang="es-ES"/>
              <a:t> de 2018</a:t>
            </a:r>
          </a:p>
        </p:txBody>
      </p:sp>
      <p:sp>
        <p:nvSpPr>
          <p:cNvPr id="4" name="Marcador de texto 2"/>
          <p:cNvSpPr>
            <a:spLocks noGrp="1"/>
          </p:cNvSpPr>
          <p:nvPr>
            <p:ph type="body" sz="quarter" idx="12" hasCustomPrompt="1"/>
          </p:nvPr>
        </p:nvSpPr>
        <p:spPr>
          <a:xfrm>
            <a:off x="9234488" y="1087438"/>
            <a:ext cx="2751137" cy="361950"/>
          </a:xfrm>
          <a:prstGeom prst="rect">
            <a:avLst/>
          </a:prstGeom>
        </p:spPr>
        <p:txBody>
          <a:bodyPr/>
          <a:lstStyle>
            <a:lvl1pPr marL="0" indent="0" algn="r">
              <a:lnSpc>
                <a:spcPct val="100000"/>
              </a:lnSpc>
              <a:spcBef>
                <a:spcPts val="0"/>
              </a:spcBef>
              <a:buNone/>
              <a:defRPr sz="1800">
                <a:solidFill>
                  <a:srgbClr val="002664"/>
                </a:solidFill>
              </a:defRPr>
            </a:lvl1pPr>
          </a:lstStyle>
          <a:p>
            <a:pPr lvl="0"/>
            <a:r>
              <a:rPr lang="es-ES"/>
              <a:t>Date</a:t>
            </a:r>
          </a:p>
        </p:txBody>
      </p:sp>
    </p:spTree>
    <p:extLst>
      <p:ext uri="{BB962C8B-B14F-4D97-AF65-F5344CB8AC3E}">
        <p14:creationId xmlns:p14="http://schemas.microsoft.com/office/powerpoint/2010/main" val="317255931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GRACIAS_UENEP">
    <p:spTree>
      <p:nvGrpSpPr>
        <p:cNvPr id="1" name=""/>
        <p:cNvGrpSpPr/>
        <p:nvPr/>
      </p:nvGrpSpPr>
      <p:grpSpPr>
        <a:xfrm>
          <a:off x="0" y="0"/>
          <a:ext cx="0" cy="0"/>
          <a:chOff x="0" y="0"/>
          <a:chExt cx="0" cy="0"/>
        </a:xfrm>
      </p:grpSpPr>
      <p:sp>
        <p:nvSpPr>
          <p:cNvPr id="3" name="Shape 1633"/>
          <p:cNvSpPr/>
          <p:nvPr userDrawn="1"/>
        </p:nvSpPr>
        <p:spPr>
          <a:xfrm>
            <a:off x="7177649" y="2286656"/>
            <a:ext cx="3026941" cy="2328770"/>
          </a:xfrm>
          <a:prstGeom prst="rect">
            <a:avLst/>
          </a:prstGeom>
          <a:ln w="12700">
            <a:miter lim="400000"/>
          </a:ln>
          <a:extLst>
            <a:ext uri="{C572A759-6A51-4108-AA02-DFA0A04FC94B}">
              <ma14:wrappingTextBoxFlag xmlns="" xmlns:ma14="http://schemas.microsoft.com/office/mac/drawingml/2011/main" val="1"/>
            </a:ext>
          </a:extLst>
        </p:spPr>
        <p:txBody>
          <a:bodyPr lIns="9525" tIns="9525" rIns="9525" bIns="9525" anchor="ctr"/>
          <a:lstStyle>
            <a:lvl1pPr algn="l" defTabSz="342900">
              <a:defRPr sz="12000" cap="all" baseline="-7777">
                <a:solidFill>
                  <a:srgbClr val="013B79"/>
                </a:solidFill>
                <a:latin typeface="Trebuchet MS"/>
                <a:ea typeface="Trebuchet MS"/>
                <a:cs typeface="Trebuchet MS"/>
                <a:sym typeface="Trebuchet MS"/>
              </a:defRPr>
            </a:lvl1pPr>
          </a:lstStyle>
          <a:p>
            <a:r>
              <a:rPr lang="en-US" sz="6000">
                <a:solidFill>
                  <a:srgbClr val="002664"/>
                </a:solidFill>
              </a:rPr>
              <a:t>Thank you</a:t>
            </a:r>
          </a:p>
        </p:txBody>
      </p:sp>
      <p:sp>
        <p:nvSpPr>
          <p:cNvPr id="4" name="Shape 1634"/>
          <p:cNvSpPr/>
          <p:nvPr userDrawn="1"/>
        </p:nvSpPr>
        <p:spPr>
          <a:xfrm>
            <a:off x="7177649" y="3995352"/>
            <a:ext cx="5014351" cy="0"/>
          </a:xfrm>
          <a:prstGeom prst="line">
            <a:avLst/>
          </a:prstGeom>
          <a:solidFill>
            <a:srgbClr val="003B79"/>
          </a:solidFill>
          <a:ln w="25400">
            <a:solidFill>
              <a:srgbClr val="002664"/>
            </a:solidFill>
            <a:miter lim="400000"/>
          </a:ln>
        </p:spPr>
        <p:txBody>
          <a:bodyPr lIns="22859" tIns="22859" rIns="22859" bIns="22859"/>
          <a:lstStyle/>
          <a:p>
            <a:pPr defTabSz="410765"/>
            <a:endParaRPr sz="1250"/>
          </a:p>
        </p:txBody>
      </p:sp>
      <p:sp>
        <p:nvSpPr>
          <p:cNvPr id="5" name="Shape 1635"/>
          <p:cNvSpPr/>
          <p:nvPr userDrawn="1"/>
        </p:nvSpPr>
        <p:spPr>
          <a:xfrm>
            <a:off x="7463481" y="4225984"/>
            <a:ext cx="4825980" cy="1492716"/>
          </a:xfrm>
          <a:prstGeom prst="rect">
            <a:avLst/>
          </a:prstGeom>
          <a:ln w="12700">
            <a:miter lim="400000"/>
          </a:ln>
          <a:extLst>
            <a:ext uri="{C572A759-6A51-4108-AA02-DFA0A04FC94B}">
              <ma14:wrappingTextBoxFlag xmlns="" xmlns:ma14="http://schemas.microsoft.com/office/mac/drawingml/2011/main" val="1"/>
            </a:ext>
          </a:extLst>
        </p:spPr>
        <p:txBody>
          <a:bodyPr wrap="square" lIns="22860" rIns="22860">
            <a:spAutoFit/>
          </a:bodyPr>
          <a:lstStyle/>
          <a:p>
            <a:pPr algn="l" defTabSz="410765">
              <a:lnSpc>
                <a:spcPct val="150000"/>
              </a:lnSpc>
              <a:spcAft>
                <a:spcPts val="600"/>
              </a:spcAft>
              <a:defRPr sz="2200">
                <a:solidFill>
                  <a:srgbClr val="013B79"/>
                </a:solidFill>
                <a:latin typeface="Trebuchet MS"/>
                <a:ea typeface="Trebuchet MS"/>
                <a:cs typeface="Trebuchet MS"/>
                <a:sym typeface="Trebuchet MS"/>
              </a:defRPr>
            </a:pPr>
            <a:r>
              <a:rPr lang="en-US" sz="1800" u="none" kern="0" baseline="0">
                <a:solidFill>
                  <a:srgbClr val="002664"/>
                </a:solidFill>
                <a:latin typeface="Trebuchet MS"/>
                <a:ea typeface="Trebuchet MS"/>
                <a:cs typeface="Trebuchet MS"/>
              </a:rPr>
              <a:t>www.</a:t>
            </a:r>
            <a:r>
              <a:rPr lang="es-ES_tradnl" sz="1800" u="none" kern="0" baseline="0" err="1">
                <a:solidFill>
                  <a:srgbClr val="002664"/>
                </a:solidFill>
                <a:latin typeface="Trebuchet MS"/>
                <a:ea typeface="Trebuchet MS"/>
                <a:cs typeface="Trebuchet MS"/>
              </a:rPr>
              <a:t>energy</a:t>
            </a:r>
            <a:r>
              <a:rPr lang="es-ES" sz="1800" u="none" kern="0" baseline="0">
                <a:solidFill>
                  <a:srgbClr val="002664"/>
                </a:solidFill>
                <a:latin typeface="Trebuchet MS"/>
                <a:ea typeface="Trebuchet MS"/>
                <a:cs typeface="Trebuchet MS"/>
                <a:sym typeface="Trebuchet MS"/>
              </a:rPr>
              <a:t>.</a:t>
            </a:r>
            <a:r>
              <a:rPr lang="es-ES" sz="1800" u="none" kern="0" baseline="0" err="1">
                <a:solidFill>
                  <a:srgbClr val="002664"/>
                </a:solidFill>
                <a:latin typeface="Trebuchet MS"/>
                <a:ea typeface="Trebuchet MS"/>
                <a:cs typeface="Trebuchet MS"/>
                <a:sym typeface="Trebuchet MS"/>
              </a:rPr>
              <a:t>sener</a:t>
            </a:r>
            <a:endParaRPr lang="en-US" sz="1800" u="none" kern="0" baseline="0">
              <a:solidFill>
                <a:srgbClr val="002664"/>
              </a:solidFill>
              <a:latin typeface="Trebuchet MS"/>
              <a:ea typeface="Trebuchet MS"/>
              <a:cs typeface="Trebuchet MS"/>
              <a:sym typeface="Trebuchet MS"/>
            </a:endParaRPr>
          </a:p>
          <a:p>
            <a:pPr algn="l" defTabSz="410765">
              <a:lnSpc>
                <a:spcPct val="150000"/>
              </a:lnSpc>
              <a:spcAft>
                <a:spcPts val="600"/>
              </a:spcAft>
              <a:defRPr sz="2200">
                <a:solidFill>
                  <a:srgbClr val="013B79"/>
                </a:solidFill>
                <a:latin typeface="Trebuchet MS"/>
                <a:ea typeface="Trebuchet MS"/>
                <a:cs typeface="Trebuchet MS"/>
                <a:sym typeface="Trebuchet MS"/>
              </a:defRPr>
            </a:pPr>
            <a:r>
              <a:rPr lang="en-US" sz="1800" u="none" kern="0" baseline="0">
                <a:solidFill>
                  <a:srgbClr val="002664"/>
                </a:solidFill>
              </a:rPr>
              <a:t>www.linkedin.com/company/sener</a:t>
            </a:r>
          </a:p>
          <a:p>
            <a:pPr algn="l" defTabSz="410765">
              <a:lnSpc>
                <a:spcPct val="150000"/>
              </a:lnSpc>
              <a:spcAft>
                <a:spcPts val="600"/>
              </a:spcAft>
              <a:defRPr sz="2200">
                <a:solidFill>
                  <a:srgbClr val="013B79"/>
                </a:solidFill>
                <a:latin typeface="Trebuchet MS"/>
                <a:ea typeface="Trebuchet MS"/>
                <a:cs typeface="Trebuchet MS"/>
                <a:sym typeface="Trebuchet MS"/>
              </a:defRPr>
            </a:pPr>
            <a:r>
              <a:rPr lang="en-US" sz="1800" u="none" kern="0" baseline="0">
                <a:solidFill>
                  <a:srgbClr val="002664"/>
                </a:solidFill>
              </a:rPr>
              <a:t>www.youtube.com/user/senerengineering </a:t>
            </a:r>
          </a:p>
        </p:txBody>
      </p:sp>
      <p:sp>
        <p:nvSpPr>
          <p:cNvPr id="6" name="Shape 1636"/>
          <p:cNvSpPr/>
          <p:nvPr userDrawn="1"/>
        </p:nvSpPr>
        <p:spPr>
          <a:xfrm>
            <a:off x="7177649" y="4388791"/>
            <a:ext cx="213578" cy="213578"/>
          </a:xfrm>
          <a:custGeom>
            <a:avLst/>
            <a:gdLst/>
            <a:ahLst/>
            <a:cxnLst>
              <a:cxn ang="0">
                <a:pos x="wd2" y="hd2"/>
              </a:cxn>
              <a:cxn ang="5400000">
                <a:pos x="wd2" y="hd2"/>
              </a:cxn>
              <a:cxn ang="10800000">
                <a:pos x="wd2" y="hd2"/>
              </a:cxn>
              <a:cxn ang="16200000">
                <a:pos x="wd2" y="hd2"/>
              </a:cxn>
            </a:cxnLst>
            <a:rect l="0" t="0" r="r" b="b"/>
            <a:pathLst>
              <a:path w="21600" h="21600" extrusionOk="0">
                <a:moveTo>
                  <a:pt x="10789" y="0"/>
                </a:moveTo>
                <a:cubicBezTo>
                  <a:pt x="4828" y="0"/>
                  <a:pt x="0" y="4850"/>
                  <a:pt x="0" y="10789"/>
                </a:cubicBezTo>
                <a:cubicBezTo>
                  <a:pt x="0" y="16750"/>
                  <a:pt x="4828" y="21600"/>
                  <a:pt x="10789" y="21600"/>
                </a:cubicBezTo>
                <a:cubicBezTo>
                  <a:pt x="16750" y="21600"/>
                  <a:pt x="21600" y="16750"/>
                  <a:pt x="21600" y="10789"/>
                </a:cubicBezTo>
                <a:cubicBezTo>
                  <a:pt x="21600" y="4850"/>
                  <a:pt x="16750" y="0"/>
                  <a:pt x="10789" y="0"/>
                </a:cubicBezTo>
                <a:close/>
                <a:moveTo>
                  <a:pt x="19613" y="14763"/>
                </a:moveTo>
                <a:cubicBezTo>
                  <a:pt x="19549" y="14785"/>
                  <a:pt x="19485" y="14806"/>
                  <a:pt x="19421" y="14827"/>
                </a:cubicBezTo>
                <a:cubicBezTo>
                  <a:pt x="19399" y="14849"/>
                  <a:pt x="18630" y="15233"/>
                  <a:pt x="17327" y="15661"/>
                </a:cubicBezTo>
                <a:cubicBezTo>
                  <a:pt x="17690" y="14165"/>
                  <a:pt x="17840" y="12712"/>
                  <a:pt x="17861" y="11366"/>
                </a:cubicBezTo>
                <a:cubicBezTo>
                  <a:pt x="20446" y="11366"/>
                  <a:pt x="20446" y="11366"/>
                  <a:pt x="20446" y="11366"/>
                </a:cubicBezTo>
                <a:cubicBezTo>
                  <a:pt x="20382" y="12563"/>
                  <a:pt x="20083" y="13716"/>
                  <a:pt x="19613" y="14763"/>
                </a:cubicBezTo>
                <a:close/>
                <a:moveTo>
                  <a:pt x="14742" y="19634"/>
                </a:moveTo>
                <a:cubicBezTo>
                  <a:pt x="13695" y="20104"/>
                  <a:pt x="12563" y="20382"/>
                  <a:pt x="11366" y="20468"/>
                </a:cubicBezTo>
                <a:cubicBezTo>
                  <a:pt x="11366" y="17904"/>
                  <a:pt x="11366" y="17904"/>
                  <a:pt x="11366" y="17904"/>
                </a:cubicBezTo>
                <a:cubicBezTo>
                  <a:pt x="12969" y="17840"/>
                  <a:pt x="14421" y="17605"/>
                  <a:pt x="15661" y="17327"/>
                </a:cubicBezTo>
                <a:cubicBezTo>
                  <a:pt x="15426" y="18032"/>
                  <a:pt x="15126" y="18737"/>
                  <a:pt x="14785" y="19464"/>
                </a:cubicBezTo>
                <a:cubicBezTo>
                  <a:pt x="14763" y="19506"/>
                  <a:pt x="14742" y="19570"/>
                  <a:pt x="14742" y="19634"/>
                </a:cubicBezTo>
                <a:close/>
                <a:moveTo>
                  <a:pt x="6773" y="19442"/>
                </a:moveTo>
                <a:cubicBezTo>
                  <a:pt x="6751" y="19421"/>
                  <a:pt x="6367" y="18652"/>
                  <a:pt x="5939" y="17370"/>
                </a:cubicBezTo>
                <a:cubicBezTo>
                  <a:pt x="7435" y="17712"/>
                  <a:pt x="8888" y="17882"/>
                  <a:pt x="10234" y="17904"/>
                </a:cubicBezTo>
                <a:cubicBezTo>
                  <a:pt x="10234" y="20468"/>
                  <a:pt x="10234" y="20468"/>
                  <a:pt x="10234" y="20468"/>
                </a:cubicBezTo>
                <a:cubicBezTo>
                  <a:pt x="9016" y="20382"/>
                  <a:pt x="7884" y="20104"/>
                  <a:pt x="6815" y="19613"/>
                </a:cubicBezTo>
                <a:cubicBezTo>
                  <a:pt x="6815" y="19549"/>
                  <a:pt x="6794" y="19506"/>
                  <a:pt x="6773" y="19442"/>
                </a:cubicBezTo>
                <a:close/>
                <a:moveTo>
                  <a:pt x="1966" y="14763"/>
                </a:moveTo>
                <a:cubicBezTo>
                  <a:pt x="1496" y="13716"/>
                  <a:pt x="1196" y="12563"/>
                  <a:pt x="1132" y="11366"/>
                </a:cubicBezTo>
                <a:cubicBezTo>
                  <a:pt x="3696" y="11366"/>
                  <a:pt x="3696" y="11366"/>
                  <a:pt x="3696" y="11366"/>
                </a:cubicBezTo>
                <a:cubicBezTo>
                  <a:pt x="3760" y="12990"/>
                  <a:pt x="3995" y="14464"/>
                  <a:pt x="4273" y="15703"/>
                </a:cubicBezTo>
                <a:cubicBezTo>
                  <a:pt x="3589" y="15468"/>
                  <a:pt x="2863" y="15169"/>
                  <a:pt x="2158" y="14827"/>
                </a:cubicBezTo>
                <a:cubicBezTo>
                  <a:pt x="2094" y="14785"/>
                  <a:pt x="2030" y="14785"/>
                  <a:pt x="1966" y="14763"/>
                </a:cubicBezTo>
                <a:close/>
                <a:moveTo>
                  <a:pt x="1944" y="6858"/>
                </a:moveTo>
                <a:cubicBezTo>
                  <a:pt x="2030" y="6858"/>
                  <a:pt x="2094" y="6837"/>
                  <a:pt x="2158" y="6815"/>
                </a:cubicBezTo>
                <a:cubicBezTo>
                  <a:pt x="2201" y="6794"/>
                  <a:pt x="2948" y="6409"/>
                  <a:pt x="4230" y="5982"/>
                </a:cubicBezTo>
                <a:cubicBezTo>
                  <a:pt x="3867" y="7456"/>
                  <a:pt x="3718" y="8888"/>
                  <a:pt x="3696" y="10234"/>
                </a:cubicBezTo>
                <a:cubicBezTo>
                  <a:pt x="1132" y="10234"/>
                  <a:pt x="1132" y="10234"/>
                  <a:pt x="1132" y="10234"/>
                </a:cubicBezTo>
                <a:cubicBezTo>
                  <a:pt x="1196" y="9037"/>
                  <a:pt x="1496" y="7905"/>
                  <a:pt x="1944" y="6858"/>
                </a:cubicBezTo>
                <a:close/>
                <a:moveTo>
                  <a:pt x="6837" y="1966"/>
                </a:moveTo>
                <a:cubicBezTo>
                  <a:pt x="7884" y="1496"/>
                  <a:pt x="9037" y="1218"/>
                  <a:pt x="10234" y="1132"/>
                </a:cubicBezTo>
                <a:cubicBezTo>
                  <a:pt x="10234" y="3739"/>
                  <a:pt x="10234" y="3739"/>
                  <a:pt x="10234" y="3739"/>
                </a:cubicBezTo>
                <a:cubicBezTo>
                  <a:pt x="8610" y="3803"/>
                  <a:pt x="7136" y="4038"/>
                  <a:pt x="5875" y="4316"/>
                </a:cubicBezTo>
                <a:cubicBezTo>
                  <a:pt x="6132" y="3611"/>
                  <a:pt x="6409" y="2906"/>
                  <a:pt x="6773" y="2179"/>
                </a:cubicBezTo>
                <a:cubicBezTo>
                  <a:pt x="6815" y="2115"/>
                  <a:pt x="6815" y="2051"/>
                  <a:pt x="6837" y="1966"/>
                </a:cubicBezTo>
                <a:close/>
                <a:moveTo>
                  <a:pt x="14785" y="2179"/>
                </a:moveTo>
                <a:cubicBezTo>
                  <a:pt x="14806" y="2222"/>
                  <a:pt x="15191" y="2970"/>
                  <a:pt x="15618" y="4252"/>
                </a:cubicBezTo>
                <a:cubicBezTo>
                  <a:pt x="14122" y="3910"/>
                  <a:pt x="12712" y="3760"/>
                  <a:pt x="11366" y="3739"/>
                </a:cubicBezTo>
                <a:cubicBezTo>
                  <a:pt x="11366" y="1132"/>
                  <a:pt x="11366" y="1132"/>
                  <a:pt x="11366" y="1132"/>
                </a:cubicBezTo>
                <a:cubicBezTo>
                  <a:pt x="12541" y="1218"/>
                  <a:pt x="13695" y="1496"/>
                  <a:pt x="14720" y="1966"/>
                </a:cubicBezTo>
                <a:cubicBezTo>
                  <a:pt x="14742" y="2030"/>
                  <a:pt x="14742" y="2115"/>
                  <a:pt x="14785" y="2179"/>
                </a:cubicBezTo>
                <a:close/>
                <a:moveTo>
                  <a:pt x="11366" y="4871"/>
                </a:moveTo>
                <a:cubicBezTo>
                  <a:pt x="12819" y="4914"/>
                  <a:pt x="14379" y="5085"/>
                  <a:pt x="16002" y="5534"/>
                </a:cubicBezTo>
                <a:cubicBezTo>
                  <a:pt x="16344" y="6815"/>
                  <a:pt x="16643" y="8418"/>
                  <a:pt x="16707" y="10234"/>
                </a:cubicBezTo>
                <a:cubicBezTo>
                  <a:pt x="11366" y="10234"/>
                  <a:pt x="11366" y="10234"/>
                  <a:pt x="11366" y="10234"/>
                </a:cubicBezTo>
                <a:lnTo>
                  <a:pt x="11366" y="4871"/>
                </a:lnTo>
                <a:close/>
                <a:moveTo>
                  <a:pt x="10234" y="4893"/>
                </a:moveTo>
                <a:cubicBezTo>
                  <a:pt x="10234" y="10234"/>
                  <a:pt x="10234" y="10234"/>
                  <a:pt x="10234" y="10234"/>
                </a:cubicBezTo>
                <a:cubicBezTo>
                  <a:pt x="4850" y="10234"/>
                  <a:pt x="4850" y="10234"/>
                  <a:pt x="4850" y="10234"/>
                </a:cubicBezTo>
                <a:cubicBezTo>
                  <a:pt x="4871" y="8781"/>
                  <a:pt x="5064" y="7221"/>
                  <a:pt x="5491" y="5598"/>
                </a:cubicBezTo>
                <a:cubicBezTo>
                  <a:pt x="6794" y="5256"/>
                  <a:pt x="8418" y="4957"/>
                  <a:pt x="10234" y="4893"/>
                </a:cubicBezTo>
                <a:close/>
                <a:moveTo>
                  <a:pt x="4850" y="11366"/>
                </a:moveTo>
                <a:cubicBezTo>
                  <a:pt x="10234" y="11366"/>
                  <a:pt x="10234" y="11366"/>
                  <a:pt x="10234" y="11366"/>
                </a:cubicBezTo>
                <a:cubicBezTo>
                  <a:pt x="10234" y="16750"/>
                  <a:pt x="10234" y="16750"/>
                  <a:pt x="10234" y="16750"/>
                </a:cubicBezTo>
                <a:cubicBezTo>
                  <a:pt x="8760" y="16729"/>
                  <a:pt x="7200" y="16536"/>
                  <a:pt x="5555" y="16109"/>
                </a:cubicBezTo>
                <a:cubicBezTo>
                  <a:pt x="5213" y="14806"/>
                  <a:pt x="4914" y="13182"/>
                  <a:pt x="4850" y="11366"/>
                </a:cubicBezTo>
                <a:close/>
                <a:moveTo>
                  <a:pt x="11366" y="16750"/>
                </a:moveTo>
                <a:cubicBezTo>
                  <a:pt x="11366" y="11366"/>
                  <a:pt x="11366" y="11366"/>
                  <a:pt x="11366" y="11366"/>
                </a:cubicBezTo>
                <a:cubicBezTo>
                  <a:pt x="16707" y="11366"/>
                  <a:pt x="16707" y="11366"/>
                  <a:pt x="16707" y="11366"/>
                </a:cubicBezTo>
                <a:cubicBezTo>
                  <a:pt x="16686" y="12819"/>
                  <a:pt x="16494" y="14400"/>
                  <a:pt x="16066" y="16045"/>
                </a:cubicBezTo>
                <a:cubicBezTo>
                  <a:pt x="14763" y="16387"/>
                  <a:pt x="13161" y="16665"/>
                  <a:pt x="11366" y="16750"/>
                </a:cubicBezTo>
                <a:close/>
                <a:moveTo>
                  <a:pt x="17861" y="10234"/>
                </a:moveTo>
                <a:cubicBezTo>
                  <a:pt x="17797" y="8610"/>
                  <a:pt x="17562" y="7157"/>
                  <a:pt x="17284" y="5918"/>
                </a:cubicBezTo>
                <a:cubicBezTo>
                  <a:pt x="17989" y="6174"/>
                  <a:pt x="18716" y="6452"/>
                  <a:pt x="19442" y="6815"/>
                </a:cubicBezTo>
                <a:cubicBezTo>
                  <a:pt x="19506" y="6837"/>
                  <a:pt x="19570" y="6858"/>
                  <a:pt x="19634" y="6858"/>
                </a:cubicBezTo>
                <a:cubicBezTo>
                  <a:pt x="20104" y="7905"/>
                  <a:pt x="20382" y="9037"/>
                  <a:pt x="20446" y="10234"/>
                </a:cubicBezTo>
                <a:lnTo>
                  <a:pt x="17861" y="10234"/>
                </a:lnTo>
                <a:close/>
                <a:moveTo>
                  <a:pt x="18716" y="5277"/>
                </a:moveTo>
                <a:cubicBezTo>
                  <a:pt x="18118" y="5021"/>
                  <a:pt x="17519" y="4807"/>
                  <a:pt x="16921" y="4615"/>
                </a:cubicBezTo>
                <a:cubicBezTo>
                  <a:pt x="16729" y="3910"/>
                  <a:pt x="16515" y="3333"/>
                  <a:pt x="16323" y="2863"/>
                </a:cubicBezTo>
                <a:cubicBezTo>
                  <a:pt x="17263" y="3525"/>
                  <a:pt x="18075" y="4337"/>
                  <a:pt x="18716" y="5277"/>
                </a:cubicBezTo>
                <a:close/>
                <a:moveTo>
                  <a:pt x="5213" y="2884"/>
                </a:moveTo>
                <a:cubicBezTo>
                  <a:pt x="4978" y="3482"/>
                  <a:pt x="4764" y="4081"/>
                  <a:pt x="4572" y="4679"/>
                </a:cubicBezTo>
                <a:cubicBezTo>
                  <a:pt x="3910" y="4871"/>
                  <a:pt x="3312" y="5085"/>
                  <a:pt x="2863" y="5277"/>
                </a:cubicBezTo>
                <a:cubicBezTo>
                  <a:pt x="3504" y="4337"/>
                  <a:pt x="4294" y="3547"/>
                  <a:pt x="5213" y="2884"/>
                </a:cubicBezTo>
                <a:close/>
                <a:moveTo>
                  <a:pt x="2906" y="16387"/>
                </a:moveTo>
                <a:cubicBezTo>
                  <a:pt x="3482" y="16622"/>
                  <a:pt x="4059" y="16836"/>
                  <a:pt x="4636" y="17007"/>
                </a:cubicBezTo>
                <a:cubicBezTo>
                  <a:pt x="4828" y="17669"/>
                  <a:pt x="5021" y="18246"/>
                  <a:pt x="5213" y="18694"/>
                </a:cubicBezTo>
                <a:cubicBezTo>
                  <a:pt x="4316" y="18053"/>
                  <a:pt x="3547" y="17284"/>
                  <a:pt x="2906" y="16387"/>
                </a:cubicBezTo>
                <a:close/>
                <a:moveTo>
                  <a:pt x="16344" y="18716"/>
                </a:moveTo>
                <a:cubicBezTo>
                  <a:pt x="16579" y="18139"/>
                  <a:pt x="16793" y="17541"/>
                  <a:pt x="16964" y="16964"/>
                </a:cubicBezTo>
                <a:cubicBezTo>
                  <a:pt x="17647" y="16772"/>
                  <a:pt x="18224" y="16558"/>
                  <a:pt x="18694" y="16387"/>
                </a:cubicBezTo>
                <a:cubicBezTo>
                  <a:pt x="18053" y="17284"/>
                  <a:pt x="17242" y="18075"/>
                  <a:pt x="16344" y="18716"/>
                </a:cubicBezTo>
                <a:close/>
                <a:moveTo>
                  <a:pt x="16344" y="18716"/>
                </a:moveTo>
                <a:cubicBezTo>
                  <a:pt x="16344" y="18716"/>
                  <a:pt x="16344" y="18716"/>
                  <a:pt x="16344" y="18716"/>
                </a:cubicBezTo>
              </a:path>
            </a:pathLst>
          </a:custGeom>
          <a:solidFill>
            <a:srgbClr val="002664"/>
          </a:solidFill>
          <a:ln w="12700">
            <a:noFill/>
            <a:miter lim="400000"/>
          </a:ln>
        </p:spPr>
        <p:txBody>
          <a:bodyPr lIns="35719" tIns="35719" rIns="35719" bIns="35719"/>
          <a:lstStyle/>
          <a:p>
            <a:pPr defTabSz="171450">
              <a:defRPr sz="2100">
                <a:solidFill>
                  <a:srgbClr val="5C7F92"/>
                </a:solidFill>
                <a:latin typeface="Gill Sans"/>
                <a:ea typeface="Gill Sans"/>
                <a:cs typeface="Gill Sans"/>
                <a:sym typeface="Gill Sans"/>
              </a:defRPr>
            </a:pPr>
            <a:endParaRPr sz="1050"/>
          </a:p>
        </p:txBody>
      </p:sp>
      <p:sp>
        <p:nvSpPr>
          <p:cNvPr id="7" name="Shape 1637"/>
          <p:cNvSpPr/>
          <p:nvPr userDrawn="1"/>
        </p:nvSpPr>
        <p:spPr>
          <a:xfrm>
            <a:off x="7184615" y="5356605"/>
            <a:ext cx="206612" cy="229068"/>
          </a:xfrm>
          <a:custGeom>
            <a:avLst/>
            <a:gdLst/>
            <a:ahLst/>
            <a:cxnLst>
              <a:cxn ang="0">
                <a:pos x="wd2" y="hd2"/>
              </a:cxn>
              <a:cxn ang="5400000">
                <a:pos x="wd2" y="hd2"/>
              </a:cxn>
              <a:cxn ang="10800000">
                <a:pos x="wd2" y="hd2"/>
              </a:cxn>
              <a:cxn ang="16200000">
                <a:pos x="wd2" y="hd2"/>
              </a:cxn>
            </a:cxnLst>
            <a:rect l="0" t="0" r="r" b="b"/>
            <a:pathLst>
              <a:path w="21600" h="21600" extrusionOk="0">
                <a:moveTo>
                  <a:pt x="17512" y="14581"/>
                </a:moveTo>
                <a:lnTo>
                  <a:pt x="17559" y="14581"/>
                </a:lnTo>
                <a:lnTo>
                  <a:pt x="17837" y="14623"/>
                </a:lnTo>
                <a:lnTo>
                  <a:pt x="18070" y="14706"/>
                </a:lnTo>
                <a:lnTo>
                  <a:pt x="18209" y="14832"/>
                </a:lnTo>
                <a:lnTo>
                  <a:pt x="18255" y="14957"/>
                </a:lnTo>
                <a:lnTo>
                  <a:pt x="18255" y="15834"/>
                </a:lnTo>
                <a:lnTo>
                  <a:pt x="16862" y="15834"/>
                </a:lnTo>
                <a:lnTo>
                  <a:pt x="16862" y="14957"/>
                </a:lnTo>
                <a:lnTo>
                  <a:pt x="16908" y="14832"/>
                </a:lnTo>
                <a:lnTo>
                  <a:pt x="17048" y="14706"/>
                </a:lnTo>
                <a:lnTo>
                  <a:pt x="17280" y="14623"/>
                </a:lnTo>
                <a:lnTo>
                  <a:pt x="17512" y="14581"/>
                </a:lnTo>
                <a:close/>
                <a:moveTo>
                  <a:pt x="12960" y="14330"/>
                </a:moveTo>
                <a:lnTo>
                  <a:pt x="13146" y="14372"/>
                </a:lnTo>
                <a:lnTo>
                  <a:pt x="13378" y="14456"/>
                </a:lnTo>
                <a:lnTo>
                  <a:pt x="13517" y="14623"/>
                </a:lnTo>
                <a:lnTo>
                  <a:pt x="13564" y="14748"/>
                </a:lnTo>
                <a:lnTo>
                  <a:pt x="13564" y="18132"/>
                </a:lnTo>
                <a:lnTo>
                  <a:pt x="13517" y="18341"/>
                </a:lnTo>
                <a:lnTo>
                  <a:pt x="13378" y="18467"/>
                </a:lnTo>
                <a:lnTo>
                  <a:pt x="13146" y="18550"/>
                </a:lnTo>
                <a:lnTo>
                  <a:pt x="12960" y="18592"/>
                </a:lnTo>
                <a:lnTo>
                  <a:pt x="12635" y="18550"/>
                </a:lnTo>
                <a:lnTo>
                  <a:pt x="12449" y="18467"/>
                </a:lnTo>
                <a:lnTo>
                  <a:pt x="12310" y="18341"/>
                </a:lnTo>
                <a:lnTo>
                  <a:pt x="12217" y="18132"/>
                </a:lnTo>
                <a:lnTo>
                  <a:pt x="12217" y="14748"/>
                </a:lnTo>
                <a:lnTo>
                  <a:pt x="12310" y="14623"/>
                </a:lnTo>
                <a:lnTo>
                  <a:pt x="12449" y="14456"/>
                </a:lnTo>
                <a:lnTo>
                  <a:pt x="12635" y="14372"/>
                </a:lnTo>
                <a:lnTo>
                  <a:pt x="12960" y="14330"/>
                </a:lnTo>
                <a:close/>
                <a:moveTo>
                  <a:pt x="5992" y="13787"/>
                </a:moveTo>
                <a:lnTo>
                  <a:pt x="6039" y="17380"/>
                </a:lnTo>
                <a:lnTo>
                  <a:pt x="6039" y="17756"/>
                </a:lnTo>
                <a:lnTo>
                  <a:pt x="5992" y="18091"/>
                </a:lnTo>
                <a:lnTo>
                  <a:pt x="5992" y="18341"/>
                </a:lnTo>
                <a:lnTo>
                  <a:pt x="6039" y="18467"/>
                </a:lnTo>
                <a:lnTo>
                  <a:pt x="6132" y="18968"/>
                </a:lnTo>
                <a:lnTo>
                  <a:pt x="6132" y="19177"/>
                </a:lnTo>
                <a:lnTo>
                  <a:pt x="6410" y="19427"/>
                </a:lnTo>
                <a:lnTo>
                  <a:pt x="6689" y="19553"/>
                </a:lnTo>
                <a:lnTo>
                  <a:pt x="7339" y="19553"/>
                </a:lnTo>
                <a:lnTo>
                  <a:pt x="7665" y="19511"/>
                </a:lnTo>
                <a:lnTo>
                  <a:pt x="8036" y="19386"/>
                </a:lnTo>
                <a:lnTo>
                  <a:pt x="8315" y="19177"/>
                </a:lnTo>
                <a:lnTo>
                  <a:pt x="8547" y="18968"/>
                </a:lnTo>
                <a:lnTo>
                  <a:pt x="8686" y="18801"/>
                </a:lnTo>
                <a:lnTo>
                  <a:pt x="8686" y="19511"/>
                </a:lnTo>
                <a:lnTo>
                  <a:pt x="9894" y="19553"/>
                </a:lnTo>
                <a:lnTo>
                  <a:pt x="9894" y="13787"/>
                </a:lnTo>
                <a:lnTo>
                  <a:pt x="8408" y="13787"/>
                </a:lnTo>
                <a:lnTo>
                  <a:pt x="8408" y="17756"/>
                </a:lnTo>
                <a:lnTo>
                  <a:pt x="8454" y="18007"/>
                </a:lnTo>
                <a:lnTo>
                  <a:pt x="8408" y="18132"/>
                </a:lnTo>
                <a:lnTo>
                  <a:pt x="8408" y="18299"/>
                </a:lnTo>
                <a:lnTo>
                  <a:pt x="8315" y="18425"/>
                </a:lnTo>
                <a:lnTo>
                  <a:pt x="8175" y="18550"/>
                </a:lnTo>
                <a:lnTo>
                  <a:pt x="7943" y="18592"/>
                </a:lnTo>
                <a:lnTo>
                  <a:pt x="7804" y="18675"/>
                </a:lnTo>
                <a:lnTo>
                  <a:pt x="7665" y="18592"/>
                </a:lnTo>
                <a:lnTo>
                  <a:pt x="7618" y="18467"/>
                </a:lnTo>
                <a:lnTo>
                  <a:pt x="7479" y="18216"/>
                </a:lnTo>
                <a:lnTo>
                  <a:pt x="7479" y="18007"/>
                </a:lnTo>
                <a:lnTo>
                  <a:pt x="7525" y="17756"/>
                </a:lnTo>
                <a:lnTo>
                  <a:pt x="7525" y="17464"/>
                </a:lnTo>
                <a:lnTo>
                  <a:pt x="7479" y="13787"/>
                </a:lnTo>
                <a:lnTo>
                  <a:pt x="5992" y="13787"/>
                </a:lnTo>
                <a:close/>
                <a:moveTo>
                  <a:pt x="17698" y="13495"/>
                </a:moveTo>
                <a:lnTo>
                  <a:pt x="17187" y="13495"/>
                </a:lnTo>
                <a:lnTo>
                  <a:pt x="16908" y="13537"/>
                </a:lnTo>
                <a:lnTo>
                  <a:pt x="16630" y="13662"/>
                </a:lnTo>
                <a:lnTo>
                  <a:pt x="16444" y="13787"/>
                </a:lnTo>
                <a:lnTo>
                  <a:pt x="16119" y="13996"/>
                </a:lnTo>
                <a:lnTo>
                  <a:pt x="15933" y="14205"/>
                </a:lnTo>
                <a:lnTo>
                  <a:pt x="15794" y="14497"/>
                </a:lnTo>
                <a:lnTo>
                  <a:pt x="15654" y="14999"/>
                </a:lnTo>
                <a:lnTo>
                  <a:pt x="15561" y="15709"/>
                </a:lnTo>
                <a:lnTo>
                  <a:pt x="15561" y="17506"/>
                </a:lnTo>
                <a:lnTo>
                  <a:pt x="15654" y="18216"/>
                </a:lnTo>
                <a:lnTo>
                  <a:pt x="15840" y="18717"/>
                </a:lnTo>
                <a:lnTo>
                  <a:pt x="16305" y="19093"/>
                </a:lnTo>
                <a:lnTo>
                  <a:pt x="16908" y="19511"/>
                </a:lnTo>
                <a:lnTo>
                  <a:pt x="17559" y="19636"/>
                </a:lnTo>
                <a:lnTo>
                  <a:pt x="17698" y="19636"/>
                </a:lnTo>
                <a:lnTo>
                  <a:pt x="18395" y="19427"/>
                </a:lnTo>
                <a:lnTo>
                  <a:pt x="19045" y="18968"/>
                </a:lnTo>
                <a:lnTo>
                  <a:pt x="19324" y="18550"/>
                </a:lnTo>
                <a:lnTo>
                  <a:pt x="19463" y="17965"/>
                </a:lnTo>
                <a:lnTo>
                  <a:pt x="19417" y="17756"/>
                </a:lnTo>
                <a:lnTo>
                  <a:pt x="19417" y="17506"/>
                </a:lnTo>
                <a:lnTo>
                  <a:pt x="18255" y="17506"/>
                </a:lnTo>
                <a:lnTo>
                  <a:pt x="18255" y="18341"/>
                </a:lnTo>
                <a:lnTo>
                  <a:pt x="18209" y="18467"/>
                </a:lnTo>
                <a:lnTo>
                  <a:pt x="18070" y="18550"/>
                </a:lnTo>
                <a:lnTo>
                  <a:pt x="17930" y="18675"/>
                </a:lnTo>
                <a:lnTo>
                  <a:pt x="17187" y="18675"/>
                </a:lnTo>
                <a:lnTo>
                  <a:pt x="17001" y="18550"/>
                </a:lnTo>
                <a:lnTo>
                  <a:pt x="16908" y="18467"/>
                </a:lnTo>
                <a:lnTo>
                  <a:pt x="16862" y="18341"/>
                </a:lnTo>
                <a:lnTo>
                  <a:pt x="16862" y="16795"/>
                </a:lnTo>
                <a:lnTo>
                  <a:pt x="19417" y="16795"/>
                </a:lnTo>
                <a:lnTo>
                  <a:pt x="19417" y="15166"/>
                </a:lnTo>
                <a:lnTo>
                  <a:pt x="19324" y="14748"/>
                </a:lnTo>
                <a:lnTo>
                  <a:pt x="19277" y="14497"/>
                </a:lnTo>
                <a:lnTo>
                  <a:pt x="19185" y="14247"/>
                </a:lnTo>
                <a:lnTo>
                  <a:pt x="19138" y="14038"/>
                </a:lnTo>
                <a:lnTo>
                  <a:pt x="18906" y="13871"/>
                </a:lnTo>
                <a:lnTo>
                  <a:pt x="18720" y="13745"/>
                </a:lnTo>
                <a:lnTo>
                  <a:pt x="18395" y="13620"/>
                </a:lnTo>
                <a:lnTo>
                  <a:pt x="18116" y="13537"/>
                </a:lnTo>
                <a:lnTo>
                  <a:pt x="17698" y="13495"/>
                </a:lnTo>
                <a:close/>
                <a:moveTo>
                  <a:pt x="10823" y="11824"/>
                </a:moveTo>
                <a:lnTo>
                  <a:pt x="10823" y="19511"/>
                </a:lnTo>
                <a:lnTo>
                  <a:pt x="12031" y="19427"/>
                </a:lnTo>
                <a:lnTo>
                  <a:pt x="12077" y="18968"/>
                </a:lnTo>
                <a:lnTo>
                  <a:pt x="12495" y="19260"/>
                </a:lnTo>
                <a:lnTo>
                  <a:pt x="12867" y="19427"/>
                </a:lnTo>
                <a:lnTo>
                  <a:pt x="13239" y="19553"/>
                </a:lnTo>
                <a:lnTo>
                  <a:pt x="13796" y="19553"/>
                </a:lnTo>
                <a:lnTo>
                  <a:pt x="14028" y="19427"/>
                </a:lnTo>
                <a:lnTo>
                  <a:pt x="14214" y="19302"/>
                </a:lnTo>
                <a:lnTo>
                  <a:pt x="14354" y="19093"/>
                </a:lnTo>
                <a:lnTo>
                  <a:pt x="14632" y="18592"/>
                </a:lnTo>
                <a:lnTo>
                  <a:pt x="14725" y="18299"/>
                </a:lnTo>
                <a:lnTo>
                  <a:pt x="14725" y="14957"/>
                </a:lnTo>
                <a:lnTo>
                  <a:pt x="14632" y="14372"/>
                </a:lnTo>
                <a:lnTo>
                  <a:pt x="14446" y="13996"/>
                </a:lnTo>
                <a:lnTo>
                  <a:pt x="14028" y="13662"/>
                </a:lnTo>
                <a:lnTo>
                  <a:pt x="13796" y="13620"/>
                </a:lnTo>
                <a:lnTo>
                  <a:pt x="13517" y="13620"/>
                </a:lnTo>
                <a:lnTo>
                  <a:pt x="12960" y="13662"/>
                </a:lnTo>
                <a:lnTo>
                  <a:pt x="12310" y="14038"/>
                </a:lnTo>
                <a:lnTo>
                  <a:pt x="12310" y="11824"/>
                </a:lnTo>
                <a:lnTo>
                  <a:pt x="10823" y="11824"/>
                </a:lnTo>
                <a:close/>
                <a:moveTo>
                  <a:pt x="1486" y="11824"/>
                </a:moveTo>
                <a:lnTo>
                  <a:pt x="1486" y="12785"/>
                </a:lnTo>
                <a:lnTo>
                  <a:pt x="2973" y="12785"/>
                </a:lnTo>
                <a:lnTo>
                  <a:pt x="2973" y="19553"/>
                </a:lnTo>
                <a:lnTo>
                  <a:pt x="4459" y="19553"/>
                </a:lnTo>
                <a:lnTo>
                  <a:pt x="4459" y="12826"/>
                </a:lnTo>
                <a:lnTo>
                  <a:pt x="6271" y="12826"/>
                </a:lnTo>
                <a:lnTo>
                  <a:pt x="6271" y="11824"/>
                </a:lnTo>
                <a:lnTo>
                  <a:pt x="1486" y="11824"/>
                </a:lnTo>
                <a:close/>
                <a:moveTo>
                  <a:pt x="3530" y="9651"/>
                </a:moveTo>
                <a:lnTo>
                  <a:pt x="18070" y="9651"/>
                </a:lnTo>
                <a:lnTo>
                  <a:pt x="18766" y="9693"/>
                </a:lnTo>
                <a:lnTo>
                  <a:pt x="19417" y="9902"/>
                </a:lnTo>
                <a:lnTo>
                  <a:pt x="19835" y="10027"/>
                </a:lnTo>
                <a:lnTo>
                  <a:pt x="20206" y="10236"/>
                </a:lnTo>
                <a:lnTo>
                  <a:pt x="20532" y="10487"/>
                </a:lnTo>
                <a:lnTo>
                  <a:pt x="20810" y="10737"/>
                </a:lnTo>
                <a:lnTo>
                  <a:pt x="21135" y="11072"/>
                </a:lnTo>
                <a:lnTo>
                  <a:pt x="21321" y="11364"/>
                </a:lnTo>
                <a:lnTo>
                  <a:pt x="21554" y="11865"/>
                </a:lnTo>
                <a:lnTo>
                  <a:pt x="21600" y="12450"/>
                </a:lnTo>
                <a:lnTo>
                  <a:pt x="21600" y="18843"/>
                </a:lnTo>
                <a:lnTo>
                  <a:pt x="21554" y="19427"/>
                </a:lnTo>
                <a:lnTo>
                  <a:pt x="21321" y="19929"/>
                </a:lnTo>
                <a:lnTo>
                  <a:pt x="21135" y="20263"/>
                </a:lnTo>
                <a:lnTo>
                  <a:pt x="20810" y="20514"/>
                </a:lnTo>
                <a:lnTo>
                  <a:pt x="20532" y="20848"/>
                </a:lnTo>
                <a:lnTo>
                  <a:pt x="20206" y="21015"/>
                </a:lnTo>
                <a:lnTo>
                  <a:pt x="19835" y="21224"/>
                </a:lnTo>
                <a:lnTo>
                  <a:pt x="19417" y="21433"/>
                </a:lnTo>
                <a:lnTo>
                  <a:pt x="18766" y="21600"/>
                </a:lnTo>
                <a:lnTo>
                  <a:pt x="2834" y="21600"/>
                </a:lnTo>
                <a:lnTo>
                  <a:pt x="2137" y="21433"/>
                </a:lnTo>
                <a:lnTo>
                  <a:pt x="1765" y="21224"/>
                </a:lnTo>
                <a:lnTo>
                  <a:pt x="1347" y="21015"/>
                </a:lnTo>
                <a:lnTo>
                  <a:pt x="1068" y="20848"/>
                </a:lnTo>
                <a:lnTo>
                  <a:pt x="697" y="20514"/>
                </a:lnTo>
                <a:lnTo>
                  <a:pt x="511" y="20263"/>
                </a:lnTo>
                <a:lnTo>
                  <a:pt x="279" y="19929"/>
                </a:lnTo>
                <a:lnTo>
                  <a:pt x="46" y="19427"/>
                </a:lnTo>
                <a:lnTo>
                  <a:pt x="0" y="18843"/>
                </a:lnTo>
                <a:lnTo>
                  <a:pt x="0" y="12450"/>
                </a:lnTo>
                <a:lnTo>
                  <a:pt x="46" y="11865"/>
                </a:lnTo>
                <a:lnTo>
                  <a:pt x="279" y="11364"/>
                </a:lnTo>
                <a:lnTo>
                  <a:pt x="511" y="11072"/>
                </a:lnTo>
                <a:lnTo>
                  <a:pt x="697" y="10737"/>
                </a:lnTo>
                <a:lnTo>
                  <a:pt x="1068" y="10487"/>
                </a:lnTo>
                <a:lnTo>
                  <a:pt x="1347" y="10236"/>
                </a:lnTo>
                <a:lnTo>
                  <a:pt x="1765" y="10027"/>
                </a:lnTo>
                <a:lnTo>
                  <a:pt x="2137" y="9902"/>
                </a:lnTo>
                <a:lnTo>
                  <a:pt x="2834" y="9693"/>
                </a:lnTo>
                <a:lnTo>
                  <a:pt x="3530" y="9651"/>
                </a:lnTo>
                <a:close/>
                <a:moveTo>
                  <a:pt x="10545" y="3050"/>
                </a:moveTo>
                <a:lnTo>
                  <a:pt x="10312" y="3133"/>
                </a:lnTo>
                <a:lnTo>
                  <a:pt x="10080" y="3259"/>
                </a:lnTo>
                <a:lnTo>
                  <a:pt x="9941" y="3384"/>
                </a:lnTo>
                <a:lnTo>
                  <a:pt x="9894" y="3509"/>
                </a:lnTo>
                <a:lnTo>
                  <a:pt x="9894" y="7103"/>
                </a:lnTo>
                <a:lnTo>
                  <a:pt x="10173" y="7353"/>
                </a:lnTo>
                <a:lnTo>
                  <a:pt x="10359" y="7395"/>
                </a:lnTo>
                <a:lnTo>
                  <a:pt x="10545" y="7479"/>
                </a:lnTo>
                <a:lnTo>
                  <a:pt x="10823" y="7395"/>
                </a:lnTo>
                <a:lnTo>
                  <a:pt x="11009" y="7270"/>
                </a:lnTo>
                <a:lnTo>
                  <a:pt x="11102" y="7144"/>
                </a:lnTo>
                <a:lnTo>
                  <a:pt x="11148" y="7019"/>
                </a:lnTo>
                <a:lnTo>
                  <a:pt x="11148" y="3509"/>
                </a:lnTo>
                <a:lnTo>
                  <a:pt x="11102" y="3384"/>
                </a:lnTo>
                <a:lnTo>
                  <a:pt x="11009" y="3259"/>
                </a:lnTo>
                <a:lnTo>
                  <a:pt x="10823" y="3133"/>
                </a:lnTo>
                <a:lnTo>
                  <a:pt x="10545" y="3050"/>
                </a:lnTo>
                <a:close/>
                <a:moveTo>
                  <a:pt x="13425" y="2340"/>
                </a:moveTo>
                <a:lnTo>
                  <a:pt x="14865" y="2340"/>
                </a:lnTo>
                <a:lnTo>
                  <a:pt x="14865" y="7103"/>
                </a:lnTo>
                <a:lnTo>
                  <a:pt x="15004" y="7270"/>
                </a:lnTo>
                <a:lnTo>
                  <a:pt x="15143" y="7353"/>
                </a:lnTo>
                <a:lnTo>
                  <a:pt x="15375" y="7395"/>
                </a:lnTo>
                <a:lnTo>
                  <a:pt x="15561" y="7353"/>
                </a:lnTo>
                <a:lnTo>
                  <a:pt x="15794" y="7270"/>
                </a:lnTo>
                <a:lnTo>
                  <a:pt x="15840" y="7103"/>
                </a:lnTo>
                <a:lnTo>
                  <a:pt x="15933" y="6977"/>
                </a:lnTo>
                <a:lnTo>
                  <a:pt x="15933" y="2340"/>
                </a:lnTo>
                <a:lnTo>
                  <a:pt x="17187" y="2340"/>
                </a:lnTo>
                <a:lnTo>
                  <a:pt x="17187" y="8231"/>
                </a:lnTo>
                <a:lnTo>
                  <a:pt x="15561" y="8231"/>
                </a:lnTo>
                <a:lnTo>
                  <a:pt x="15561" y="7771"/>
                </a:lnTo>
                <a:lnTo>
                  <a:pt x="15375" y="8063"/>
                </a:lnTo>
                <a:lnTo>
                  <a:pt x="15143" y="8231"/>
                </a:lnTo>
                <a:lnTo>
                  <a:pt x="14865" y="8356"/>
                </a:lnTo>
                <a:lnTo>
                  <a:pt x="14354" y="8356"/>
                </a:lnTo>
                <a:lnTo>
                  <a:pt x="14168" y="8314"/>
                </a:lnTo>
                <a:lnTo>
                  <a:pt x="14028" y="8231"/>
                </a:lnTo>
                <a:lnTo>
                  <a:pt x="13796" y="8063"/>
                </a:lnTo>
                <a:lnTo>
                  <a:pt x="13564" y="7855"/>
                </a:lnTo>
                <a:lnTo>
                  <a:pt x="13517" y="7604"/>
                </a:lnTo>
                <a:lnTo>
                  <a:pt x="13517" y="7353"/>
                </a:lnTo>
                <a:lnTo>
                  <a:pt x="13425" y="7228"/>
                </a:lnTo>
                <a:lnTo>
                  <a:pt x="13425" y="2340"/>
                </a:lnTo>
                <a:close/>
                <a:moveTo>
                  <a:pt x="10452" y="2089"/>
                </a:moveTo>
                <a:lnTo>
                  <a:pt x="10823" y="2089"/>
                </a:lnTo>
                <a:lnTo>
                  <a:pt x="11148" y="2173"/>
                </a:lnTo>
                <a:lnTo>
                  <a:pt x="11427" y="2298"/>
                </a:lnTo>
                <a:lnTo>
                  <a:pt x="11752" y="2423"/>
                </a:lnTo>
                <a:lnTo>
                  <a:pt x="11938" y="2549"/>
                </a:lnTo>
                <a:lnTo>
                  <a:pt x="12077" y="2799"/>
                </a:lnTo>
                <a:lnTo>
                  <a:pt x="12310" y="3050"/>
                </a:lnTo>
                <a:lnTo>
                  <a:pt x="12449" y="3384"/>
                </a:lnTo>
                <a:lnTo>
                  <a:pt x="12449" y="3635"/>
                </a:lnTo>
                <a:lnTo>
                  <a:pt x="12495" y="3969"/>
                </a:lnTo>
                <a:lnTo>
                  <a:pt x="12495" y="6559"/>
                </a:lnTo>
                <a:lnTo>
                  <a:pt x="12449" y="7103"/>
                </a:lnTo>
                <a:lnTo>
                  <a:pt x="12077" y="7771"/>
                </a:lnTo>
                <a:lnTo>
                  <a:pt x="11892" y="8063"/>
                </a:lnTo>
                <a:lnTo>
                  <a:pt x="11427" y="8314"/>
                </a:lnTo>
                <a:lnTo>
                  <a:pt x="11148" y="8356"/>
                </a:lnTo>
                <a:lnTo>
                  <a:pt x="10870" y="8439"/>
                </a:lnTo>
                <a:lnTo>
                  <a:pt x="10545" y="8481"/>
                </a:lnTo>
                <a:lnTo>
                  <a:pt x="10173" y="8439"/>
                </a:lnTo>
                <a:lnTo>
                  <a:pt x="9894" y="8439"/>
                </a:lnTo>
                <a:lnTo>
                  <a:pt x="9615" y="8314"/>
                </a:lnTo>
                <a:lnTo>
                  <a:pt x="9290" y="8231"/>
                </a:lnTo>
                <a:lnTo>
                  <a:pt x="9105" y="8105"/>
                </a:lnTo>
                <a:lnTo>
                  <a:pt x="8965" y="7938"/>
                </a:lnTo>
                <a:lnTo>
                  <a:pt x="8826" y="7729"/>
                </a:lnTo>
                <a:lnTo>
                  <a:pt x="8733" y="7520"/>
                </a:lnTo>
                <a:lnTo>
                  <a:pt x="8686" y="7228"/>
                </a:lnTo>
                <a:lnTo>
                  <a:pt x="8594" y="6768"/>
                </a:lnTo>
                <a:lnTo>
                  <a:pt x="8547" y="6058"/>
                </a:lnTo>
                <a:lnTo>
                  <a:pt x="8547" y="4470"/>
                </a:lnTo>
                <a:lnTo>
                  <a:pt x="8594" y="3760"/>
                </a:lnTo>
                <a:lnTo>
                  <a:pt x="8686" y="3175"/>
                </a:lnTo>
                <a:lnTo>
                  <a:pt x="8872" y="2799"/>
                </a:lnTo>
                <a:lnTo>
                  <a:pt x="9105" y="2549"/>
                </a:lnTo>
                <a:lnTo>
                  <a:pt x="9290" y="2423"/>
                </a:lnTo>
                <a:lnTo>
                  <a:pt x="9662" y="2214"/>
                </a:lnTo>
                <a:lnTo>
                  <a:pt x="10034" y="2089"/>
                </a:lnTo>
                <a:lnTo>
                  <a:pt x="10452" y="2089"/>
                </a:lnTo>
                <a:close/>
                <a:moveTo>
                  <a:pt x="3252" y="0"/>
                </a:moveTo>
                <a:lnTo>
                  <a:pt x="4970" y="0"/>
                </a:lnTo>
                <a:lnTo>
                  <a:pt x="5992" y="2883"/>
                </a:lnTo>
                <a:lnTo>
                  <a:pt x="6968" y="0"/>
                </a:lnTo>
                <a:lnTo>
                  <a:pt x="8686" y="0"/>
                </a:lnTo>
                <a:lnTo>
                  <a:pt x="6828" y="3885"/>
                </a:lnTo>
                <a:lnTo>
                  <a:pt x="6828" y="8439"/>
                </a:lnTo>
                <a:lnTo>
                  <a:pt x="5249" y="8439"/>
                </a:lnTo>
                <a:lnTo>
                  <a:pt x="5249" y="3885"/>
                </a:lnTo>
                <a:lnTo>
                  <a:pt x="3252" y="0"/>
                </a:lnTo>
                <a:close/>
              </a:path>
            </a:pathLst>
          </a:custGeom>
          <a:solidFill>
            <a:srgbClr val="002664"/>
          </a:solidFill>
          <a:ln w="12700">
            <a:miter lim="400000"/>
          </a:ln>
        </p:spPr>
        <p:txBody>
          <a:bodyPr lIns="35719" tIns="35719" rIns="35719" bIns="35719"/>
          <a:lstStyle/>
          <a:p>
            <a:pPr algn="l" defTabSz="171450">
              <a:defRPr sz="1800">
                <a:solidFill>
                  <a:srgbClr val="5C7F92"/>
                </a:solidFill>
                <a:latin typeface="Calibri"/>
                <a:ea typeface="Calibri"/>
                <a:cs typeface="Calibri"/>
                <a:sym typeface="Calibri"/>
              </a:defRPr>
            </a:pPr>
            <a:endParaRPr sz="900"/>
          </a:p>
        </p:txBody>
      </p:sp>
      <p:sp>
        <p:nvSpPr>
          <p:cNvPr id="8" name="Shape 1638"/>
          <p:cNvSpPr/>
          <p:nvPr userDrawn="1"/>
        </p:nvSpPr>
        <p:spPr>
          <a:xfrm>
            <a:off x="7195008" y="4906684"/>
            <a:ext cx="178860" cy="158663"/>
          </a:xfrm>
          <a:custGeom>
            <a:avLst/>
            <a:gdLst/>
            <a:ahLst/>
            <a:cxnLst>
              <a:cxn ang="0">
                <a:pos x="wd2" y="hd2"/>
              </a:cxn>
              <a:cxn ang="5400000">
                <a:pos x="wd2" y="hd2"/>
              </a:cxn>
              <a:cxn ang="10800000">
                <a:pos x="wd2" y="hd2"/>
              </a:cxn>
              <a:cxn ang="16200000">
                <a:pos x="wd2" y="hd2"/>
              </a:cxn>
            </a:cxnLst>
            <a:rect l="0" t="0" r="r" b="b"/>
            <a:pathLst>
              <a:path w="21600" h="21600" extrusionOk="0">
                <a:moveTo>
                  <a:pt x="298" y="6939"/>
                </a:moveTo>
                <a:lnTo>
                  <a:pt x="4966" y="6939"/>
                </a:lnTo>
                <a:lnTo>
                  <a:pt x="4966" y="21600"/>
                </a:lnTo>
                <a:lnTo>
                  <a:pt x="298" y="21600"/>
                </a:lnTo>
                <a:lnTo>
                  <a:pt x="298" y="6939"/>
                </a:lnTo>
                <a:close/>
                <a:moveTo>
                  <a:pt x="16287" y="6659"/>
                </a:moveTo>
                <a:lnTo>
                  <a:pt x="17429" y="6771"/>
                </a:lnTo>
                <a:lnTo>
                  <a:pt x="18422" y="6995"/>
                </a:lnTo>
                <a:lnTo>
                  <a:pt x="19316" y="7554"/>
                </a:lnTo>
                <a:lnTo>
                  <a:pt x="20061" y="8226"/>
                </a:lnTo>
                <a:lnTo>
                  <a:pt x="20706" y="9177"/>
                </a:lnTo>
                <a:lnTo>
                  <a:pt x="21203" y="10296"/>
                </a:lnTo>
                <a:lnTo>
                  <a:pt x="21501" y="11639"/>
                </a:lnTo>
                <a:lnTo>
                  <a:pt x="21600" y="13206"/>
                </a:lnTo>
                <a:lnTo>
                  <a:pt x="21600" y="21600"/>
                </a:lnTo>
                <a:lnTo>
                  <a:pt x="16982" y="21600"/>
                </a:lnTo>
                <a:lnTo>
                  <a:pt x="16982" y="13766"/>
                </a:lnTo>
                <a:lnTo>
                  <a:pt x="16883" y="12423"/>
                </a:lnTo>
                <a:lnTo>
                  <a:pt x="16436" y="11416"/>
                </a:lnTo>
                <a:lnTo>
                  <a:pt x="16039" y="10856"/>
                </a:lnTo>
                <a:lnTo>
                  <a:pt x="15443" y="10520"/>
                </a:lnTo>
                <a:lnTo>
                  <a:pt x="14698" y="10464"/>
                </a:lnTo>
                <a:lnTo>
                  <a:pt x="13754" y="10632"/>
                </a:lnTo>
                <a:lnTo>
                  <a:pt x="13059" y="11024"/>
                </a:lnTo>
                <a:lnTo>
                  <a:pt x="12463" y="11807"/>
                </a:lnTo>
                <a:lnTo>
                  <a:pt x="12166" y="12479"/>
                </a:lnTo>
                <a:lnTo>
                  <a:pt x="12166" y="12759"/>
                </a:lnTo>
                <a:lnTo>
                  <a:pt x="12116" y="13430"/>
                </a:lnTo>
                <a:lnTo>
                  <a:pt x="12116" y="21600"/>
                </a:lnTo>
                <a:lnTo>
                  <a:pt x="7448" y="21600"/>
                </a:lnTo>
                <a:lnTo>
                  <a:pt x="7548" y="17963"/>
                </a:lnTo>
                <a:lnTo>
                  <a:pt x="7548" y="7554"/>
                </a:lnTo>
                <a:lnTo>
                  <a:pt x="7448" y="7163"/>
                </a:lnTo>
                <a:lnTo>
                  <a:pt x="7448" y="6939"/>
                </a:lnTo>
                <a:lnTo>
                  <a:pt x="12116" y="6939"/>
                </a:lnTo>
                <a:lnTo>
                  <a:pt x="12116" y="9065"/>
                </a:lnTo>
                <a:lnTo>
                  <a:pt x="12414" y="8674"/>
                </a:lnTo>
                <a:lnTo>
                  <a:pt x="12712" y="8226"/>
                </a:lnTo>
                <a:lnTo>
                  <a:pt x="13059" y="7890"/>
                </a:lnTo>
                <a:lnTo>
                  <a:pt x="13556" y="7442"/>
                </a:lnTo>
                <a:lnTo>
                  <a:pt x="13854" y="7275"/>
                </a:lnTo>
                <a:lnTo>
                  <a:pt x="14201" y="6995"/>
                </a:lnTo>
                <a:lnTo>
                  <a:pt x="14698" y="6827"/>
                </a:lnTo>
                <a:lnTo>
                  <a:pt x="15443" y="6659"/>
                </a:lnTo>
                <a:lnTo>
                  <a:pt x="16287" y="6659"/>
                </a:lnTo>
                <a:close/>
                <a:moveTo>
                  <a:pt x="2681" y="0"/>
                </a:moveTo>
                <a:lnTo>
                  <a:pt x="3575" y="168"/>
                </a:lnTo>
                <a:lnTo>
                  <a:pt x="4270" y="672"/>
                </a:lnTo>
                <a:lnTo>
                  <a:pt x="4717" y="1455"/>
                </a:lnTo>
                <a:lnTo>
                  <a:pt x="4866" y="2462"/>
                </a:lnTo>
                <a:lnTo>
                  <a:pt x="4717" y="3413"/>
                </a:lnTo>
                <a:lnTo>
                  <a:pt x="4171" y="4253"/>
                </a:lnTo>
                <a:lnTo>
                  <a:pt x="3426" y="4812"/>
                </a:lnTo>
                <a:lnTo>
                  <a:pt x="2433" y="4980"/>
                </a:lnTo>
                <a:lnTo>
                  <a:pt x="1440" y="4812"/>
                </a:lnTo>
                <a:lnTo>
                  <a:pt x="695" y="4253"/>
                </a:lnTo>
                <a:lnTo>
                  <a:pt x="248" y="3413"/>
                </a:lnTo>
                <a:lnTo>
                  <a:pt x="0" y="2462"/>
                </a:lnTo>
                <a:lnTo>
                  <a:pt x="248" y="1455"/>
                </a:lnTo>
                <a:lnTo>
                  <a:pt x="745" y="672"/>
                </a:lnTo>
                <a:lnTo>
                  <a:pt x="1589" y="168"/>
                </a:lnTo>
                <a:lnTo>
                  <a:pt x="2681" y="0"/>
                </a:lnTo>
                <a:close/>
              </a:path>
            </a:pathLst>
          </a:custGeom>
          <a:solidFill>
            <a:srgbClr val="002664"/>
          </a:solidFill>
          <a:ln w="12700">
            <a:miter lim="400000"/>
          </a:ln>
        </p:spPr>
        <p:txBody>
          <a:bodyPr lIns="35719" tIns="35719" rIns="35719" bIns="35719"/>
          <a:lstStyle/>
          <a:p>
            <a:pPr algn="l" defTabSz="171450">
              <a:defRPr sz="1800">
                <a:solidFill>
                  <a:srgbClr val="5C7F92"/>
                </a:solidFill>
                <a:latin typeface="Calibri"/>
                <a:ea typeface="Calibri"/>
                <a:cs typeface="Calibri"/>
                <a:sym typeface="Calibri"/>
              </a:defRPr>
            </a:pPr>
            <a:endParaRPr sz="900"/>
          </a:p>
        </p:txBody>
      </p:sp>
    </p:spTree>
    <p:extLst>
      <p:ext uri="{BB962C8B-B14F-4D97-AF65-F5344CB8AC3E}">
        <p14:creationId xmlns:p14="http://schemas.microsoft.com/office/powerpoint/2010/main" val="85316715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Separata_UENIT">
    <p:spTree>
      <p:nvGrpSpPr>
        <p:cNvPr id="1" name=""/>
        <p:cNvGrpSpPr/>
        <p:nvPr/>
      </p:nvGrpSpPr>
      <p:grpSpPr>
        <a:xfrm>
          <a:off x="0" y="0"/>
          <a:ext cx="0" cy="0"/>
          <a:chOff x="0" y="0"/>
          <a:chExt cx="0" cy="0"/>
        </a:xfrm>
      </p:grpSpPr>
      <p:sp>
        <p:nvSpPr>
          <p:cNvPr id="9" name="Recortar rectángulo de esquina sencilla 2"/>
          <p:cNvSpPr/>
          <p:nvPr userDrawn="1"/>
        </p:nvSpPr>
        <p:spPr>
          <a:xfrm flipH="1">
            <a:off x="4051888" y="213044"/>
            <a:ext cx="8140111" cy="6471813"/>
          </a:xfrm>
          <a:custGeom>
            <a:avLst/>
            <a:gdLst>
              <a:gd name="connsiteX0" fmla="*/ 0 w 8140111"/>
              <a:gd name="connsiteY0" fmla="*/ 0 h 6456044"/>
              <a:gd name="connsiteX1" fmla="*/ 7064082 w 8140111"/>
              <a:gd name="connsiteY1" fmla="*/ 0 h 6456044"/>
              <a:gd name="connsiteX2" fmla="*/ 8140111 w 8140111"/>
              <a:gd name="connsiteY2" fmla="*/ 1076029 h 6456044"/>
              <a:gd name="connsiteX3" fmla="*/ 8140111 w 8140111"/>
              <a:gd name="connsiteY3" fmla="*/ 6456044 h 6456044"/>
              <a:gd name="connsiteX4" fmla="*/ 0 w 8140111"/>
              <a:gd name="connsiteY4" fmla="*/ 6456044 h 6456044"/>
              <a:gd name="connsiteX5" fmla="*/ 0 w 8140111"/>
              <a:gd name="connsiteY5" fmla="*/ 0 h 6456044"/>
              <a:gd name="connsiteX0" fmla="*/ 0 w 8140111"/>
              <a:gd name="connsiteY0" fmla="*/ 8238 h 6464282"/>
              <a:gd name="connsiteX1" fmla="*/ 4708060 w 8140111"/>
              <a:gd name="connsiteY1" fmla="*/ 0 h 6464282"/>
              <a:gd name="connsiteX2" fmla="*/ 8140111 w 8140111"/>
              <a:gd name="connsiteY2" fmla="*/ 1084267 h 6464282"/>
              <a:gd name="connsiteX3" fmla="*/ 8140111 w 8140111"/>
              <a:gd name="connsiteY3" fmla="*/ 6464282 h 6464282"/>
              <a:gd name="connsiteX4" fmla="*/ 0 w 8140111"/>
              <a:gd name="connsiteY4" fmla="*/ 6464282 h 6464282"/>
              <a:gd name="connsiteX5" fmla="*/ 0 w 8140111"/>
              <a:gd name="connsiteY5" fmla="*/ 8238 h 6464282"/>
              <a:gd name="connsiteX0" fmla="*/ 0 w 8140111"/>
              <a:gd name="connsiteY0" fmla="*/ 8238 h 6480051"/>
              <a:gd name="connsiteX1" fmla="*/ 4708060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8238 h 6480051"/>
              <a:gd name="connsiteX1" fmla="*/ 3917228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0 h 6471813"/>
              <a:gd name="connsiteX1" fmla="*/ 4617444 w 8140111"/>
              <a:gd name="connsiteY1" fmla="*/ 0 h 6471813"/>
              <a:gd name="connsiteX2" fmla="*/ 8123635 w 8140111"/>
              <a:gd name="connsiteY2" fmla="*/ 6471813 h 6471813"/>
              <a:gd name="connsiteX3" fmla="*/ 8140111 w 8140111"/>
              <a:gd name="connsiteY3" fmla="*/ 6456044 h 6471813"/>
              <a:gd name="connsiteX4" fmla="*/ 0 w 8140111"/>
              <a:gd name="connsiteY4" fmla="*/ 6456044 h 6471813"/>
              <a:gd name="connsiteX5" fmla="*/ 0 w 8140111"/>
              <a:gd name="connsiteY5" fmla="*/ 0 h 64718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40111" h="6471813">
                <a:moveTo>
                  <a:pt x="0" y="0"/>
                </a:moveTo>
                <a:lnTo>
                  <a:pt x="4617444" y="0"/>
                </a:lnTo>
                <a:lnTo>
                  <a:pt x="8123635" y="6471813"/>
                </a:lnTo>
                <a:lnTo>
                  <a:pt x="8140111" y="6456044"/>
                </a:lnTo>
                <a:lnTo>
                  <a:pt x="0" y="6456044"/>
                </a:lnTo>
                <a:lnTo>
                  <a:pt x="0" y="0"/>
                </a:lnTo>
                <a:close/>
              </a:path>
            </a:pathLst>
          </a:custGeom>
          <a:solidFill>
            <a:schemeClr val="accent6">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Marcador de texto 15"/>
          <p:cNvSpPr>
            <a:spLocks noGrp="1"/>
          </p:cNvSpPr>
          <p:nvPr>
            <p:ph type="body" sz="quarter" idx="12" hasCustomPrompt="1"/>
          </p:nvPr>
        </p:nvSpPr>
        <p:spPr>
          <a:xfrm>
            <a:off x="1306282" y="2892508"/>
            <a:ext cx="3718299" cy="685800"/>
          </a:xfrm>
          <a:prstGeom prst="rect">
            <a:avLst/>
          </a:prstGeom>
        </p:spPr>
        <p:txBody>
          <a:bodyPr anchor="ctr">
            <a:noAutofit/>
          </a:bodyPr>
          <a:lstStyle>
            <a:lvl1pPr marL="0" indent="0">
              <a:lnSpc>
                <a:spcPct val="100000"/>
              </a:lnSpc>
              <a:spcBef>
                <a:spcPts val="0"/>
              </a:spcBef>
              <a:buNone/>
              <a:defRPr sz="4000" b="1">
                <a:solidFill>
                  <a:srgbClr val="002664"/>
                </a:solidFill>
                <a:latin typeface="Trebuchet MS" panose="020B0603020202020204" pitchFamily="34" charset="0"/>
              </a:defRPr>
            </a:lvl1pPr>
          </a:lstStyle>
          <a:p>
            <a:pPr lvl="0"/>
            <a:r>
              <a:rPr lang="es-ES"/>
              <a:t>TITLE / BUSINESS LINE</a:t>
            </a:r>
          </a:p>
        </p:txBody>
      </p:sp>
      <p:sp>
        <p:nvSpPr>
          <p:cNvPr id="29" name="Marcador de imagen 4"/>
          <p:cNvSpPr>
            <a:spLocks noGrp="1" noChangeAspect="1"/>
          </p:cNvSpPr>
          <p:nvPr>
            <p:ph type="pic" sz="quarter" idx="11"/>
          </p:nvPr>
        </p:nvSpPr>
        <p:spPr>
          <a:xfrm>
            <a:off x="4156536" y="63000"/>
            <a:ext cx="8069324" cy="6768000"/>
          </a:xfrm>
          <a:custGeom>
            <a:avLst/>
            <a:gdLst>
              <a:gd name="connsiteX0" fmla="*/ 0 w 16765588"/>
              <a:gd name="connsiteY0" fmla="*/ 14274800 h 14274800"/>
              <a:gd name="connsiteX1" fmla="*/ 7835866 w 16765588"/>
              <a:gd name="connsiteY1" fmla="*/ 0 h 14274800"/>
              <a:gd name="connsiteX2" fmla="*/ 16765588 w 16765588"/>
              <a:gd name="connsiteY2" fmla="*/ 0 h 14274800"/>
              <a:gd name="connsiteX3" fmla="*/ 8929722 w 16765588"/>
              <a:gd name="connsiteY3" fmla="*/ 14274800 h 14274800"/>
              <a:gd name="connsiteX4" fmla="*/ 0 w 16765588"/>
              <a:gd name="connsiteY4" fmla="*/ 14274800 h 14274800"/>
              <a:gd name="connsiteX0" fmla="*/ 0 w 16765588"/>
              <a:gd name="connsiteY0" fmla="*/ 14274800 h 14274800"/>
              <a:gd name="connsiteX1" fmla="*/ 7443981 w 16765588"/>
              <a:gd name="connsiteY1" fmla="*/ 522515 h 14274800"/>
              <a:gd name="connsiteX2" fmla="*/ 16765588 w 16765588"/>
              <a:gd name="connsiteY2" fmla="*/ 0 h 14274800"/>
              <a:gd name="connsiteX3" fmla="*/ 8929722 w 16765588"/>
              <a:gd name="connsiteY3" fmla="*/ 14274800 h 14274800"/>
              <a:gd name="connsiteX4" fmla="*/ 0 w 16765588"/>
              <a:gd name="connsiteY4" fmla="*/ 14274800 h 14274800"/>
              <a:gd name="connsiteX0" fmla="*/ 0 w 16155988"/>
              <a:gd name="connsiteY0" fmla="*/ 13752285 h 13752285"/>
              <a:gd name="connsiteX1" fmla="*/ 7443981 w 16155988"/>
              <a:gd name="connsiteY1" fmla="*/ 0 h 13752285"/>
              <a:gd name="connsiteX2" fmla="*/ 16155988 w 16155988"/>
              <a:gd name="connsiteY2" fmla="*/ 43542 h 13752285"/>
              <a:gd name="connsiteX3" fmla="*/ 8929722 w 16155988"/>
              <a:gd name="connsiteY3" fmla="*/ 13752285 h 13752285"/>
              <a:gd name="connsiteX4" fmla="*/ 0 w 16155988"/>
              <a:gd name="connsiteY4" fmla="*/ 13752285 h 13752285"/>
              <a:gd name="connsiteX0" fmla="*/ 0 w 16157836"/>
              <a:gd name="connsiteY0" fmla="*/ 13752285 h 13752285"/>
              <a:gd name="connsiteX1" fmla="*/ 7443981 w 16157836"/>
              <a:gd name="connsiteY1" fmla="*/ 0 h 13752285"/>
              <a:gd name="connsiteX2" fmla="*/ 16155988 w 16157836"/>
              <a:gd name="connsiteY2" fmla="*/ 43542 h 13752285"/>
              <a:gd name="connsiteX3" fmla="*/ 16157836 w 16157836"/>
              <a:gd name="connsiteY3" fmla="*/ 13491028 h 13752285"/>
              <a:gd name="connsiteX4" fmla="*/ 0 w 16157836"/>
              <a:gd name="connsiteY4" fmla="*/ 13752285 h 13752285"/>
              <a:gd name="connsiteX0" fmla="*/ 0 w 16201379"/>
              <a:gd name="connsiteY0" fmla="*/ 13229771 h 13491028"/>
              <a:gd name="connsiteX1" fmla="*/ 7487524 w 16201379"/>
              <a:gd name="connsiteY1" fmla="*/ 0 h 13491028"/>
              <a:gd name="connsiteX2" fmla="*/ 16199531 w 16201379"/>
              <a:gd name="connsiteY2" fmla="*/ 43542 h 13491028"/>
              <a:gd name="connsiteX3" fmla="*/ 16201379 w 16201379"/>
              <a:gd name="connsiteY3" fmla="*/ 13491028 h 13491028"/>
              <a:gd name="connsiteX4" fmla="*/ 0 w 16201379"/>
              <a:gd name="connsiteY4" fmla="*/ 13229771 h 13491028"/>
              <a:gd name="connsiteX0" fmla="*/ 0 w 16052524"/>
              <a:gd name="connsiteY0" fmla="*/ 13463688 h 13491028"/>
              <a:gd name="connsiteX1" fmla="*/ 7338669 w 16052524"/>
              <a:gd name="connsiteY1" fmla="*/ 0 h 13491028"/>
              <a:gd name="connsiteX2" fmla="*/ 16050676 w 16052524"/>
              <a:gd name="connsiteY2" fmla="*/ 43542 h 13491028"/>
              <a:gd name="connsiteX3" fmla="*/ 16052524 w 16052524"/>
              <a:gd name="connsiteY3" fmla="*/ 13491028 h 13491028"/>
              <a:gd name="connsiteX4" fmla="*/ 0 w 16052524"/>
              <a:gd name="connsiteY4" fmla="*/ 13463688 h 13491028"/>
              <a:gd name="connsiteX0" fmla="*/ 0 w 16071941"/>
              <a:gd name="connsiteY0" fmla="*/ 13526471 h 13553811"/>
              <a:gd name="connsiteX1" fmla="*/ 7338669 w 16071941"/>
              <a:gd name="connsiteY1" fmla="*/ 62783 h 13553811"/>
              <a:gd name="connsiteX2" fmla="*/ 16071941 w 16071941"/>
              <a:gd name="connsiteY2" fmla="*/ 0 h 13553811"/>
              <a:gd name="connsiteX3" fmla="*/ 16052524 w 16071941"/>
              <a:gd name="connsiteY3" fmla="*/ 13553811 h 13553811"/>
              <a:gd name="connsiteX4" fmla="*/ 0 w 16071941"/>
              <a:gd name="connsiteY4" fmla="*/ 13526471 h 13553811"/>
              <a:gd name="connsiteX0" fmla="*/ 0 w 16071941"/>
              <a:gd name="connsiteY0" fmla="*/ 13526471 h 13553811"/>
              <a:gd name="connsiteX1" fmla="*/ 7253608 w 16071941"/>
              <a:gd name="connsiteY1" fmla="*/ 20253 h 13553811"/>
              <a:gd name="connsiteX2" fmla="*/ 16071941 w 16071941"/>
              <a:gd name="connsiteY2" fmla="*/ 0 h 13553811"/>
              <a:gd name="connsiteX3" fmla="*/ 16052524 w 16071941"/>
              <a:gd name="connsiteY3" fmla="*/ 13553811 h 13553811"/>
              <a:gd name="connsiteX4" fmla="*/ 0 w 16071941"/>
              <a:gd name="connsiteY4" fmla="*/ 13526471 h 13553811"/>
              <a:gd name="connsiteX0" fmla="*/ 0 w 16135736"/>
              <a:gd name="connsiteY0" fmla="*/ 13547737 h 13553811"/>
              <a:gd name="connsiteX1" fmla="*/ 7317403 w 16135736"/>
              <a:gd name="connsiteY1" fmla="*/ 20253 h 13553811"/>
              <a:gd name="connsiteX2" fmla="*/ 16135736 w 16135736"/>
              <a:gd name="connsiteY2" fmla="*/ 0 h 13553811"/>
              <a:gd name="connsiteX3" fmla="*/ 16116319 w 16135736"/>
              <a:gd name="connsiteY3" fmla="*/ 13553811 h 13553811"/>
              <a:gd name="connsiteX4" fmla="*/ 0 w 16135736"/>
              <a:gd name="connsiteY4" fmla="*/ 13547737 h 13553811"/>
              <a:gd name="connsiteX0" fmla="*/ 0 w 16135736"/>
              <a:gd name="connsiteY0" fmla="*/ 13527484 h 13533558"/>
              <a:gd name="connsiteX1" fmla="*/ 7317403 w 16135736"/>
              <a:gd name="connsiteY1" fmla="*/ 0 h 13533558"/>
              <a:gd name="connsiteX2" fmla="*/ 16135736 w 16135736"/>
              <a:gd name="connsiteY2" fmla="*/ 1012 h 13533558"/>
              <a:gd name="connsiteX3" fmla="*/ 16116319 w 16135736"/>
              <a:gd name="connsiteY3" fmla="*/ 13533558 h 13533558"/>
              <a:gd name="connsiteX4" fmla="*/ 0 w 16135736"/>
              <a:gd name="connsiteY4" fmla="*/ 13527484 h 13533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35736" h="13533558">
                <a:moveTo>
                  <a:pt x="0" y="13527484"/>
                </a:moveTo>
                <a:lnTo>
                  <a:pt x="7317403" y="0"/>
                </a:lnTo>
                <a:lnTo>
                  <a:pt x="16135736" y="1012"/>
                </a:lnTo>
                <a:cubicBezTo>
                  <a:pt x="16129264" y="4518949"/>
                  <a:pt x="16122791" y="9015621"/>
                  <a:pt x="16116319" y="13533558"/>
                </a:cubicBezTo>
                <a:lnTo>
                  <a:pt x="0" y="13527484"/>
                </a:lnTo>
                <a:close/>
              </a:path>
            </a:pathLst>
          </a:custGeom>
        </p:spPr>
        <p:txBody>
          <a:bodyPr>
            <a:normAutofit/>
          </a:bodyPr>
          <a:lstStyle>
            <a:lvl1pPr marL="0" indent="0">
              <a:buNone/>
              <a:defRPr sz="3000"/>
            </a:lvl1pPr>
          </a:lstStyle>
          <a:p>
            <a:endParaRPr lang="es-ES_tradnl"/>
          </a:p>
          <a:p>
            <a:endParaRPr lang="es-ES_tradnl"/>
          </a:p>
          <a:p>
            <a:endParaRPr lang="es-ES_tradnl"/>
          </a:p>
          <a:p>
            <a:endParaRPr lang="es-ES_tradnl"/>
          </a:p>
          <a:p>
            <a:r>
              <a:rPr lang="es-ES_tradnl"/>
              <a:t>			</a:t>
            </a:r>
          </a:p>
          <a:p>
            <a:endParaRPr lang="es-ES_tradnl"/>
          </a:p>
          <a:p>
            <a:r>
              <a:rPr lang="es-ES_tradnl"/>
              <a:t>			Image</a:t>
            </a:r>
          </a:p>
        </p:txBody>
      </p:sp>
      <p:grpSp>
        <p:nvGrpSpPr>
          <p:cNvPr id="24" name="Grupo 23"/>
          <p:cNvGrpSpPr/>
          <p:nvPr userDrawn="1"/>
        </p:nvGrpSpPr>
        <p:grpSpPr>
          <a:xfrm>
            <a:off x="-152301" y="6855899"/>
            <a:ext cx="12390192" cy="0"/>
            <a:chOff x="-152301" y="63500"/>
            <a:chExt cx="12390192" cy="0"/>
          </a:xfrm>
        </p:grpSpPr>
        <p:sp>
          <p:nvSpPr>
            <p:cNvPr id="2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26" name="Shape 190"/>
            <p:cNvSpPr/>
            <p:nvPr/>
          </p:nvSpPr>
          <p:spPr>
            <a:xfrm>
              <a:off x="6038691" y="63500"/>
              <a:ext cx="6199200" cy="0"/>
            </a:xfrm>
            <a:prstGeom prst="line">
              <a:avLst/>
            </a:prstGeom>
            <a:noFill/>
            <a:ln w="69850" cap="flat">
              <a:solidFill>
                <a:schemeClr val="accent1"/>
              </a:solidFill>
              <a:prstDash val="solid"/>
              <a:miter lim="400000"/>
            </a:ln>
            <a:effectLst/>
          </p:spPr>
          <p:txBody>
            <a:bodyPr wrap="square" lIns="71437" tIns="71437" rIns="71437" bIns="71437" numCol="1" anchor="ctr">
              <a:noAutofit/>
            </a:bodyPr>
            <a:lstStyle/>
            <a:p>
              <a:pPr>
                <a:defRPr sz="3200"/>
              </a:pPr>
              <a:endParaRPr/>
            </a:p>
          </p:txBody>
        </p:sp>
      </p:grpSp>
      <p:pic>
        <p:nvPicPr>
          <p:cNvPr id="2" name="Imagen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435323" y="6369568"/>
            <a:ext cx="1440000" cy="299520"/>
          </a:xfrm>
          <a:prstGeom prst="rect">
            <a:avLst/>
          </a:prstGeom>
        </p:spPr>
      </p:pic>
    </p:spTree>
    <p:extLst>
      <p:ext uri="{BB962C8B-B14F-4D97-AF65-F5344CB8AC3E}">
        <p14:creationId xmlns:p14="http://schemas.microsoft.com/office/powerpoint/2010/main" val="747291441"/>
      </p:ext>
    </p:extLst>
  </p:cSld>
  <p:clrMapOvr>
    <a:masterClrMapping/>
  </p:clrMapOvr>
  <p:extLst>
    <p:ext uri="{DCECCB84-F9BA-43D5-87BE-67443E8EF086}">
      <p15:sldGuideLst xmlns:p15="http://schemas.microsoft.com/office/powerpoint/2012/main">
        <p15:guide id="1" orient="horz" pos="4201">
          <p15:clr>
            <a:srgbClr val="FBAE40"/>
          </p15:clr>
        </p15:guide>
        <p15:guide id="2" pos="3840">
          <p15:clr>
            <a:srgbClr val="FBAE4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HIGHLIGHT_UENEP">
    <p:spTree>
      <p:nvGrpSpPr>
        <p:cNvPr id="1" name=""/>
        <p:cNvGrpSpPr/>
        <p:nvPr/>
      </p:nvGrpSpPr>
      <p:grpSpPr>
        <a:xfrm>
          <a:off x="0" y="0"/>
          <a:ext cx="0" cy="0"/>
          <a:chOff x="0" y="0"/>
          <a:chExt cx="0" cy="0"/>
        </a:xfrm>
      </p:grpSpPr>
      <p:sp>
        <p:nvSpPr>
          <p:cNvPr id="7" name="Marcador de posición de imagen 6"/>
          <p:cNvSpPr>
            <a:spLocks noGrp="1"/>
          </p:cNvSpPr>
          <p:nvPr>
            <p:ph type="pic" sz="quarter" idx="10"/>
          </p:nvPr>
        </p:nvSpPr>
        <p:spPr>
          <a:xfrm>
            <a:off x="0" y="-14515"/>
            <a:ext cx="12192000" cy="6858000"/>
          </a:xfrm>
          <a:prstGeom prst="rect">
            <a:avLst/>
          </a:prstGeom>
        </p:spPr>
        <p:txBody>
          <a:bodyPr/>
          <a:lstStyle/>
          <a:p>
            <a:endParaRPr lang="es-ES"/>
          </a:p>
        </p:txBody>
      </p:sp>
      <p:sp>
        <p:nvSpPr>
          <p:cNvPr id="8" name="Marcador de texto 2"/>
          <p:cNvSpPr>
            <a:spLocks noGrp="1"/>
          </p:cNvSpPr>
          <p:nvPr>
            <p:ph type="body" sz="quarter" idx="13" hasCustomPrompt="1"/>
          </p:nvPr>
        </p:nvSpPr>
        <p:spPr>
          <a:xfrm>
            <a:off x="922337" y="1954213"/>
            <a:ext cx="5904347" cy="1595437"/>
          </a:xfrm>
          <a:prstGeom prst="rect">
            <a:avLst/>
          </a:prstGeom>
        </p:spPr>
        <p:txBody>
          <a:bodyPr anchor="ctr" anchorCtr="0"/>
          <a:lstStyle>
            <a:lvl1pPr marL="0" indent="0">
              <a:lnSpc>
                <a:spcPct val="100000"/>
              </a:lnSpc>
              <a:spcBef>
                <a:spcPts val="0"/>
              </a:spcBef>
              <a:buNone/>
              <a:defRPr sz="4000" baseline="0">
                <a:solidFill>
                  <a:schemeClr val="bg1"/>
                </a:solidFill>
              </a:defRPr>
            </a:lvl1pPr>
          </a:lstStyle>
          <a:p>
            <a:pPr lvl="0"/>
            <a:r>
              <a:rPr lang="es-ES"/>
              <a:t>Cambiar texto</a:t>
            </a:r>
          </a:p>
        </p:txBody>
      </p:sp>
      <p:sp>
        <p:nvSpPr>
          <p:cNvPr id="9" name="Marcador de texto 4"/>
          <p:cNvSpPr>
            <a:spLocks noGrp="1"/>
          </p:cNvSpPr>
          <p:nvPr>
            <p:ph type="body" sz="quarter" idx="14" hasCustomPrompt="1"/>
          </p:nvPr>
        </p:nvSpPr>
        <p:spPr>
          <a:xfrm>
            <a:off x="914400" y="3557588"/>
            <a:ext cx="5912284" cy="1214437"/>
          </a:xfrm>
          <a:prstGeom prst="rect">
            <a:avLst/>
          </a:prstGeom>
        </p:spPr>
        <p:txBody>
          <a:bodyPr anchor="ctr" anchorCtr="0"/>
          <a:lstStyle>
            <a:lvl1pPr marL="0" indent="0">
              <a:lnSpc>
                <a:spcPct val="100000"/>
              </a:lnSpc>
              <a:spcBef>
                <a:spcPts val="0"/>
              </a:spcBef>
              <a:buNone/>
              <a:defRPr sz="2000" baseline="0">
                <a:solidFill>
                  <a:schemeClr val="bg1"/>
                </a:solidFill>
              </a:defRPr>
            </a:lvl1pPr>
          </a:lstStyle>
          <a:p>
            <a:pPr lvl="0"/>
            <a:r>
              <a:rPr lang="es-ES"/>
              <a:t>Cambiar </a:t>
            </a:r>
            <a:r>
              <a:rPr lang="es-ES" err="1"/>
              <a:t>exto</a:t>
            </a:r>
            <a:endParaRPr lang="es-ES"/>
          </a:p>
        </p:txBody>
      </p:sp>
    </p:spTree>
    <p:extLst>
      <p:ext uri="{BB962C8B-B14F-4D97-AF65-F5344CB8AC3E}">
        <p14:creationId xmlns:p14="http://schemas.microsoft.com/office/powerpoint/2010/main" val="218497489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and objetcs_UENEP">
    <p:spTree>
      <p:nvGrpSpPr>
        <p:cNvPr id="1" name=""/>
        <p:cNvGrpSpPr/>
        <p:nvPr/>
      </p:nvGrpSpPr>
      <p:grpSpPr>
        <a:xfrm>
          <a:off x="0" y="0"/>
          <a:ext cx="0" cy="0"/>
          <a:chOff x="0" y="0"/>
          <a:chExt cx="0" cy="0"/>
        </a:xfrm>
      </p:grpSpPr>
      <p:sp>
        <p:nvSpPr>
          <p:cNvPr id="2"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n-US" err="1"/>
              <a:t>Clic</a:t>
            </a:r>
            <a:r>
              <a:rPr lang="en-US"/>
              <a:t> to edit title</a:t>
            </a:r>
            <a:endParaRPr lang="es-ES"/>
          </a:p>
        </p:txBody>
      </p:sp>
      <p:sp>
        <p:nvSpPr>
          <p:cNvPr id="14"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endParaRPr lang="es-ES"/>
          </a:p>
        </p:txBody>
      </p:sp>
      <p:sp>
        <p:nvSpPr>
          <p:cNvPr id="23"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
        <p:nvSpPr>
          <p:cNvPr id="6" name="2 Marcador de contenido"/>
          <p:cNvSpPr>
            <a:spLocks noGrp="1"/>
          </p:cNvSpPr>
          <p:nvPr>
            <p:ph idx="1" hasCustomPrompt="1"/>
          </p:nvPr>
        </p:nvSpPr>
        <p:spPr>
          <a:xfrm>
            <a:off x="486032" y="1848051"/>
            <a:ext cx="11295290" cy="4349371"/>
          </a:xfrm>
          <a:prstGeom prst="rect">
            <a:avLst/>
          </a:prstGeom>
        </p:spPr>
        <p:txBody>
          <a:bodyPr/>
          <a:lstStyle>
            <a:lvl1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Haga clic para modificar el texto</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3993907930"/>
      </p:ext>
    </p:extLst>
  </p:cSld>
  <p:clrMapOvr>
    <a:masterClrMapping/>
  </p:clrMapOvr>
  <p:hf hdr="0" dt="0"/>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wo objetcs_UENEP">
    <p:spTree>
      <p:nvGrpSpPr>
        <p:cNvPr id="1" name=""/>
        <p:cNvGrpSpPr/>
        <p:nvPr/>
      </p:nvGrpSpPr>
      <p:grpSpPr>
        <a:xfrm>
          <a:off x="0" y="0"/>
          <a:ext cx="0" cy="0"/>
          <a:chOff x="0" y="0"/>
          <a:chExt cx="0" cy="0"/>
        </a:xfrm>
      </p:grpSpPr>
      <p:sp>
        <p:nvSpPr>
          <p:cNvPr id="14"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20"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p>
        </p:txBody>
      </p:sp>
      <p:sp>
        <p:nvSpPr>
          <p:cNvPr id="21"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
        <p:nvSpPr>
          <p:cNvPr id="7" name="2 Marcador de contenido"/>
          <p:cNvSpPr>
            <a:spLocks noGrp="1"/>
          </p:cNvSpPr>
          <p:nvPr>
            <p:ph idx="18" hasCustomPrompt="1"/>
          </p:nvPr>
        </p:nvSpPr>
        <p:spPr>
          <a:xfrm>
            <a:off x="486031" y="1848051"/>
            <a:ext cx="5544065" cy="4349371"/>
          </a:xfrm>
          <a:prstGeom prst="rect">
            <a:avLst/>
          </a:prstGeom>
        </p:spPr>
        <p:txBody>
          <a:bodyPr/>
          <a:lstStyle>
            <a:lvl1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Haga clic para modificar el texto</a:t>
            </a:r>
          </a:p>
          <a:p>
            <a:pPr lvl="1"/>
            <a:r>
              <a:rPr lang="es-ES"/>
              <a:t>Segundo nivel</a:t>
            </a:r>
          </a:p>
          <a:p>
            <a:pPr lvl="2"/>
            <a:r>
              <a:rPr lang="es-ES"/>
              <a:t>Tercer nivel</a:t>
            </a:r>
          </a:p>
          <a:p>
            <a:pPr lvl="3"/>
            <a:r>
              <a:rPr lang="es-ES"/>
              <a:t>Cuarto nivel</a:t>
            </a:r>
          </a:p>
          <a:p>
            <a:pPr lvl="4"/>
            <a:r>
              <a:rPr lang="es-ES"/>
              <a:t>Quinto nivel</a:t>
            </a:r>
          </a:p>
        </p:txBody>
      </p:sp>
      <p:sp>
        <p:nvSpPr>
          <p:cNvPr id="8" name="2 Marcador de contenido"/>
          <p:cNvSpPr>
            <a:spLocks noGrp="1"/>
          </p:cNvSpPr>
          <p:nvPr>
            <p:ph idx="19" hasCustomPrompt="1"/>
          </p:nvPr>
        </p:nvSpPr>
        <p:spPr>
          <a:xfrm>
            <a:off x="6174865" y="1848050"/>
            <a:ext cx="5544065" cy="4349371"/>
          </a:xfrm>
          <a:prstGeom prst="rect">
            <a:avLst/>
          </a:prstGeom>
        </p:spPr>
        <p:txBody>
          <a:bodyPr/>
          <a:lstStyle>
            <a:lvl1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Haga clic para modificar el texto</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2392710713"/>
      </p:ext>
    </p:extLst>
  </p:cSld>
  <p:clrMapOvr>
    <a:masterClrMapping/>
  </p:clrMapOvr>
  <p:extLst>
    <p:ext uri="{DCECCB84-F9BA-43D5-87BE-67443E8EF086}">
      <p15:sldGuideLst xmlns:p15="http://schemas.microsoft.com/office/powerpoint/2012/main">
        <p15:guide id="1" orient="horz" pos="414" userDrawn="1">
          <p15:clr>
            <a:srgbClr val="FBAE40"/>
          </p15:clr>
        </p15:guide>
        <p15:guide id="2" pos="529">
          <p15:clr>
            <a:srgbClr val="FBAE4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MAPA PROYECTOS_UENEP">
    <p:spTree>
      <p:nvGrpSpPr>
        <p:cNvPr id="1" name=""/>
        <p:cNvGrpSpPr/>
        <p:nvPr/>
      </p:nvGrpSpPr>
      <p:grpSpPr>
        <a:xfrm>
          <a:off x="0" y="0"/>
          <a:ext cx="0" cy="0"/>
          <a:chOff x="0" y="0"/>
          <a:chExt cx="0" cy="0"/>
        </a:xfrm>
      </p:grpSpPr>
      <p:grpSp>
        <p:nvGrpSpPr>
          <p:cNvPr id="16" name="Group 1193"/>
          <p:cNvGrpSpPr/>
          <p:nvPr userDrawn="1"/>
        </p:nvGrpSpPr>
        <p:grpSpPr>
          <a:xfrm>
            <a:off x="1617827" y="1915410"/>
            <a:ext cx="9645460" cy="3826588"/>
            <a:chOff x="0" y="-1"/>
            <a:chExt cx="19290914" cy="7653171"/>
          </a:xfrm>
        </p:grpSpPr>
        <p:sp>
          <p:nvSpPr>
            <p:cNvPr id="17" name="Shape 1189"/>
            <p:cNvSpPr/>
            <p:nvPr/>
          </p:nvSpPr>
          <p:spPr>
            <a:xfrm>
              <a:off x="0" y="159483"/>
              <a:ext cx="6490653" cy="7493687"/>
            </a:xfrm>
            <a:custGeom>
              <a:avLst/>
              <a:gdLst/>
              <a:ahLst/>
              <a:cxnLst>
                <a:cxn ang="0">
                  <a:pos x="wd2" y="hd2"/>
                </a:cxn>
                <a:cxn ang="5400000">
                  <a:pos x="wd2" y="hd2"/>
                </a:cxn>
                <a:cxn ang="10800000">
                  <a:pos x="wd2" y="hd2"/>
                </a:cxn>
                <a:cxn ang="16200000">
                  <a:pos x="wd2" y="hd2"/>
                </a:cxn>
              </a:cxnLst>
              <a:rect l="0" t="0" r="r" b="b"/>
              <a:pathLst>
                <a:path w="21587" h="21587" extrusionOk="0">
                  <a:moveTo>
                    <a:pt x="21325" y="13175"/>
                  </a:moveTo>
                  <a:cubicBezTo>
                    <a:pt x="21230" y="13133"/>
                    <a:pt x="21024" y="13118"/>
                    <a:pt x="20941" y="13006"/>
                  </a:cubicBezTo>
                  <a:cubicBezTo>
                    <a:pt x="20859" y="12893"/>
                    <a:pt x="20626" y="12781"/>
                    <a:pt x="20544" y="12809"/>
                  </a:cubicBezTo>
                  <a:cubicBezTo>
                    <a:pt x="20461" y="12837"/>
                    <a:pt x="20324" y="12865"/>
                    <a:pt x="20214" y="12795"/>
                  </a:cubicBezTo>
                  <a:cubicBezTo>
                    <a:pt x="20104" y="12725"/>
                    <a:pt x="19926" y="12640"/>
                    <a:pt x="19857" y="12585"/>
                  </a:cubicBezTo>
                  <a:cubicBezTo>
                    <a:pt x="19789" y="12528"/>
                    <a:pt x="19610" y="12486"/>
                    <a:pt x="19528" y="12486"/>
                  </a:cubicBezTo>
                  <a:cubicBezTo>
                    <a:pt x="19446" y="12486"/>
                    <a:pt x="19460" y="12430"/>
                    <a:pt x="19336" y="12599"/>
                  </a:cubicBezTo>
                  <a:cubicBezTo>
                    <a:pt x="19212" y="12767"/>
                    <a:pt x="19336" y="12823"/>
                    <a:pt x="19116" y="12795"/>
                  </a:cubicBezTo>
                  <a:cubicBezTo>
                    <a:pt x="18897" y="12767"/>
                    <a:pt x="19144" y="12752"/>
                    <a:pt x="19268" y="12585"/>
                  </a:cubicBezTo>
                  <a:cubicBezTo>
                    <a:pt x="19391" y="12416"/>
                    <a:pt x="19253" y="12318"/>
                    <a:pt x="19116" y="12360"/>
                  </a:cubicBezTo>
                  <a:cubicBezTo>
                    <a:pt x="18979" y="12402"/>
                    <a:pt x="19076" y="12486"/>
                    <a:pt x="18856" y="12528"/>
                  </a:cubicBezTo>
                  <a:cubicBezTo>
                    <a:pt x="18636" y="12571"/>
                    <a:pt x="18636" y="12430"/>
                    <a:pt x="18773" y="12402"/>
                  </a:cubicBezTo>
                  <a:cubicBezTo>
                    <a:pt x="18910" y="12374"/>
                    <a:pt x="19158" y="12248"/>
                    <a:pt x="19158" y="12191"/>
                  </a:cubicBezTo>
                  <a:cubicBezTo>
                    <a:pt x="19158" y="12135"/>
                    <a:pt x="19130" y="11981"/>
                    <a:pt x="19020" y="11981"/>
                  </a:cubicBezTo>
                  <a:cubicBezTo>
                    <a:pt x="18910" y="11981"/>
                    <a:pt x="18938" y="11841"/>
                    <a:pt x="18773" y="11658"/>
                  </a:cubicBezTo>
                  <a:cubicBezTo>
                    <a:pt x="18609" y="11475"/>
                    <a:pt x="18374" y="11268"/>
                    <a:pt x="18209" y="11297"/>
                  </a:cubicBezTo>
                  <a:cubicBezTo>
                    <a:pt x="18045" y="11324"/>
                    <a:pt x="17950" y="11461"/>
                    <a:pt x="17868" y="11307"/>
                  </a:cubicBezTo>
                  <a:cubicBezTo>
                    <a:pt x="17786" y="11152"/>
                    <a:pt x="17689" y="11124"/>
                    <a:pt x="17634" y="11040"/>
                  </a:cubicBezTo>
                  <a:cubicBezTo>
                    <a:pt x="17579" y="10956"/>
                    <a:pt x="17442" y="11040"/>
                    <a:pt x="17401" y="10998"/>
                  </a:cubicBezTo>
                  <a:cubicBezTo>
                    <a:pt x="17360" y="10956"/>
                    <a:pt x="17360" y="10956"/>
                    <a:pt x="17360" y="10956"/>
                  </a:cubicBezTo>
                  <a:cubicBezTo>
                    <a:pt x="17360" y="10956"/>
                    <a:pt x="17181" y="10998"/>
                    <a:pt x="17277" y="10872"/>
                  </a:cubicBezTo>
                  <a:cubicBezTo>
                    <a:pt x="17374" y="10745"/>
                    <a:pt x="17415" y="10506"/>
                    <a:pt x="17374" y="10520"/>
                  </a:cubicBezTo>
                  <a:cubicBezTo>
                    <a:pt x="17332" y="10534"/>
                    <a:pt x="17264" y="10731"/>
                    <a:pt x="17195" y="10717"/>
                  </a:cubicBezTo>
                  <a:cubicBezTo>
                    <a:pt x="17127" y="10703"/>
                    <a:pt x="17181" y="10674"/>
                    <a:pt x="17045" y="10590"/>
                  </a:cubicBezTo>
                  <a:cubicBezTo>
                    <a:pt x="16907" y="10506"/>
                    <a:pt x="16688" y="10577"/>
                    <a:pt x="16688" y="10646"/>
                  </a:cubicBezTo>
                  <a:cubicBezTo>
                    <a:pt x="16688" y="10717"/>
                    <a:pt x="16619" y="10773"/>
                    <a:pt x="16619" y="10773"/>
                  </a:cubicBezTo>
                  <a:cubicBezTo>
                    <a:pt x="16619" y="10773"/>
                    <a:pt x="16578" y="10731"/>
                    <a:pt x="16536" y="10646"/>
                  </a:cubicBezTo>
                  <a:cubicBezTo>
                    <a:pt x="16495" y="10562"/>
                    <a:pt x="16303" y="10548"/>
                    <a:pt x="16207" y="10633"/>
                  </a:cubicBezTo>
                  <a:cubicBezTo>
                    <a:pt x="16111" y="10717"/>
                    <a:pt x="16056" y="10422"/>
                    <a:pt x="15988" y="10422"/>
                  </a:cubicBezTo>
                  <a:cubicBezTo>
                    <a:pt x="15919" y="10422"/>
                    <a:pt x="15782" y="10492"/>
                    <a:pt x="15713" y="10618"/>
                  </a:cubicBezTo>
                  <a:cubicBezTo>
                    <a:pt x="15645" y="10745"/>
                    <a:pt x="15672" y="10927"/>
                    <a:pt x="15617" y="10913"/>
                  </a:cubicBezTo>
                  <a:cubicBezTo>
                    <a:pt x="15563" y="10899"/>
                    <a:pt x="15549" y="10661"/>
                    <a:pt x="15563" y="10577"/>
                  </a:cubicBezTo>
                  <a:cubicBezTo>
                    <a:pt x="15576" y="10492"/>
                    <a:pt x="15727" y="10352"/>
                    <a:pt x="15617" y="10324"/>
                  </a:cubicBezTo>
                  <a:cubicBezTo>
                    <a:pt x="15507" y="10295"/>
                    <a:pt x="15342" y="10464"/>
                    <a:pt x="15275" y="10478"/>
                  </a:cubicBezTo>
                  <a:cubicBezTo>
                    <a:pt x="15206" y="10492"/>
                    <a:pt x="15068" y="10590"/>
                    <a:pt x="14986" y="10703"/>
                  </a:cubicBezTo>
                  <a:cubicBezTo>
                    <a:pt x="14904" y="10815"/>
                    <a:pt x="14862" y="10886"/>
                    <a:pt x="14780" y="10927"/>
                  </a:cubicBezTo>
                  <a:cubicBezTo>
                    <a:pt x="14698" y="10970"/>
                    <a:pt x="14574" y="10927"/>
                    <a:pt x="14602" y="10886"/>
                  </a:cubicBezTo>
                  <a:cubicBezTo>
                    <a:pt x="14629" y="10843"/>
                    <a:pt x="14369" y="10689"/>
                    <a:pt x="14327" y="10745"/>
                  </a:cubicBezTo>
                  <a:cubicBezTo>
                    <a:pt x="14286" y="10801"/>
                    <a:pt x="14162" y="10843"/>
                    <a:pt x="14039" y="10899"/>
                  </a:cubicBezTo>
                  <a:cubicBezTo>
                    <a:pt x="13915" y="10956"/>
                    <a:pt x="13806" y="10829"/>
                    <a:pt x="13778" y="10773"/>
                  </a:cubicBezTo>
                  <a:cubicBezTo>
                    <a:pt x="13751" y="10717"/>
                    <a:pt x="13696" y="10703"/>
                    <a:pt x="13682" y="10520"/>
                  </a:cubicBezTo>
                  <a:cubicBezTo>
                    <a:pt x="13669" y="10337"/>
                    <a:pt x="13710" y="10141"/>
                    <a:pt x="13751" y="10029"/>
                  </a:cubicBezTo>
                  <a:cubicBezTo>
                    <a:pt x="13792" y="9916"/>
                    <a:pt x="13545" y="9692"/>
                    <a:pt x="13449" y="9705"/>
                  </a:cubicBezTo>
                  <a:cubicBezTo>
                    <a:pt x="13353" y="9720"/>
                    <a:pt x="13257" y="9818"/>
                    <a:pt x="13161" y="9804"/>
                  </a:cubicBezTo>
                  <a:cubicBezTo>
                    <a:pt x="13065" y="9789"/>
                    <a:pt x="13106" y="9761"/>
                    <a:pt x="12955" y="9761"/>
                  </a:cubicBezTo>
                  <a:cubicBezTo>
                    <a:pt x="12804" y="9761"/>
                    <a:pt x="12928" y="9734"/>
                    <a:pt x="12955" y="9607"/>
                  </a:cubicBezTo>
                  <a:cubicBezTo>
                    <a:pt x="12982" y="9481"/>
                    <a:pt x="12901" y="9312"/>
                    <a:pt x="13051" y="9199"/>
                  </a:cubicBezTo>
                  <a:cubicBezTo>
                    <a:pt x="13202" y="9088"/>
                    <a:pt x="13147" y="8821"/>
                    <a:pt x="13051" y="8807"/>
                  </a:cubicBezTo>
                  <a:cubicBezTo>
                    <a:pt x="12955" y="8792"/>
                    <a:pt x="12776" y="8849"/>
                    <a:pt x="12653" y="8835"/>
                  </a:cubicBezTo>
                  <a:cubicBezTo>
                    <a:pt x="12530" y="8821"/>
                    <a:pt x="12434" y="8933"/>
                    <a:pt x="12474" y="9059"/>
                  </a:cubicBezTo>
                  <a:cubicBezTo>
                    <a:pt x="12516" y="9186"/>
                    <a:pt x="12406" y="9270"/>
                    <a:pt x="12365" y="9256"/>
                  </a:cubicBezTo>
                  <a:cubicBezTo>
                    <a:pt x="12323" y="9242"/>
                    <a:pt x="12269" y="9172"/>
                    <a:pt x="12118" y="9284"/>
                  </a:cubicBezTo>
                  <a:cubicBezTo>
                    <a:pt x="11967" y="9397"/>
                    <a:pt x="11912" y="9354"/>
                    <a:pt x="11761" y="9228"/>
                  </a:cubicBezTo>
                  <a:cubicBezTo>
                    <a:pt x="11610" y="9102"/>
                    <a:pt x="11446" y="8975"/>
                    <a:pt x="11418" y="8778"/>
                  </a:cubicBezTo>
                  <a:cubicBezTo>
                    <a:pt x="11391" y="8582"/>
                    <a:pt x="11377" y="8385"/>
                    <a:pt x="11432" y="8273"/>
                  </a:cubicBezTo>
                  <a:cubicBezTo>
                    <a:pt x="11487" y="8161"/>
                    <a:pt x="11487" y="7965"/>
                    <a:pt x="11405" y="7936"/>
                  </a:cubicBezTo>
                  <a:cubicBezTo>
                    <a:pt x="11322" y="7908"/>
                    <a:pt x="11500" y="7767"/>
                    <a:pt x="11596" y="7739"/>
                  </a:cubicBezTo>
                  <a:cubicBezTo>
                    <a:pt x="11692" y="7711"/>
                    <a:pt x="11844" y="7585"/>
                    <a:pt x="11871" y="7529"/>
                  </a:cubicBezTo>
                  <a:cubicBezTo>
                    <a:pt x="11898" y="7472"/>
                    <a:pt x="12035" y="7486"/>
                    <a:pt x="12186" y="7486"/>
                  </a:cubicBezTo>
                  <a:cubicBezTo>
                    <a:pt x="12337" y="7486"/>
                    <a:pt x="12365" y="7486"/>
                    <a:pt x="12516" y="7571"/>
                  </a:cubicBezTo>
                  <a:cubicBezTo>
                    <a:pt x="12667" y="7655"/>
                    <a:pt x="12694" y="7529"/>
                    <a:pt x="12694" y="7486"/>
                  </a:cubicBezTo>
                  <a:cubicBezTo>
                    <a:pt x="12694" y="7444"/>
                    <a:pt x="12779" y="7414"/>
                    <a:pt x="12943" y="7428"/>
                  </a:cubicBezTo>
                  <a:cubicBezTo>
                    <a:pt x="13108" y="7442"/>
                    <a:pt x="13312" y="7318"/>
                    <a:pt x="13353" y="7360"/>
                  </a:cubicBezTo>
                  <a:cubicBezTo>
                    <a:pt x="13394" y="7403"/>
                    <a:pt x="13476" y="7571"/>
                    <a:pt x="13559" y="7515"/>
                  </a:cubicBezTo>
                  <a:cubicBezTo>
                    <a:pt x="13641" y="7459"/>
                    <a:pt x="13669" y="7360"/>
                    <a:pt x="13696" y="7529"/>
                  </a:cubicBezTo>
                  <a:cubicBezTo>
                    <a:pt x="13723" y="7697"/>
                    <a:pt x="13792" y="7950"/>
                    <a:pt x="13915" y="7992"/>
                  </a:cubicBezTo>
                  <a:cubicBezTo>
                    <a:pt x="14039" y="8034"/>
                    <a:pt x="13971" y="8203"/>
                    <a:pt x="14094" y="8217"/>
                  </a:cubicBezTo>
                  <a:cubicBezTo>
                    <a:pt x="14217" y="8231"/>
                    <a:pt x="14272" y="7950"/>
                    <a:pt x="14231" y="7852"/>
                  </a:cubicBezTo>
                  <a:cubicBezTo>
                    <a:pt x="14190" y="7753"/>
                    <a:pt x="14108" y="7459"/>
                    <a:pt x="14039" y="7388"/>
                  </a:cubicBezTo>
                  <a:cubicBezTo>
                    <a:pt x="13971" y="7318"/>
                    <a:pt x="14086" y="7143"/>
                    <a:pt x="14223" y="7087"/>
                  </a:cubicBezTo>
                  <a:cubicBezTo>
                    <a:pt x="14360" y="7031"/>
                    <a:pt x="14574" y="6742"/>
                    <a:pt x="14670" y="6658"/>
                  </a:cubicBezTo>
                  <a:cubicBezTo>
                    <a:pt x="14766" y="6574"/>
                    <a:pt x="15080" y="6550"/>
                    <a:pt x="14998" y="6437"/>
                  </a:cubicBezTo>
                  <a:cubicBezTo>
                    <a:pt x="14916" y="6325"/>
                    <a:pt x="14835" y="6208"/>
                    <a:pt x="14835" y="6124"/>
                  </a:cubicBezTo>
                  <a:cubicBezTo>
                    <a:pt x="14835" y="6040"/>
                    <a:pt x="14917" y="6068"/>
                    <a:pt x="14958" y="6124"/>
                  </a:cubicBezTo>
                  <a:cubicBezTo>
                    <a:pt x="14999" y="6180"/>
                    <a:pt x="15164" y="6040"/>
                    <a:pt x="15123" y="5970"/>
                  </a:cubicBezTo>
                  <a:cubicBezTo>
                    <a:pt x="15082" y="5900"/>
                    <a:pt x="15096" y="5802"/>
                    <a:pt x="15192" y="5816"/>
                  </a:cubicBezTo>
                  <a:cubicBezTo>
                    <a:pt x="15288" y="5829"/>
                    <a:pt x="15315" y="5745"/>
                    <a:pt x="15275" y="5689"/>
                  </a:cubicBezTo>
                  <a:cubicBezTo>
                    <a:pt x="15233" y="5632"/>
                    <a:pt x="15370" y="5562"/>
                    <a:pt x="15466" y="5591"/>
                  </a:cubicBezTo>
                  <a:cubicBezTo>
                    <a:pt x="15563" y="5619"/>
                    <a:pt x="15879" y="5641"/>
                    <a:pt x="15920" y="5585"/>
                  </a:cubicBezTo>
                  <a:cubicBezTo>
                    <a:pt x="15961" y="5529"/>
                    <a:pt x="15768" y="5408"/>
                    <a:pt x="15768" y="5296"/>
                  </a:cubicBezTo>
                  <a:cubicBezTo>
                    <a:pt x="15768" y="5184"/>
                    <a:pt x="15933" y="5085"/>
                    <a:pt x="16029" y="5071"/>
                  </a:cubicBezTo>
                  <a:cubicBezTo>
                    <a:pt x="16125" y="5057"/>
                    <a:pt x="16249" y="5071"/>
                    <a:pt x="16262" y="5029"/>
                  </a:cubicBezTo>
                  <a:cubicBezTo>
                    <a:pt x="16276" y="4987"/>
                    <a:pt x="16413" y="4874"/>
                    <a:pt x="16427" y="4972"/>
                  </a:cubicBezTo>
                  <a:cubicBezTo>
                    <a:pt x="16441" y="5071"/>
                    <a:pt x="16427" y="5239"/>
                    <a:pt x="16536" y="5239"/>
                  </a:cubicBezTo>
                  <a:cubicBezTo>
                    <a:pt x="16647" y="5239"/>
                    <a:pt x="16784" y="5113"/>
                    <a:pt x="16824" y="5099"/>
                  </a:cubicBezTo>
                  <a:cubicBezTo>
                    <a:pt x="16866" y="5085"/>
                    <a:pt x="17127" y="5029"/>
                    <a:pt x="17181" y="5015"/>
                  </a:cubicBezTo>
                  <a:cubicBezTo>
                    <a:pt x="17237" y="5001"/>
                    <a:pt x="17566" y="4972"/>
                    <a:pt x="17524" y="4874"/>
                  </a:cubicBezTo>
                  <a:cubicBezTo>
                    <a:pt x="17484" y="4776"/>
                    <a:pt x="17442" y="4678"/>
                    <a:pt x="17401" y="4635"/>
                  </a:cubicBezTo>
                  <a:cubicBezTo>
                    <a:pt x="17360" y="4594"/>
                    <a:pt x="17318" y="4649"/>
                    <a:pt x="17264" y="4720"/>
                  </a:cubicBezTo>
                  <a:cubicBezTo>
                    <a:pt x="17209" y="4790"/>
                    <a:pt x="17113" y="4790"/>
                    <a:pt x="17086" y="4734"/>
                  </a:cubicBezTo>
                  <a:cubicBezTo>
                    <a:pt x="17058" y="4678"/>
                    <a:pt x="17100" y="4509"/>
                    <a:pt x="17003" y="4565"/>
                  </a:cubicBezTo>
                  <a:cubicBezTo>
                    <a:pt x="16907" y="4621"/>
                    <a:pt x="16894" y="4678"/>
                    <a:pt x="16838" y="4649"/>
                  </a:cubicBezTo>
                  <a:cubicBezTo>
                    <a:pt x="16784" y="4621"/>
                    <a:pt x="16729" y="4523"/>
                    <a:pt x="16729" y="4523"/>
                  </a:cubicBezTo>
                  <a:cubicBezTo>
                    <a:pt x="16729" y="4523"/>
                    <a:pt x="16866" y="4453"/>
                    <a:pt x="16770" y="4327"/>
                  </a:cubicBezTo>
                  <a:cubicBezTo>
                    <a:pt x="16674" y="4200"/>
                    <a:pt x="16536" y="4228"/>
                    <a:pt x="16399" y="4299"/>
                  </a:cubicBezTo>
                  <a:cubicBezTo>
                    <a:pt x="16262" y="4369"/>
                    <a:pt x="16276" y="4355"/>
                    <a:pt x="16111" y="4397"/>
                  </a:cubicBezTo>
                  <a:cubicBezTo>
                    <a:pt x="15947" y="4439"/>
                    <a:pt x="15864" y="4481"/>
                    <a:pt x="15864" y="4481"/>
                  </a:cubicBezTo>
                  <a:cubicBezTo>
                    <a:pt x="15864" y="4481"/>
                    <a:pt x="15910" y="4262"/>
                    <a:pt x="16007" y="4178"/>
                  </a:cubicBezTo>
                  <a:cubicBezTo>
                    <a:pt x="16102" y="4094"/>
                    <a:pt x="16399" y="4130"/>
                    <a:pt x="16481" y="4046"/>
                  </a:cubicBezTo>
                  <a:cubicBezTo>
                    <a:pt x="16564" y="3962"/>
                    <a:pt x="16784" y="4088"/>
                    <a:pt x="16784" y="4088"/>
                  </a:cubicBezTo>
                  <a:cubicBezTo>
                    <a:pt x="16784" y="4088"/>
                    <a:pt x="16894" y="3975"/>
                    <a:pt x="16894" y="4046"/>
                  </a:cubicBezTo>
                  <a:cubicBezTo>
                    <a:pt x="16894" y="4116"/>
                    <a:pt x="16866" y="4299"/>
                    <a:pt x="16949" y="4299"/>
                  </a:cubicBezTo>
                  <a:cubicBezTo>
                    <a:pt x="17031" y="4299"/>
                    <a:pt x="17264" y="4186"/>
                    <a:pt x="17168" y="4158"/>
                  </a:cubicBezTo>
                  <a:cubicBezTo>
                    <a:pt x="17072" y="4130"/>
                    <a:pt x="17227" y="4078"/>
                    <a:pt x="17323" y="4008"/>
                  </a:cubicBezTo>
                  <a:cubicBezTo>
                    <a:pt x="17419" y="3938"/>
                    <a:pt x="17607" y="4018"/>
                    <a:pt x="17662" y="3990"/>
                  </a:cubicBezTo>
                  <a:cubicBezTo>
                    <a:pt x="17717" y="3962"/>
                    <a:pt x="17758" y="3835"/>
                    <a:pt x="17854" y="3835"/>
                  </a:cubicBezTo>
                  <a:cubicBezTo>
                    <a:pt x="17950" y="3835"/>
                    <a:pt x="17991" y="3962"/>
                    <a:pt x="17854" y="4046"/>
                  </a:cubicBezTo>
                  <a:cubicBezTo>
                    <a:pt x="17717" y="4130"/>
                    <a:pt x="17703" y="4341"/>
                    <a:pt x="17634" y="4397"/>
                  </a:cubicBezTo>
                  <a:cubicBezTo>
                    <a:pt x="17566" y="4453"/>
                    <a:pt x="17607" y="4523"/>
                    <a:pt x="17717" y="4509"/>
                  </a:cubicBezTo>
                  <a:cubicBezTo>
                    <a:pt x="17827" y="4495"/>
                    <a:pt x="17923" y="4523"/>
                    <a:pt x="18018" y="4495"/>
                  </a:cubicBezTo>
                  <a:cubicBezTo>
                    <a:pt x="18115" y="4467"/>
                    <a:pt x="18170" y="4523"/>
                    <a:pt x="18197" y="4565"/>
                  </a:cubicBezTo>
                  <a:cubicBezTo>
                    <a:pt x="18224" y="4607"/>
                    <a:pt x="18307" y="4523"/>
                    <a:pt x="18307" y="4523"/>
                  </a:cubicBezTo>
                  <a:cubicBezTo>
                    <a:pt x="18307" y="4523"/>
                    <a:pt x="18485" y="4481"/>
                    <a:pt x="18540" y="4551"/>
                  </a:cubicBezTo>
                  <a:cubicBezTo>
                    <a:pt x="18595" y="4621"/>
                    <a:pt x="18636" y="4509"/>
                    <a:pt x="18595" y="4439"/>
                  </a:cubicBezTo>
                  <a:cubicBezTo>
                    <a:pt x="18554" y="4369"/>
                    <a:pt x="18499" y="4299"/>
                    <a:pt x="18457" y="4215"/>
                  </a:cubicBezTo>
                  <a:cubicBezTo>
                    <a:pt x="18417" y="4130"/>
                    <a:pt x="18362" y="4102"/>
                    <a:pt x="18252" y="4130"/>
                  </a:cubicBezTo>
                  <a:cubicBezTo>
                    <a:pt x="18142" y="4158"/>
                    <a:pt x="18115" y="4102"/>
                    <a:pt x="18046" y="4059"/>
                  </a:cubicBezTo>
                  <a:cubicBezTo>
                    <a:pt x="17978" y="4018"/>
                    <a:pt x="17923" y="4116"/>
                    <a:pt x="17978" y="4018"/>
                  </a:cubicBezTo>
                  <a:cubicBezTo>
                    <a:pt x="18032" y="3920"/>
                    <a:pt x="18059" y="3891"/>
                    <a:pt x="18101" y="3807"/>
                  </a:cubicBezTo>
                  <a:cubicBezTo>
                    <a:pt x="18142" y="3722"/>
                    <a:pt x="18321" y="3568"/>
                    <a:pt x="18142" y="3526"/>
                  </a:cubicBezTo>
                  <a:cubicBezTo>
                    <a:pt x="17964" y="3484"/>
                    <a:pt x="17909" y="3456"/>
                    <a:pt x="17881" y="3372"/>
                  </a:cubicBezTo>
                  <a:cubicBezTo>
                    <a:pt x="17854" y="3287"/>
                    <a:pt x="17648" y="3133"/>
                    <a:pt x="17593" y="3133"/>
                  </a:cubicBezTo>
                  <a:cubicBezTo>
                    <a:pt x="17538" y="3133"/>
                    <a:pt x="17275" y="3183"/>
                    <a:pt x="17262" y="3113"/>
                  </a:cubicBezTo>
                  <a:cubicBezTo>
                    <a:pt x="17248" y="3042"/>
                    <a:pt x="17181" y="2838"/>
                    <a:pt x="17113" y="2768"/>
                  </a:cubicBezTo>
                  <a:cubicBezTo>
                    <a:pt x="17045" y="2698"/>
                    <a:pt x="16784" y="2389"/>
                    <a:pt x="16742" y="2360"/>
                  </a:cubicBezTo>
                  <a:cubicBezTo>
                    <a:pt x="16701" y="2332"/>
                    <a:pt x="16647" y="2346"/>
                    <a:pt x="16522" y="2515"/>
                  </a:cubicBezTo>
                  <a:cubicBezTo>
                    <a:pt x="16399" y="2683"/>
                    <a:pt x="16290" y="2712"/>
                    <a:pt x="16194" y="2669"/>
                  </a:cubicBezTo>
                  <a:cubicBezTo>
                    <a:pt x="16097" y="2628"/>
                    <a:pt x="15992" y="2671"/>
                    <a:pt x="15896" y="2558"/>
                  </a:cubicBezTo>
                  <a:cubicBezTo>
                    <a:pt x="15800" y="2446"/>
                    <a:pt x="16084" y="2403"/>
                    <a:pt x="16042" y="2332"/>
                  </a:cubicBezTo>
                  <a:cubicBezTo>
                    <a:pt x="16002" y="2262"/>
                    <a:pt x="15782" y="2234"/>
                    <a:pt x="15645" y="2220"/>
                  </a:cubicBezTo>
                  <a:cubicBezTo>
                    <a:pt x="15507" y="2206"/>
                    <a:pt x="15411" y="2052"/>
                    <a:pt x="15206" y="2037"/>
                  </a:cubicBezTo>
                  <a:cubicBezTo>
                    <a:pt x="14999" y="2023"/>
                    <a:pt x="14753" y="2065"/>
                    <a:pt x="14684" y="2065"/>
                  </a:cubicBezTo>
                  <a:cubicBezTo>
                    <a:pt x="14616" y="2065"/>
                    <a:pt x="14616" y="2164"/>
                    <a:pt x="14588" y="2318"/>
                  </a:cubicBezTo>
                  <a:cubicBezTo>
                    <a:pt x="14560" y="2473"/>
                    <a:pt x="14684" y="2515"/>
                    <a:pt x="14560" y="2543"/>
                  </a:cubicBezTo>
                  <a:cubicBezTo>
                    <a:pt x="14437" y="2571"/>
                    <a:pt x="14382" y="2585"/>
                    <a:pt x="14506" y="2641"/>
                  </a:cubicBezTo>
                  <a:cubicBezTo>
                    <a:pt x="14629" y="2698"/>
                    <a:pt x="14793" y="2922"/>
                    <a:pt x="14793" y="2922"/>
                  </a:cubicBezTo>
                  <a:cubicBezTo>
                    <a:pt x="14793" y="2922"/>
                    <a:pt x="14793" y="3048"/>
                    <a:pt x="14698" y="3118"/>
                  </a:cubicBezTo>
                  <a:cubicBezTo>
                    <a:pt x="14602" y="3189"/>
                    <a:pt x="14506" y="3259"/>
                    <a:pt x="14451" y="3175"/>
                  </a:cubicBezTo>
                  <a:cubicBezTo>
                    <a:pt x="14396" y="3090"/>
                    <a:pt x="14245" y="3105"/>
                    <a:pt x="14286" y="3189"/>
                  </a:cubicBezTo>
                  <a:cubicBezTo>
                    <a:pt x="14327" y="3273"/>
                    <a:pt x="14410" y="3316"/>
                    <a:pt x="14410" y="3400"/>
                  </a:cubicBezTo>
                  <a:cubicBezTo>
                    <a:pt x="14410" y="3484"/>
                    <a:pt x="14533" y="3695"/>
                    <a:pt x="14451" y="3765"/>
                  </a:cubicBezTo>
                  <a:cubicBezTo>
                    <a:pt x="14369" y="3835"/>
                    <a:pt x="14272" y="3779"/>
                    <a:pt x="14204" y="3793"/>
                  </a:cubicBezTo>
                  <a:cubicBezTo>
                    <a:pt x="14135" y="3807"/>
                    <a:pt x="14066" y="3681"/>
                    <a:pt x="14121" y="3653"/>
                  </a:cubicBezTo>
                  <a:cubicBezTo>
                    <a:pt x="14177" y="3625"/>
                    <a:pt x="14108" y="3414"/>
                    <a:pt x="14108" y="3414"/>
                  </a:cubicBezTo>
                  <a:cubicBezTo>
                    <a:pt x="14108" y="3414"/>
                    <a:pt x="13943" y="3653"/>
                    <a:pt x="13956" y="3526"/>
                  </a:cubicBezTo>
                  <a:cubicBezTo>
                    <a:pt x="13971" y="3400"/>
                    <a:pt x="13888" y="3386"/>
                    <a:pt x="13888" y="3287"/>
                  </a:cubicBezTo>
                  <a:cubicBezTo>
                    <a:pt x="13888" y="3189"/>
                    <a:pt x="13768" y="3053"/>
                    <a:pt x="13645" y="3081"/>
                  </a:cubicBezTo>
                  <a:cubicBezTo>
                    <a:pt x="13521" y="3109"/>
                    <a:pt x="13408" y="3133"/>
                    <a:pt x="13174" y="3090"/>
                  </a:cubicBezTo>
                  <a:cubicBezTo>
                    <a:pt x="12942" y="3048"/>
                    <a:pt x="12845" y="3021"/>
                    <a:pt x="12653" y="2922"/>
                  </a:cubicBezTo>
                  <a:cubicBezTo>
                    <a:pt x="12461" y="2824"/>
                    <a:pt x="12393" y="2894"/>
                    <a:pt x="12296" y="2908"/>
                  </a:cubicBezTo>
                  <a:cubicBezTo>
                    <a:pt x="12200" y="2922"/>
                    <a:pt x="12241" y="2712"/>
                    <a:pt x="12118" y="2683"/>
                  </a:cubicBezTo>
                  <a:cubicBezTo>
                    <a:pt x="11994" y="2655"/>
                    <a:pt x="12073" y="2624"/>
                    <a:pt x="12045" y="2441"/>
                  </a:cubicBezTo>
                  <a:cubicBezTo>
                    <a:pt x="12018" y="2259"/>
                    <a:pt x="11939" y="2304"/>
                    <a:pt x="12241" y="2107"/>
                  </a:cubicBezTo>
                  <a:cubicBezTo>
                    <a:pt x="12543" y="1911"/>
                    <a:pt x="12502" y="1827"/>
                    <a:pt x="12735" y="1799"/>
                  </a:cubicBezTo>
                  <a:cubicBezTo>
                    <a:pt x="12969" y="1770"/>
                    <a:pt x="13054" y="1925"/>
                    <a:pt x="13054" y="1855"/>
                  </a:cubicBezTo>
                  <a:cubicBezTo>
                    <a:pt x="13054" y="1785"/>
                    <a:pt x="13133" y="1406"/>
                    <a:pt x="13133" y="1546"/>
                  </a:cubicBezTo>
                  <a:cubicBezTo>
                    <a:pt x="13133" y="1686"/>
                    <a:pt x="13408" y="1700"/>
                    <a:pt x="13284" y="1799"/>
                  </a:cubicBezTo>
                  <a:cubicBezTo>
                    <a:pt x="13161" y="1897"/>
                    <a:pt x="13229" y="1911"/>
                    <a:pt x="13325" y="1911"/>
                  </a:cubicBezTo>
                  <a:cubicBezTo>
                    <a:pt x="13421" y="1911"/>
                    <a:pt x="13601" y="1813"/>
                    <a:pt x="13601" y="1813"/>
                  </a:cubicBezTo>
                  <a:cubicBezTo>
                    <a:pt x="13601" y="1813"/>
                    <a:pt x="13819" y="1714"/>
                    <a:pt x="13874" y="1799"/>
                  </a:cubicBezTo>
                  <a:cubicBezTo>
                    <a:pt x="13929" y="1883"/>
                    <a:pt x="13929" y="1967"/>
                    <a:pt x="14025" y="1967"/>
                  </a:cubicBezTo>
                  <a:cubicBezTo>
                    <a:pt x="14121" y="1967"/>
                    <a:pt x="14327" y="1855"/>
                    <a:pt x="14149" y="1756"/>
                  </a:cubicBezTo>
                  <a:cubicBezTo>
                    <a:pt x="13971" y="1658"/>
                    <a:pt x="13860" y="1672"/>
                    <a:pt x="13751" y="1560"/>
                  </a:cubicBezTo>
                  <a:cubicBezTo>
                    <a:pt x="13641" y="1447"/>
                    <a:pt x="13669" y="1490"/>
                    <a:pt x="13545" y="1518"/>
                  </a:cubicBezTo>
                  <a:cubicBezTo>
                    <a:pt x="13421" y="1546"/>
                    <a:pt x="13421" y="1476"/>
                    <a:pt x="13380" y="1476"/>
                  </a:cubicBezTo>
                  <a:cubicBezTo>
                    <a:pt x="13339" y="1476"/>
                    <a:pt x="13271" y="1504"/>
                    <a:pt x="13243" y="1447"/>
                  </a:cubicBezTo>
                  <a:cubicBezTo>
                    <a:pt x="13215" y="1391"/>
                    <a:pt x="13257" y="1378"/>
                    <a:pt x="13394" y="1378"/>
                  </a:cubicBezTo>
                  <a:cubicBezTo>
                    <a:pt x="13531" y="1378"/>
                    <a:pt x="13696" y="1420"/>
                    <a:pt x="13696" y="1420"/>
                  </a:cubicBezTo>
                  <a:cubicBezTo>
                    <a:pt x="13696" y="1420"/>
                    <a:pt x="13860" y="1363"/>
                    <a:pt x="13902" y="1349"/>
                  </a:cubicBezTo>
                  <a:cubicBezTo>
                    <a:pt x="13943" y="1336"/>
                    <a:pt x="14162" y="1307"/>
                    <a:pt x="14121" y="1181"/>
                  </a:cubicBezTo>
                  <a:cubicBezTo>
                    <a:pt x="14080" y="1054"/>
                    <a:pt x="13943" y="1054"/>
                    <a:pt x="13902" y="1012"/>
                  </a:cubicBezTo>
                  <a:cubicBezTo>
                    <a:pt x="13860" y="970"/>
                    <a:pt x="13984" y="914"/>
                    <a:pt x="14053" y="886"/>
                  </a:cubicBezTo>
                  <a:cubicBezTo>
                    <a:pt x="14121" y="857"/>
                    <a:pt x="14313" y="886"/>
                    <a:pt x="14313" y="886"/>
                  </a:cubicBezTo>
                  <a:cubicBezTo>
                    <a:pt x="14313" y="886"/>
                    <a:pt x="14437" y="900"/>
                    <a:pt x="14437" y="844"/>
                  </a:cubicBezTo>
                  <a:cubicBezTo>
                    <a:pt x="14437" y="788"/>
                    <a:pt x="14410" y="717"/>
                    <a:pt x="14492" y="759"/>
                  </a:cubicBezTo>
                  <a:cubicBezTo>
                    <a:pt x="14574" y="801"/>
                    <a:pt x="14492" y="928"/>
                    <a:pt x="14616" y="900"/>
                  </a:cubicBezTo>
                  <a:cubicBezTo>
                    <a:pt x="14739" y="872"/>
                    <a:pt x="14766" y="900"/>
                    <a:pt x="14835" y="942"/>
                  </a:cubicBezTo>
                  <a:cubicBezTo>
                    <a:pt x="14904" y="984"/>
                    <a:pt x="14821" y="1153"/>
                    <a:pt x="14753" y="1181"/>
                  </a:cubicBezTo>
                  <a:cubicBezTo>
                    <a:pt x="14684" y="1209"/>
                    <a:pt x="14574" y="1265"/>
                    <a:pt x="14726" y="1279"/>
                  </a:cubicBezTo>
                  <a:cubicBezTo>
                    <a:pt x="14876" y="1293"/>
                    <a:pt x="14986" y="1293"/>
                    <a:pt x="14986" y="1293"/>
                  </a:cubicBezTo>
                  <a:cubicBezTo>
                    <a:pt x="14986" y="1293"/>
                    <a:pt x="15082" y="1195"/>
                    <a:pt x="15123" y="1111"/>
                  </a:cubicBezTo>
                  <a:cubicBezTo>
                    <a:pt x="15164" y="1026"/>
                    <a:pt x="15233" y="1083"/>
                    <a:pt x="15288" y="1111"/>
                  </a:cubicBezTo>
                  <a:cubicBezTo>
                    <a:pt x="15342" y="1138"/>
                    <a:pt x="15549" y="1181"/>
                    <a:pt x="15356" y="1237"/>
                  </a:cubicBezTo>
                  <a:cubicBezTo>
                    <a:pt x="15164" y="1293"/>
                    <a:pt x="15123" y="1363"/>
                    <a:pt x="15082" y="1433"/>
                  </a:cubicBezTo>
                  <a:cubicBezTo>
                    <a:pt x="15041" y="1504"/>
                    <a:pt x="15027" y="1546"/>
                    <a:pt x="14849" y="1504"/>
                  </a:cubicBezTo>
                  <a:cubicBezTo>
                    <a:pt x="14670" y="1461"/>
                    <a:pt x="14574" y="1476"/>
                    <a:pt x="14533" y="1546"/>
                  </a:cubicBezTo>
                  <a:cubicBezTo>
                    <a:pt x="14492" y="1616"/>
                    <a:pt x="14519" y="1841"/>
                    <a:pt x="14588" y="1813"/>
                  </a:cubicBezTo>
                  <a:cubicBezTo>
                    <a:pt x="14656" y="1784"/>
                    <a:pt x="14726" y="1784"/>
                    <a:pt x="14808" y="1756"/>
                  </a:cubicBezTo>
                  <a:cubicBezTo>
                    <a:pt x="14890" y="1728"/>
                    <a:pt x="15219" y="1784"/>
                    <a:pt x="15301" y="1770"/>
                  </a:cubicBezTo>
                  <a:cubicBezTo>
                    <a:pt x="15384" y="1756"/>
                    <a:pt x="15521" y="1911"/>
                    <a:pt x="15563" y="1883"/>
                  </a:cubicBezTo>
                  <a:cubicBezTo>
                    <a:pt x="15604" y="1855"/>
                    <a:pt x="15686" y="1939"/>
                    <a:pt x="15768" y="1995"/>
                  </a:cubicBezTo>
                  <a:cubicBezTo>
                    <a:pt x="15850" y="2052"/>
                    <a:pt x="15823" y="1869"/>
                    <a:pt x="15974" y="1981"/>
                  </a:cubicBezTo>
                  <a:cubicBezTo>
                    <a:pt x="16125" y="2094"/>
                    <a:pt x="16042" y="2094"/>
                    <a:pt x="16125" y="2094"/>
                  </a:cubicBezTo>
                  <a:cubicBezTo>
                    <a:pt x="16207" y="2094"/>
                    <a:pt x="16386" y="2107"/>
                    <a:pt x="16386" y="2107"/>
                  </a:cubicBezTo>
                  <a:cubicBezTo>
                    <a:pt x="16386" y="2107"/>
                    <a:pt x="16399" y="1967"/>
                    <a:pt x="16536" y="1995"/>
                  </a:cubicBezTo>
                  <a:cubicBezTo>
                    <a:pt x="16674" y="2023"/>
                    <a:pt x="16797" y="2178"/>
                    <a:pt x="16784" y="2065"/>
                  </a:cubicBezTo>
                  <a:cubicBezTo>
                    <a:pt x="16770" y="1953"/>
                    <a:pt x="16797" y="1869"/>
                    <a:pt x="16688" y="1784"/>
                  </a:cubicBezTo>
                  <a:cubicBezTo>
                    <a:pt x="16578" y="1700"/>
                    <a:pt x="16399" y="1644"/>
                    <a:pt x="16372" y="1602"/>
                  </a:cubicBezTo>
                  <a:cubicBezTo>
                    <a:pt x="16345" y="1560"/>
                    <a:pt x="16317" y="1504"/>
                    <a:pt x="16358" y="1476"/>
                  </a:cubicBezTo>
                  <a:cubicBezTo>
                    <a:pt x="16399" y="1447"/>
                    <a:pt x="16591" y="1490"/>
                    <a:pt x="16701" y="1560"/>
                  </a:cubicBezTo>
                  <a:cubicBezTo>
                    <a:pt x="16811" y="1630"/>
                    <a:pt x="16907" y="1700"/>
                    <a:pt x="16989" y="1644"/>
                  </a:cubicBezTo>
                  <a:cubicBezTo>
                    <a:pt x="17072" y="1588"/>
                    <a:pt x="17168" y="1560"/>
                    <a:pt x="17209" y="1518"/>
                  </a:cubicBezTo>
                  <a:cubicBezTo>
                    <a:pt x="17250" y="1476"/>
                    <a:pt x="17346" y="1349"/>
                    <a:pt x="17346" y="1349"/>
                  </a:cubicBezTo>
                  <a:cubicBezTo>
                    <a:pt x="17346" y="1349"/>
                    <a:pt x="16934" y="1293"/>
                    <a:pt x="16880" y="1223"/>
                  </a:cubicBezTo>
                  <a:cubicBezTo>
                    <a:pt x="16824" y="1153"/>
                    <a:pt x="16633" y="1054"/>
                    <a:pt x="16578" y="1054"/>
                  </a:cubicBezTo>
                  <a:cubicBezTo>
                    <a:pt x="16522" y="1054"/>
                    <a:pt x="16372" y="1153"/>
                    <a:pt x="16317" y="1012"/>
                  </a:cubicBezTo>
                  <a:cubicBezTo>
                    <a:pt x="16262" y="872"/>
                    <a:pt x="16262" y="703"/>
                    <a:pt x="16207" y="689"/>
                  </a:cubicBezTo>
                  <a:cubicBezTo>
                    <a:pt x="16153" y="675"/>
                    <a:pt x="15576" y="591"/>
                    <a:pt x="15494" y="548"/>
                  </a:cubicBezTo>
                  <a:cubicBezTo>
                    <a:pt x="15411" y="507"/>
                    <a:pt x="15082" y="408"/>
                    <a:pt x="14958" y="338"/>
                  </a:cubicBezTo>
                  <a:cubicBezTo>
                    <a:pt x="14835" y="268"/>
                    <a:pt x="14656" y="170"/>
                    <a:pt x="14547" y="170"/>
                  </a:cubicBezTo>
                  <a:cubicBezTo>
                    <a:pt x="14437" y="170"/>
                    <a:pt x="13984" y="226"/>
                    <a:pt x="13902" y="212"/>
                  </a:cubicBezTo>
                  <a:cubicBezTo>
                    <a:pt x="13819" y="198"/>
                    <a:pt x="13573" y="240"/>
                    <a:pt x="13476" y="253"/>
                  </a:cubicBezTo>
                  <a:cubicBezTo>
                    <a:pt x="13380" y="268"/>
                    <a:pt x="13601" y="451"/>
                    <a:pt x="13394" y="493"/>
                  </a:cubicBezTo>
                  <a:cubicBezTo>
                    <a:pt x="13188" y="535"/>
                    <a:pt x="13215" y="563"/>
                    <a:pt x="13257" y="352"/>
                  </a:cubicBezTo>
                  <a:cubicBezTo>
                    <a:pt x="13298" y="141"/>
                    <a:pt x="13119" y="85"/>
                    <a:pt x="12942" y="170"/>
                  </a:cubicBezTo>
                  <a:cubicBezTo>
                    <a:pt x="12763" y="253"/>
                    <a:pt x="12474" y="310"/>
                    <a:pt x="12543" y="408"/>
                  </a:cubicBezTo>
                  <a:cubicBezTo>
                    <a:pt x="12612" y="507"/>
                    <a:pt x="12530" y="577"/>
                    <a:pt x="12667" y="675"/>
                  </a:cubicBezTo>
                  <a:cubicBezTo>
                    <a:pt x="12804" y="774"/>
                    <a:pt x="12859" y="801"/>
                    <a:pt x="13037" y="788"/>
                  </a:cubicBezTo>
                  <a:cubicBezTo>
                    <a:pt x="13215" y="774"/>
                    <a:pt x="13394" y="815"/>
                    <a:pt x="13394" y="815"/>
                  </a:cubicBezTo>
                  <a:cubicBezTo>
                    <a:pt x="13394" y="815"/>
                    <a:pt x="13394" y="984"/>
                    <a:pt x="13325" y="1012"/>
                  </a:cubicBezTo>
                  <a:cubicBezTo>
                    <a:pt x="13257" y="1041"/>
                    <a:pt x="13147" y="1041"/>
                    <a:pt x="13119" y="1124"/>
                  </a:cubicBezTo>
                  <a:cubicBezTo>
                    <a:pt x="13092" y="1209"/>
                    <a:pt x="12955" y="1251"/>
                    <a:pt x="12955" y="1209"/>
                  </a:cubicBezTo>
                  <a:cubicBezTo>
                    <a:pt x="12955" y="1167"/>
                    <a:pt x="13024" y="1026"/>
                    <a:pt x="12928" y="956"/>
                  </a:cubicBezTo>
                  <a:cubicBezTo>
                    <a:pt x="12831" y="886"/>
                    <a:pt x="12804" y="872"/>
                    <a:pt x="12694" y="942"/>
                  </a:cubicBezTo>
                  <a:cubicBezTo>
                    <a:pt x="12584" y="1012"/>
                    <a:pt x="12571" y="1041"/>
                    <a:pt x="12516" y="928"/>
                  </a:cubicBezTo>
                  <a:cubicBezTo>
                    <a:pt x="12461" y="815"/>
                    <a:pt x="12296" y="717"/>
                    <a:pt x="12296" y="717"/>
                  </a:cubicBezTo>
                  <a:cubicBezTo>
                    <a:pt x="12296" y="717"/>
                    <a:pt x="12186" y="577"/>
                    <a:pt x="12104" y="507"/>
                  </a:cubicBezTo>
                  <a:cubicBezTo>
                    <a:pt x="12022" y="437"/>
                    <a:pt x="11871" y="451"/>
                    <a:pt x="11857" y="521"/>
                  </a:cubicBezTo>
                  <a:cubicBezTo>
                    <a:pt x="11844" y="591"/>
                    <a:pt x="11885" y="661"/>
                    <a:pt x="11939" y="788"/>
                  </a:cubicBezTo>
                  <a:cubicBezTo>
                    <a:pt x="11994" y="914"/>
                    <a:pt x="12018" y="1074"/>
                    <a:pt x="11922" y="1088"/>
                  </a:cubicBezTo>
                  <a:cubicBezTo>
                    <a:pt x="11826" y="1102"/>
                    <a:pt x="11844" y="1195"/>
                    <a:pt x="11747" y="1223"/>
                  </a:cubicBezTo>
                  <a:cubicBezTo>
                    <a:pt x="11651" y="1251"/>
                    <a:pt x="11610" y="1181"/>
                    <a:pt x="11610" y="1068"/>
                  </a:cubicBezTo>
                  <a:cubicBezTo>
                    <a:pt x="11610" y="956"/>
                    <a:pt x="11569" y="857"/>
                    <a:pt x="11596" y="815"/>
                  </a:cubicBezTo>
                  <a:cubicBezTo>
                    <a:pt x="11623" y="774"/>
                    <a:pt x="11487" y="844"/>
                    <a:pt x="11349" y="815"/>
                  </a:cubicBezTo>
                  <a:cubicBezTo>
                    <a:pt x="11212" y="788"/>
                    <a:pt x="11102" y="872"/>
                    <a:pt x="11240" y="914"/>
                  </a:cubicBezTo>
                  <a:cubicBezTo>
                    <a:pt x="11377" y="956"/>
                    <a:pt x="11405" y="1124"/>
                    <a:pt x="11281" y="1167"/>
                  </a:cubicBezTo>
                  <a:cubicBezTo>
                    <a:pt x="11157" y="1209"/>
                    <a:pt x="10691" y="1167"/>
                    <a:pt x="10540" y="1167"/>
                  </a:cubicBezTo>
                  <a:cubicBezTo>
                    <a:pt x="10389" y="1167"/>
                    <a:pt x="10170" y="1209"/>
                    <a:pt x="10128" y="1124"/>
                  </a:cubicBezTo>
                  <a:cubicBezTo>
                    <a:pt x="10087" y="1041"/>
                    <a:pt x="10251" y="984"/>
                    <a:pt x="10347" y="984"/>
                  </a:cubicBezTo>
                  <a:cubicBezTo>
                    <a:pt x="10444" y="984"/>
                    <a:pt x="10732" y="998"/>
                    <a:pt x="10841" y="844"/>
                  </a:cubicBezTo>
                  <a:cubicBezTo>
                    <a:pt x="10952" y="689"/>
                    <a:pt x="10704" y="661"/>
                    <a:pt x="10594" y="661"/>
                  </a:cubicBezTo>
                  <a:cubicBezTo>
                    <a:pt x="10485" y="661"/>
                    <a:pt x="10403" y="619"/>
                    <a:pt x="10279" y="493"/>
                  </a:cubicBezTo>
                  <a:cubicBezTo>
                    <a:pt x="10155" y="366"/>
                    <a:pt x="10361" y="282"/>
                    <a:pt x="10334" y="226"/>
                  </a:cubicBezTo>
                  <a:cubicBezTo>
                    <a:pt x="10307" y="170"/>
                    <a:pt x="10170" y="212"/>
                    <a:pt x="10046" y="212"/>
                  </a:cubicBezTo>
                  <a:cubicBezTo>
                    <a:pt x="9922" y="212"/>
                    <a:pt x="9730" y="113"/>
                    <a:pt x="9730" y="226"/>
                  </a:cubicBezTo>
                  <a:cubicBezTo>
                    <a:pt x="9730" y="338"/>
                    <a:pt x="9881" y="661"/>
                    <a:pt x="9785" y="591"/>
                  </a:cubicBezTo>
                  <a:cubicBezTo>
                    <a:pt x="9689" y="521"/>
                    <a:pt x="9703" y="423"/>
                    <a:pt x="9634" y="338"/>
                  </a:cubicBezTo>
                  <a:cubicBezTo>
                    <a:pt x="9565" y="253"/>
                    <a:pt x="9456" y="268"/>
                    <a:pt x="9318" y="282"/>
                  </a:cubicBezTo>
                  <a:cubicBezTo>
                    <a:pt x="9181" y="296"/>
                    <a:pt x="8948" y="338"/>
                    <a:pt x="8879" y="324"/>
                  </a:cubicBezTo>
                  <a:cubicBezTo>
                    <a:pt x="8810" y="310"/>
                    <a:pt x="8865" y="310"/>
                    <a:pt x="8715" y="240"/>
                  </a:cubicBezTo>
                  <a:cubicBezTo>
                    <a:pt x="8563" y="170"/>
                    <a:pt x="8495" y="183"/>
                    <a:pt x="8385" y="113"/>
                  </a:cubicBezTo>
                  <a:cubicBezTo>
                    <a:pt x="8275" y="43"/>
                    <a:pt x="8371" y="15"/>
                    <a:pt x="8179" y="1"/>
                  </a:cubicBezTo>
                  <a:cubicBezTo>
                    <a:pt x="7987" y="-13"/>
                    <a:pt x="8001" y="99"/>
                    <a:pt x="7809" y="71"/>
                  </a:cubicBezTo>
                  <a:cubicBezTo>
                    <a:pt x="7617" y="43"/>
                    <a:pt x="7562" y="85"/>
                    <a:pt x="7370" y="71"/>
                  </a:cubicBezTo>
                  <a:cubicBezTo>
                    <a:pt x="7177" y="57"/>
                    <a:pt x="7081" y="43"/>
                    <a:pt x="7055" y="141"/>
                  </a:cubicBezTo>
                  <a:cubicBezTo>
                    <a:pt x="7027" y="240"/>
                    <a:pt x="6972" y="408"/>
                    <a:pt x="6889" y="408"/>
                  </a:cubicBezTo>
                  <a:cubicBezTo>
                    <a:pt x="6807" y="408"/>
                    <a:pt x="6711" y="507"/>
                    <a:pt x="6972" y="521"/>
                  </a:cubicBezTo>
                  <a:cubicBezTo>
                    <a:pt x="7233" y="535"/>
                    <a:pt x="7081" y="661"/>
                    <a:pt x="7314" y="647"/>
                  </a:cubicBezTo>
                  <a:cubicBezTo>
                    <a:pt x="7548" y="633"/>
                    <a:pt x="7753" y="633"/>
                    <a:pt x="7809" y="521"/>
                  </a:cubicBezTo>
                  <a:cubicBezTo>
                    <a:pt x="7864" y="408"/>
                    <a:pt x="7905" y="408"/>
                    <a:pt x="7933" y="451"/>
                  </a:cubicBezTo>
                  <a:cubicBezTo>
                    <a:pt x="7960" y="493"/>
                    <a:pt x="8166" y="746"/>
                    <a:pt x="8166" y="746"/>
                  </a:cubicBezTo>
                  <a:cubicBezTo>
                    <a:pt x="8166" y="746"/>
                    <a:pt x="8303" y="857"/>
                    <a:pt x="8358" y="886"/>
                  </a:cubicBezTo>
                  <a:cubicBezTo>
                    <a:pt x="8413" y="914"/>
                    <a:pt x="8303" y="1041"/>
                    <a:pt x="8194" y="970"/>
                  </a:cubicBezTo>
                  <a:cubicBezTo>
                    <a:pt x="8083" y="900"/>
                    <a:pt x="7877" y="914"/>
                    <a:pt x="7795" y="844"/>
                  </a:cubicBezTo>
                  <a:cubicBezTo>
                    <a:pt x="7713" y="774"/>
                    <a:pt x="7492" y="743"/>
                    <a:pt x="7395" y="757"/>
                  </a:cubicBezTo>
                  <a:cubicBezTo>
                    <a:pt x="7299" y="771"/>
                    <a:pt x="6986" y="746"/>
                    <a:pt x="6930" y="746"/>
                  </a:cubicBezTo>
                  <a:cubicBezTo>
                    <a:pt x="6875" y="746"/>
                    <a:pt x="6697" y="886"/>
                    <a:pt x="6697" y="886"/>
                  </a:cubicBezTo>
                  <a:cubicBezTo>
                    <a:pt x="6697" y="886"/>
                    <a:pt x="6629" y="774"/>
                    <a:pt x="6588" y="717"/>
                  </a:cubicBezTo>
                  <a:cubicBezTo>
                    <a:pt x="6546" y="661"/>
                    <a:pt x="6478" y="774"/>
                    <a:pt x="6423" y="788"/>
                  </a:cubicBezTo>
                  <a:cubicBezTo>
                    <a:pt x="6368" y="801"/>
                    <a:pt x="6203" y="675"/>
                    <a:pt x="6039" y="731"/>
                  </a:cubicBezTo>
                  <a:cubicBezTo>
                    <a:pt x="5874" y="788"/>
                    <a:pt x="5929" y="844"/>
                    <a:pt x="5695" y="830"/>
                  </a:cubicBezTo>
                  <a:cubicBezTo>
                    <a:pt x="5462" y="815"/>
                    <a:pt x="5407" y="774"/>
                    <a:pt x="5325" y="788"/>
                  </a:cubicBezTo>
                  <a:cubicBezTo>
                    <a:pt x="5243" y="801"/>
                    <a:pt x="5243" y="801"/>
                    <a:pt x="5243" y="801"/>
                  </a:cubicBezTo>
                  <a:cubicBezTo>
                    <a:pt x="5243" y="801"/>
                    <a:pt x="5257" y="857"/>
                    <a:pt x="5160" y="914"/>
                  </a:cubicBezTo>
                  <a:cubicBezTo>
                    <a:pt x="5064" y="970"/>
                    <a:pt x="4996" y="1041"/>
                    <a:pt x="4927" y="956"/>
                  </a:cubicBezTo>
                  <a:cubicBezTo>
                    <a:pt x="4858" y="872"/>
                    <a:pt x="4817" y="872"/>
                    <a:pt x="4776" y="857"/>
                  </a:cubicBezTo>
                  <a:cubicBezTo>
                    <a:pt x="4735" y="844"/>
                    <a:pt x="4652" y="774"/>
                    <a:pt x="4474" y="815"/>
                  </a:cubicBezTo>
                  <a:cubicBezTo>
                    <a:pt x="4296" y="857"/>
                    <a:pt x="4104" y="609"/>
                    <a:pt x="4049" y="609"/>
                  </a:cubicBezTo>
                  <a:cubicBezTo>
                    <a:pt x="3995" y="609"/>
                    <a:pt x="3418" y="731"/>
                    <a:pt x="3308" y="703"/>
                  </a:cubicBezTo>
                  <a:cubicBezTo>
                    <a:pt x="3198" y="675"/>
                    <a:pt x="2880" y="552"/>
                    <a:pt x="2770" y="566"/>
                  </a:cubicBezTo>
                  <a:cubicBezTo>
                    <a:pt x="2660" y="580"/>
                    <a:pt x="2438" y="609"/>
                    <a:pt x="2438" y="609"/>
                  </a:cubicBezTo>
                  <a:cubicBezTo>
                    <a:pt x="2438" y="609"/>
                    <a:pt x="2210" y="563"/>
                    <a:pt x="2169" y="563"/>
                  </a:cubicBezTo>
                  <a:cubicBezTo>
                    <a:pt x="2127" y="563"/>
                    <a:pt x="1977" y="633"/>
                    <a:pt x="1908" y="563"/>
                  </a:cubicBezTo>
                  <a:cubicBezTo>
                    <a:pt x="1840" y="493"/>
                    <a:pt x="1716" y="451"/>
                    <a:pt x="1716" y="451"/>
                  </a:cubicBezTo>
                  <a:cubicBezTo>
                    <a:pt x="1716" y="451"/>
                    <a:pt x="1661" y="605"/>
                    <a:pt x="1565" y="633"/>
                  </a:cubicBezTo>
                  <a:cubicBezTo>
                    <a:pt x="1469" y="661"/>
                    <a:pt x="1263" y="717"/>
                    <a:pt x="1222" y="689"/>
                  </a:cubicBezTo>
                  <a:cubicBezTo>
                    <a:pt x="1181" y="661"/>
                    <a:pt x="824" y="801"/>
                    <a:pt x="824" y="801"/>
                  </a:cubicBezTo>
                  <a:cubicBezTo>
                    <a:pt x="824" y="801"/>
                    <a:pt x="622" y="847"/>
                    <a:pt x="567" y="832"/>
                  </a:cubicBezTo>
                  <a:cubicBezTo>
                    <a:pt x="513" y="818"/>
                    <a:pt x="275" y="928"/>
                    <a:pt x="302" y="984"/>
                  </a:cubicBezTo>
                  <a:cubicBezTo>
                    <a:pt x="330" y="1041"/>
                    <a:pt x="302" y="1153"/>
                    <a:pt x="522" y="1153"/>
                  </a:cubicBezTo>
                  <a:cubicBezTo>
                    <a:pt x="741" y="1153"/>
                    <a:pt x="755" y="1237"/>
                    <a:pt x="838" y="1251"/>
                  </a:cubicBezTo>
                  <a:cubicBezTo>
                    <a:pt x="920" y="1265"/>
                    <a:pt x="947" y="1251"/>
                    <a:pt x="1044" y="1336"/>
                  </a:cubicBezTo>
                  <a:cubicBezTo>
                    <a:pt x="1139" y="1420"/>
                    <a:pt x="1139" y="1504"/>
                    <a:pt x="1016" y="1490"/>
                  </a:cubicBezTo>
                  <a:cubicBezTo>
                    <a:pt x="893" y="1476"/>
                    <a:pt x="755" y="1447"/>
                    <a:pt x="672" y="1378"/>
                  </a:cubicBezTo>
                  <a:cubicBezTo>
                    <a:pt x="590" y="1307"/>
                    <a:pt x="590" y="1307"/>
                    <a:pt x="590" y="1307"/>
                  </a:cubicBezTo>
                  <a:lnTo>
                    <a:pt x="440" y="1378"/>
                  </a:lnTo>
                  <a:cubicBezTo>
                    <a:pt x="248" y="1391"/>
                    <a:pt x="0" y="1490"/>
                    <a:pt x="0" y="1490"/>
                  </a:cubicBezTo>
                  <a:cubicBezTo>
                    <a:pt x="0" y="1490"/>
                    <a:pt x="69" y="1616"/>
                    <a:pt x="193" y="1700"/>
                  </a:cubicBezTo>
                  <a:cubicBezTo>
                    <a:pt x="316" y="1784"/>
                    <a:pt x="618" y="1784"/>
                    <a:pt x="618" y="1784"/>
                  </a:cubicBezTo>
                  <a:cubicBezTo>
                    <a:pt x="618" y="1784"/>
                    <a:pt x="824" y="1799"/>
                    <a:pt x="906" y="1728"/>
                  </a:cubicBezTo>
                  <a:cubicBezTo>
                    <a:pt x="988" y="1658"/>
                    <a:pt x="1084" y="1672"/>
                    <a:pt x="1139" y="1686"/>
                  </a:cubicBezTo>
                  <a:cubicBezTo>
                    <a:pt x="1194" y="1700"/>
                    <a:pt x="1098" y="1883"/>
                    <a:pt x="947" y="1869"/>
                  </a:cubicBezTo>
                  <a:cubicBezTo>
                    <a:pt x="796" y="1855"/>
                    <a:pt x="618" y="1883"/>
                    <a:pt x="494" y="1981"/>
                  </a:cubicBezTo>
                  <a:cubicBezTo>
                    <a:pt x="371" y="2079"/>
                    <a:pt x="261" y="2094"/>
                    <a:pt x="316" y="2206"/>
                  </a:cubicBezTo>
                  <a:cubicBezTo>
                    <a:pt x="371" y="2318"/>
                    <a:pt x="576" y="2459"/>
                    <a:pt x="590" y="2529"/>
                  </a:cubicBezTo>
                  <a:cubicBezTo>
                    <a:pt x="605" y="2599"/>
                    <a:pt x="838" y="2487"/>
                    <a:pt x="865" y="2417"/>
                  </a:cubicBezTo>
                  <a:cubicBezTo>
                    <a:pt x="893" y="2346"/>
                    <a:pt x="1030" y="2346"/>
                    <a:pt x="988" y="2501"/>
                  </a:cubicBezTo>
                  <a:cubicBezTo>
                    <a:pt x="947" y="2655"/>
                    <a:pt x="1126" y="2683"/>
                    <a:pt x="1126" y="2683"/>
                  </a:cubicBezTo>
                  <a:cubicBezTo>
                    <a:pt x="1126" y="2683"/>
                    <a:pt x="1208" y="2543"/>
                    <a:pt x="1249" y="2571"/>
                  </a:cubicBezTo>
                  <a:cubicBezTo>
                    <a:pt x="1291" y="2599"/>
                    <a:pt x="1428" y="2726"/>
                    <a:pt x="1428" y="2726"/>
                  </a:cubicBezTo>
                  <a:cubicBezTo>
                    <a:pt x="1428" y="2726"/>
                    <a:pt x="1606" y="2599"/>
                    <a:pt x="1661" y="2683"/>
                  </a:cubicBezTo>
                  <a:cubicBezTo>
                    <a:pt x="1716" y="2768"/>
                    <a:pt x="1579" y="2838"/>
                    <a:pt x="1496" y="2880"/>
                  </a:cubicBezTo>
                  <a:cubicBezTo>
                    <a:pt x="1414" y="2922"/>
                    <a:pt x="1112" y="3035"/>
                    <a:pt x="1044" y="3077"/>
                  </a:cubicBezTo>
                  <a:cubicBezTo>
                    <a:pt x="975" y="3118"/>
                    <a:pt x="714" y="3245"/>
                    <a:pt x="646" y="3245"/>
                  </a:cubicBezTo>
                  <a:cubicBezTo>
                    <a:pt x="576" y="3245"/>
                    <a:pt x="549" y="3414"/>
                    <a:pt x="672" y="3400"/>
                  </a:cubicBezTo>
                  <a:cubicBezTo>
                    <a:pt x="796" y="3386"/>
                    <a:pt x="1139" y="3259"/>
                    <a:pt x="1235" y="3217"/>
                  </a:cubicBezTo>
                  <a:cubicBezTo>
                    <a:pt x="1332" y="3175"/>
                    <a:pt x="1366" y="3356"/>
                    <a:pt x="1613" y="3230"/>
                  </a:cubicBezTo>
                  <a:cubicBezTo>
                    <a:pt x="1861" y="3104"/>
                    <a:pt x="1936" y="2908"/>
                    <a:pt x="2004" y="2922"/>
                  </a:cubicBezTo>
                  <a:cubicBezTo>
                    <a:pt x="2072" y="2936"/>
                    <a:pt x="2087" y="3035"/>
                    <a:pt x="2196" y="3063"/>
                  </a:cubicBezTo>
                  <a:cubicBezTo>
                    <a:pt x="2306" y="3090"/>
                    <a:pt x="2402" y="2978"/>
                    <a:pt x="2470" y="2936"/>
                  </a:cubicBezTo>
                  <a:cubicBezTo>
                    <a:pt x="2539" y="2894"/>
                    <a:pt x="2594" y="2726"/>
                    <a:pt x="2526" y="2740"/>
                  </a:cubicBezTo>
                  <a:cubicBezTo>
                    <a:pt x="2456" y="2754"/>
                    <a:pt x="2279" y="2740"/>
                    <a:pt x="2279" y="2740"/>
                  </a:cubicBezTo>
                  <a:cubicBezTo>
                    <a:pt x="2279" y="2740"/>
                    <a:pt x="2470" y="2628"/>
                    <a:pt x="2470" y="2558"/>
                  </a:cubicBezTo>
                  <a:cubicBezTo>
                    <a:pt x="2470" y="2487"/>
                    <a:pt x="2498" y="2374"/>
                    <a:pt x="2608" y="2332"/>
                  </a:cubicBezTo>
                  <a:cubicBezTo>
                    <a:pt x="2718" y="2290"/>
                    <a:pt x="2718" y="2318"/>
                    <a:pt x="2649" y="2487"/>
                  </a:cubicBezTo>
                  <a:cubicBezTo>
                    <a:pt x="2580" y="2655"/>
                    <a:pt x="2786" y="2585"/>
                    <a:pt x="2869" y="2515"/>
                  </a:cubicBezTo>
                  <a:cubicBezTo>
                    <a:pt x="2951" y="2445"/>
                    <a:pt x="3049" y="2635"/>
                    <a:pt x="3200" y="2537"/>
                  </a:cubicBezTo>
                  <a:cubicBezTo>
                    <a:pt x="3351" y="2439"/>
                    <a:pt x="3308" y="2248"/>
                    <a:pt x="3390" y="2248"/>
                  </a:cubicBezTo>
                  <a:cubicBezTo>
                    <a:pt x="3472" y="2248"/>
                    <a:pt x="3623" y="2403"/>
                    <a:pt x="3705" y="2346"/>
                  </a:cubicBezTo>
                  <a:cubicBezTo>
                    <a:pt x="3789" y="2290"/>
                    <a:pt x="3998" y="2462"/>
                    <a:pt x="4135" y="2462"/>
                  </a:cubicBezTo>
                  <a:cubicBezTo>
                    <a:pt x="4272" y="2462"/>
                    <a:pt x="4735" y="2599"/>
                    <a:pt x="4817" y="2599"/>
                  </a:cubicBezTo>
                  <a:cubicBezTo>
                    <a:pt x="4899" y="2599"/>
                    <a:pt x="5146" y="2698"/>
                    <a:pt x="5160" y="2880"/>
                  </a:cubicBezTo>
                  <a:cubicBezTo>
                    <a:pt x="5174" y="3063"/>
                    <a:pt x="5257" y="3048"/>
                    <a:pt x="5339" y="3048"/>
                  </a:cubicBezTo>
                  <a:cubicBezTo>
                    <a:pt x="5421" y="3048"/>
                    <a:pt x="5613" y="3118"/>
                    <a:pt x="5613" y="3189"/>
                  </a:cubicBezTo>
                  <a:cubicBezTo>
                    <a:pt x="5613" y="3259"/>
                    <a:pt x="5558" y="3540"/>
                    <a:pt x="5695" y="3611"/>
                  </a:cubicBezTo>
                  <a:cubicBezTo>
                    <a:pt x="5832" y="3681"/>
                    <a:pt x="5956" y="3793"/>
                    <a:pt x="6011" y="3765"/>
                  </a:cubicBezTo>
                  <a:cubicBezTo>
                    <a:pt x="6066" y="3737"/>
                    <a:pt x="6011" y="3512"/>
                    <a:pt x="5942" y="3484"/>
                  </a:cubicBezTo>
                  <a:cubicBezTo>
                    <a:pt x="5874" y="3456"/>
                    <a:pt x="5915" y="3358"/>
                    <a:pt x="5888" y="3301"/>
                  </a:cubicBezTo>
                  <a:cubicBezTo>
                    <a:pt x="5860" y="3245"/>
                    <a:pt x="5970" y="3245"/>
                    <a:pt x="6011" y="3344"/>
                  </a:cubicBezTo>
                  <a:cubicBezTo>
                    <a:pt x="6053" y="3442"/>
                    <a:pt x="6162" y="3625"/>
                    <a:pt x="6231" y="3625"/>
                  </a:cubicBezTo>
                  <a:cubicBezTo>
                    <a:pt x="6300" y="3625"/>
                    <a:pt x="6450" y="3793"/>
                    <a:pt x="6409" y="3891"/>
                  </a:cubicBezTo>
                  <a:cubicBezTo>
                    <a:pt x="6368" y="3990"/>
                    <a:pt x="6423" y="4189"/>
                    <a:pt x="6546" y="4189"/>
                  </a:cubicBezTo>
                  <a:cubicBezTo>
                    <a:pt x="6670" y="4189"/>
                    <a:pt x="6848" y="4327"/>
                    <a:pt x="6903" y="4341"/>
                  </a:cubicBezTo>
                  <a:cubicBezTo>
                    <a:pt x="6958" y="4355"/>
                    <a:pt x="6990" y="4477"/>
                    <a:pt x="6990" y="4519"/>
                  </a:cubicBezTo>
                  <a:cubicBezTo>
                    <a:pt x="6990" y="4561"/>
                    <a:pt x="7096" y="4748"/>
                    <a:pt x="7096" y="4847"/>
                  </a:cubicBezTo>
                  <a:cubicBezTo>
                    <a:pt x="7096" y="4945"/>
                    <a:pt x="7055" y="5338"/>
                    <a:pt x="7040" y="5492"/>
                  </a:cubicBezTo>
                  <a:cubicBezTo>
                    <a:pt x="7027" y="5647"/>
                    <a:pt x="7150" y="5913"/>
                    <a:pt x="7287" y="6054"/>
                  </a:cubicBezTo>
                  <a:cubicBezTo>
                    <a:pt x="7425" y="6195"/>
                    <a:pt x="7399" y="6509"/>
                    <a:pt x="7481" y="6565"/>
                  </a:cubicBezTo>
                  <a:cubicBezTo>
                    <a:pt x="7563" y="6621"/>
                    <a:pt x="7768" y="6728"/>
                    <a:pt x="7891" y="6714"/>
                  </a:cubicBezTo>
                  <a:cubicBezTo>
                    <a:pt x="8014" y="6701"/>
                    <a:pt x="8097" y="6798"/>
                    <a:pt x="8207" y="6995"/>
                  </a:cubicBezTo>
                  <a:cubicBezTo>
                    <a:pt x="8317" y="7192"/>
                    <a:pt x="8426" y="7515"/>
                    <a:pt x="8509" y="7543"/>
                  </a:cubicBezTo>
                  <a:cubicBezTo>
                    <a:pt x="8591" y="7571"/>
                    <a:pt x="8728" y="7669"/>
                    <a:pt x="8659" y="7739"/>
                  </a:cubicBezTo>
                  <a:cubicBezTo>
                    <a:pt x="8591" y="7809"/>
                    <a:pt x="8481" y="7965"/>
                    <a:pt x="8605" y="7965"/>
                  </a:cubicBezTo>
                  <a:cubicBezTo>
                    <a:pt x="8728" y="7965"/>
                    <a:pt x="8769" y="7894"/>
                    <a:pt x="8865" y="8020"/>
                  </a:cubicBezTo>
                  <a:cubicBezTo>
                    <a:pt x="8961" y="8147"/>
                    <a:pt x="9085" y="8217"/>
                    <a:pt x="9071" y="8301"/>
                  </a:cubicBezTo>
                  <a:cubicBezTo>
                    <a:pt x="9058" y="8385"/>
                    <a:pt x="9181" y="8413"/>
                    <a:pt x="9236" y="8427"/>
                  </a:cubicBezTo>
                  <a:cubicBezTo>
                    <a:pt x="9290" y="8441"/>
                    <a:pt x="9415" y="8695"/>
                    <a:pt x="9538" y="8582"/>
                  </a:cubicBezTo>
                  <a:cubicBezTo>
                    <a:pt x="9661" y="8470"/>
                    <a:pt x="9373" y="8301"/>
                    <a:pt x="9290" y="8231"/>
                  </a:cubicBezTo>
                  <a:cubicBezTo>
                    <a:pt x="9209" y="8161"/>
                    <a:pt x="9290" y="8007"/>
                    <a:pt x="9099" y="7852"/>
                  </a:cubicBezTo>
                  <a:cubicBezTo>
                    <a:pt x="8907" y="7697"/>
                    <a:pt x="8934" y="7585"/>
                    <a:pt x="8797" y="7472"/>
                  </a:cubicBezTo>
                  <a:cubicBezTo>
                    <a:pt x="8659" y="7360"/>
                    <a:pt x="8550" y="7262"/>
                    <a:pt x="8687" y="7164"/>
                  </a:cubicBezTo>
                  <a:cubicBezTo>
                    <a:pt x="8825" y="7065"/>
                    <a:pt x="8838" y="7262"/>
                    <a:pt x="8893" y="7388"/>
                  </a:cubicBezTo>
                  <a:cubicBezTo>
                    <a:pt x="8948" y="7515"/>
                    <a:pt x="9236" y="7767"/>
                    <a:pt x="9360" y="7880"/>
                  </a:cubicBezTo>
                  <a:cubicBezTo>
                    <a:pt x="9483" y="7992"/>
                    <a:pt x="9703" y="8385"/>
                    <a:pt x="9771" y="8385"/>
                  </a:cubicBezTo>
                  <a:cubicBezTo>
                    <a:pt x="9840" y="8385"/>
                    <a:pt x="10032" y="8610"/>
                    <a:pt x="10032" y="8610"/>
                  </a:cubicBezTo>
                  <a:cubicBezTo>
                    <a:pt x="10032" y="8610"/>
                    <a:pt x="10141" y="8792"/>
                    <a:pt x="10100" y="8849"/>
                  </a:cubicBezTo>
                  <a:cubicBezTo>
                    <a:pt x="10059" y="8905"/>
                    <a:pt x="10155" y="9116"/>
                    <a:pt x="10251" y="9172"/>
                  </a:cubicBezTo>
                  <a:cubicBezTo>
                    <a:pt x="10347" y="9228"/>
                    <a:pt x="10766" y="9229"/>
                    <a:pt x="10787" y="9439"/>
                  </a:cubicBezTo>
                  <a:cubicBezTo>
                    <a:pt x="10792" y="9494"/>
                    <a:pt x="10861" y="9762"/>
                    <a:pt x="11012" y="9762"/>
                  </a:cubicBezTo>
                  <a:cubicBezTo>
                    <a:pt x="11163" y="9762"/>
                    <a:pt x="11363" y="9692"/>
                    <a:pt x="11405" y="9734"/>
                  </a:cubicBezTo>
                  <a:cubicBezTo>
                    <a:pt x="11446" y="9776"/>
                    <a:pt x="11569" y="9945"/>
                    <a:pt x="11651" y="9846"/>
                  </a:cubicBezTo>
                  <a:cubicBezTo>
                    <a:pt x="11734" y="9748"/>
                    <a:pt x="11747" y="9705"/>
                    <a:pt x="11871" y="9705"/>
                  </a:cubicBezTo>
                  <a:cubicBezTo>
                    <a:pt x="11994" y="9705"/>
                    <a:pt x="12049" y="9804"/>
                    <a:pt x="12118" y="9874"/>
                  </a:cubicBezTo>
                  <a:cubicBezTo>
                    <a:pt x="12186" y="9945"/>
                    <a:pt x="12378" y="10127"/>
                    <a:pt x="12474" y="10113"/>
                  </a:cubicBezTo>
                  <a:cubicBezTo>
                    <a:pt x="12571" y="10099"/>
                    <a:pt x="12694" y="10225"/>
                    <a:pt x="12763" y="10183"/>
                  </a:cubicBezTo>
                  <a:cubicBezTo>
                    <a:pt x="12831" y="10141"/>
                    <a:pt x="12942" y="10211"/>
                    <a:pt x="12996" y="10240"/>
                  </a:cubicBezTo>
                  <a:cubicBezTo>
                    <a:pt x="13051" y="10267"/>
                    <a:pt x="13167" y="10371"/>
                    <a:pt x="13153" y="10540"/>
                  </a:cubicBezTo>
                  <a:cubicBezTo>
                    <a:pt x="13139" y="10708"/>
                    <a:pt x="13339" y="10745"/>
                    <a:pt x="13421" y="10787"/>
                  </a:cubicBezTo>
                  <a:cubicBezTo>
                    <a:pt x="13504" y="10829"/>
                    <a:pt x="13613" y="10927"/>
                    <a:pt x="13682" y="10998"/>
                  </a:cubicBezTo>
                  <a:cubicBezTo>
                    <a:pt x="13751" y="11068"/>
                    <a:pt x="13902" y="11082"/>
                    <a:pt x="13943" y="11124"/>
                  </a:cubicBezTo>
                  <a:cubicBezTo>
                    <a:pt x="13984" y="11166"/>
                    <a:pt x="14012" y="11251"/>
                    <a:pt x="14135" y="11181"/>
                  </a:cubicBezTo>
                  <a:cubicBezTo>
                    <a:pt x="14259" y="11110"/>
                    <a:pt x="14231" y="10983"/>
                    <a:pt x="14231" y="10983"/>
                  </a:cubicBezTo>
                  <a:cubicBezTo>
                    <a:pt x="14231" y="10983"/>
                    <a:pt x="14369" y="10956"/>
                    <a:pt x="14437" y="11012"/>
                  </a:cubicBezTo>
                  <a:cubicBezTo>
                    <a:pt x="14506" y="11068"/>
                    <a:pt x="14547" y="11251"/>
                    <a:pt x="14588" y="11278"/>
                  </a:cubicBezTo>
                  <a:cubicBezTo>
                    <a:pt x="14629" y="11307"/>
                    <a:pt x="14712" y="11517"/>
                    <a:pt x="14656" y="11671"/>
                  </a:cubicBezTo>
                  <a:cubicBezTo>
                    <a:pt x="14602" y="11827"/>
                    <a:pt x="14616" y="11981"/>
                    <a:pt x="14560" y="11981"/>
                  </a:cubicBezTo>
                  <a:cubicBezTo>
                    <a:pt x="14506" y="11981"/>
                    <a:pt x="14354" y="12128"/>
                    <a:pt x="14272" y="12170"/>
                  </a:cubicBezTo>
                  <a:cubicBezTo>
                    <a:pt x="14190" y="12212"/>
                    <a:pt x="14053" y="12444"/>
                    <a:pt x="14066" y="12515"/>
                  </a:cubicBezTo>
                  <a:cubicBezTo>
                    <a:pt x="14080" y="12585"/>
                    <a:pt x="14128" y="12807"/>
                    <a:pt x="14100" y="12906"/>
                  </a:cubicBezTo>
                  <a:cubicBezTo>
                    <a:pt x="14073" y="13004"/>
                    <a:pt x="13971" y="13104"/>
                    <a:pt x="14012" y="13259"/>
                  </a:cubicBezTo>
                  <a:cubicBezTo>
                    <a:pt x="14053" y="13413"/>
                    <a:pt x="14341" y="13455"/>
                    <a:pt x="14355" y="13596"/>
                  </a:cubicBezTo>
                  <a:cubicBezTo>
                    <a:pt x="14369" y="13736"/>
                    <a:pt x="14574" y="14045"/>
                    <a:pt x="14602" y="14186"/>
                  </a:cubicBezTo>
                  <a:cubicBezTo>
                    <a:pt x="14629" y="14326"/>
                    <a:pt x="14777" y="14488"/>
                    <a:pt x="14777" y="14685"/>
                  </a:cubicBezTo>
                  <a:cubicBezTo>
                    <a:pt x="14777" y="14882"/>
                    <a:pt x="15192" y="15000"/>
                    <a:pt x="15260" y="15015"/>
                  </a:cubicBezTo>
                  <a:cubicBezTo>
                    <a:pt x="15329" y="15028"/>
                    <a:pt x="15452" y="15154"/>
                    <a:pt x="15549" y="15197"/>
                  </a:cubicBezTo>
                  <a:cubicBezTo>
                    <a:pt x="15645" y="15238"/>
                    <a:pt x="15727" y="15323"/>
                    <a:pt x="15796" y="15436"/>
                  </a:cubicBezTo>
                  <a:cubicBezTo>
                    <a:pt x="15864" y="15548"/>
                    <a:pt x="15850" y="15717"/>
                    <a:pt x="15850" y="15759"/>
                  </a:cubicBezTo>
                  <a:cubicBezTo>
                    <a:pt x="15850" y="15801"/>
                    <a:pt x="15809" y="16236"/>
                    <a:pt x="15768" y="16489"/>
                  </a:cubicBezTo>
                  <a:cubicBezTo>
                    <a:pt x="15727" y="16742"/>
                    <a:pt x="15867" y="16981"/>
                    <a:pt x="15785" y="17050"/>
                  </a:cubicBezTo>
                  <a:cubicBezTo>
                    <a:pt x="15703" y="17121"/>
                    <a:pt x="15549" y="17149"/>
                    <a:pt x="15631" y="17234"/>
                  </a:cubicBezTo>
                  <a:cubicBezTo>
                    <a:pt x="15713" y="17318"/>
                    <a:pt x="15535" y="17374"/>
                    <a:pt x="15535" y="17416"/>
                  </a:cubicBezTo>
                  <a:cubicBezTo>
                    <a:pt x="15535" y="17458"/>
                    <a:pt x="15645" y="17683"/>
                    <a:pt x="15590" y="17781"/>
                  </a:cubicBezTo>
                  <a:cubicBezTo>
                    <a:pt x="15535" y="17880"/>
                    <a:pt x="15494" y="18020"/>
                    <a:pt x="15452" y="18104"/>
                  </a:cubicBezTo>
                  <a:cubicBezTo>
                    <a:pt x="15411" y="18188"/>
                    <a:pt x="15315" y="18273"/>
                    <a:pt x="15342" y="18399"/>
                  </a:cubicBezTo>
                  <a:cubicBezTo>
                    <a:pt x="15370" y="18525"/>
                    <a:pt x="15233" y="18483"/>
                    <a:pt x="15233" y="18610"/>
                  </a:cubicBezTo>
                  <a:cubicBezTo>
                    <a:pt x="15233" y="18736"/>
                    <a:pt x="15356" y="18680"/>
                    <a:pt x="15329" y="18834"/>
                  </a:cubicBezTo>
                  <a:cubicBezTo>
                    <a:pt x="15301" y="18989"/>
                    <a:pt x="15233" y="19031"/>
                    <a:pt x="15233" y="19143"/>
                  </a:cubicBezTo>
                  <a:cubicBezTo>
                    <a:pt x="15233" y="19255"/>
                    <a:pt x="15301" y="19410"/>
                    <a:pt x="15301" y="19452"/>
                  </a:cubicBezTo>
                  <a:cubicBezTo>
                    <a:pt x="15301" y="19495"/>
                    <a:pt x="15233" y="19635"/>
                    <a:pt x="15137" y="19747"/>
                  </a:cubicBezTo>
                  <a:cubicBezTo>
                    <a:pt x="15041" y="19860"/>
                    <a:pt x="14972" y="19929"/>
                    <a:pt x="14986" y="20000"/>
                  </a:cubicBezTo>
                  <a:cubicBezTo>
                    <a:pt x="14999" y="20070"/>
                    <a:pt x="15096" y="20155"/>
                    <a:pt x="15082" y="20196"/>
                  </a:cubicBezTo>
                  <a:cubicBezTo>
                    <a:pt x="15068" y="20239"/>
                    <a:pt x="14945" y="20379"/>
                    <a:pt x="14958" y="20477"/>
                  </a:cubicBezTo>
                  <a:cubicBezTo>
                    <a:pt x="14972" y="20576"/>
                    <a:pt x="15096" y="20533"/>
                    <a:pt x="15123" y="20604"/>
                  </a:cubicBezTo>
                  <a:cubicBezTo>
                    <a:pt x="15151" y="20675"/>
                    <a:pt x="14958" y="20730"/>
                    <a:pt x="15041" y="20800"/>
                  </a:cubicBezTo>
                  <a:cubicBezTo>
                    <a:pt x="15123" y="20871"/>
                    <a:pt x="15233" y="20857"/>
                    <a:pt x="15206" y="21025"/>
                  </a:cubicBezTo>
                  <a:cubicBezTo>
                    <a:pt x="15178" y="21194"/>
                    <a:pt x="15356" y="21236"/>
                    <a:pt x="15397" y="21278"/>
                  </a:cubicBezTo>
                  <a:cubicBezTo>
                    <a:pt x="15438" y="21320"/>
                    <a:pt x="15521" y="21418"/>
                    <a:pt x="15590" y="21418"/>
                  </a:cubicBezTo>
                  <a:cubicBezTo>
                    <a:pt x="15658" y="21418"/>
                    <a:pt x="15713" y="21377"/>
                    <a:pt x="15741" y="21222"/>
                  </a:cubicBezTo>
                  <a:cubicBezTo>
                    <a:pt x="15768" y="21067"/>
                    <a:pt x="15960" y="21194"/>
                    <a:pt x="15823" y="21306"/>
                  </a:cubicBezTo>
                  <a:cubicBezTo>
                    <a:pt x="15686" y="21418"/>
                    <a:pt x="15617" y="21474"/>
                    <a:pt x="15658" y="21474"/>
                  </a:cubicBezTo>
                  <a:cubicBezTo>
                    <a:pt x="15700" y="21474"/>
                    <a:pt x="15906" y="21587"/>
                    <a:pt x="16015" y="21587"/>
                  </a:cubicBezTo>
                  <a:cubicBezTo>
                    <a:pt x="16125" y="21587"/>
                    <a:pt x="16345" y="21531"/>
                    <a:pt x="16386" y="21516"/>
                  </a:cubicBezTo>
                  <a:cubicBezTo>
                    <a:pt x="16427" y="21502"/>
                    <a:pt x="16729" y="21461"/>
                    <a:pt x="16756" y="21418"/>
                  </a:cubicBezTo>
                  <a:cubicBezTo>
                    <a:pt x="16784" y="21377"/>
                    <a:pt x="16522" y="21391"/>
                    <a:pt x="16399" y="21349"/>
                  </a:cubicBezTo>
                  <a:cubicBezTo>
                    <a:pt x="16276" y="21306"/>
                    <a:pt x="16056" y="21096"/>
                    <a:pt x="16029" y="21011"/>
                  </a:cubicBezTo>
                  <a:cubicBezTo>
                    <a:pt x="16002" y="20927"/>
                    <a:pt x="16002" y="20758"/>
                    <a:pt x="16097" y="20702"/>
                  </a:cubicBezTo>
                  <a:cubicBezTo>
                    <a:pt x="16194" y="20646"/>
                    <a:pt x="16427" y="20450"/>
                    <a:pt x="16481" y="20408"/>
                  </a:cubicBezTo>
                  <a:cubicBezTo>
                    <a:pt x="16536" y="20365"/>
                    <a:pt x="16619" y="20168"/>
                    <a:pt x="16578" y="20140"/>
                  </a:cubicBezTo>
                  <a:cubicBezTo>
                    <a:pt x="16536" y="20112"/>
                    <a:pt x="16331" y="20140"/>
                    <a:pt x="16303" y="20098"/>
                  </a:cubicBezTo>
                  <a:cubicBezTo>
                    <a:pt x="16276" y="20056"/>
                    <a:pt x="16276" y="20000"/>
                    <a:pt x="16413" y="19901"/>
                  </a:cubicBezTo>
                  <a:cubicBezTo>
                    <a:pt x="16550" y="19803"/>
                    <a:pt x="16619" y="19664"/>
                    <a:pt x="16674" y="19621"/>
                  </a:cubicBezTo>
                  <a:cubicBezTo>
                    <a:pt x="16729" y="19579"/>
                    <a:pt x="16838" y="19495"/>
                    <a:pt x="16880" y="19396"/>
                  </a:cubicBezTo>
                  <a:cubicBezTo>
                    <a:pt x="16920" y="19298"/>
                    <a:pt x="16838" y="19354"/>
                    <a:pt x="16756" y="19354"/>
                  </a:cubicBezTo>
                  <a:cubicBezTo>
                    <a:pt x="16674" y="19354"/>
                    <a:pt x="16633" y="19200"/>
                    <a:pt x="16633" y="19129"/>
                  </a:cubicBezTo>
                  <a:cubicBezTo>
                    <a:pt x="16633" y="19060"/>
                    <a:pt x="16838" y="19158"/>
                    <a:pt x="16989" y="19186"/>
                  </a:cubicBezTo>
                  <a:cubicBezTo>
                    <a:pt x="17140" y="19213"/>
                    <a:pt x="17072" y="19115"/>
                    <a:pt x="17058" y="19031"/>
                  </a:cubicBezTo>
                  <a:cubicBezTo>
                    <a:pt x="17045" y="18947"/>
                    <a:pt x="17086" y="18807"/>
                    <a:pt x="17168" y="18848"/>
                  </a:cubicBezTo>
                  <a:cubicBezTo>
                    <a:pt x="17250" y="18891"/>
                    <a:pt x="17676" y="18834"/>
                    <a:pt x="17731" y="18820"/>
                  </a:cubicBezTo>
                  <a:cubicBezTo>
                    <a:pt x="17786" y="18807"/>
                    <a:pt x="17936" y="18553"/>
                    <a:pt x="17991" y="18483"/>
                  </a:cubicBezTo>
                  <a:cubicBezTo>
                    <a:pt x="18046" y="18413"/>
                    <a:pt x="18059" y="18343"/>
                    <a:pt x="17991" y="18301"/>
                  </a:cubicBezTo>
                  <a:cubicBezTo>
                    <a:pt x="17923" y="18258"/>
                    <a:pt x="17732" y="18095"/>
                    <a:pt x="17705" y="18053"/>
                  </a:cubicBezTo>
                  <a:cubicBezTo>
                    <a:pt x="17677" y="18010"/>
                    <a:pt x="17772" y="17767"/>
                    <a:pt x="17799" y="17696"/>
                  </a:cubicBezTo>
                  <a:cubicBezTo>
                    <a:pt x="17827" y="17627"/>
                    <a:pt x="17799" y="18104"/>
                    <a:pt x="17991" y="18160"/>
                  </a:cubicBezTo>
                  <a:cubicBezTo>
                    <a:pt x="18183" y="18216"/>
                    <a:pt x="18293" y="18245"/>
                    <a:pt x="18471" y="18076"/>
                  </a:cubicBezTo>
                  <a:cubicBezTo>
                    <a:pt x="18650" y="17907"/>
                    <a:pt x="18787" y="17795"/>
                    <a:pt x="18800" y="17683"/>
                  </a:cubicBezTo>
                  <a:cubicBezTo>
                    <a:pt x="18814" y="17570"/>
                    <a:pt x="18856" y="17458"/>
                    <a:pt x="18925" y="17416"/>
                  </a:cubicBezTo>
                  <a:cubicBezTo>
                    <a:pt x="18993" y="17374"/>
                    <a:pt x="19049" y="17404"/>
                    <a:pt x="19131" y="17221"/>
                  </a:cubicBezTo>
                  <a:cubicBezTo>
                    <a:pt x="19214" y="17039"/>
                    <a:pt x="19281" y="17177"/>
                    <a:pt x="19363" y="17023"/>
                  </a:cubicBezTo>
                  <a:cubicBezTo>
                    <a:pt x="19446" y="16868"/>
                    <a:pt x="19227" y="16672"/>
                    <a:pt x="19391" y="16559"/>
                  </a:cubicBezTo>
                  <a:cubicBezTo>
                    <a:pt x="19556" y="16447"/>
                    <a:pt x="19844" y="16307"/>
                    <a:pt x="19844" y="16307"/>
                  </a:cubicBezTo>
                  <a:cubicBezTo>
                    <a:pt x="19844" y="16307"/>
                    <a:pt x="19926" y="16264"/>
                    <a:pt x="20091" y="16222"/>
                  </a:cubicBezTo>
                  <a:cubicBezTo>
                    <a:pt x="20255" y="16180"/>
                    <a:pt x="20434" y="16208"/>
                    <a:pt x="20489" y="16123"/>
                  </a:cubicBezTo>
                  <a:cubicBezTo>
                    <a:pt x="20544" y="16039"/>
                    <a:pt x="20598" y="15857"/>
                    <a:pt x="20680" y="15759"/>
                  </a:cubicBezTo>
                  <a:cubicBezTo>
                    <a:pt x="20763" y="15660"/>
                    <a:pt x="20859" y="15506"/>
                    <a:pt x="20818" y="15436"/>
                  </a:cubicBezTo>
                  <a:cubicBezTo>
                    <a:pt x="20777" y="15365"/>
                    <a:pt x="20928" y="15056"/>
                    <a:pt x="20914" y="14972"/>
                  </a:cubicBezTo>
                  <a:cubicBezTo>
                    <a:pt x="20901" y="14888"/>
                    <a:pt x="20777" y="14691"/>
                    <a:pt x="20983" y="14523"/>
                  </a:cubicBezTo>
                  <a:cubicBezTo>
                    <a:pt x="21189" y="14354"/>
                    <a:pt x="21408" y="14101"/>
                    <a:pt x="21422" y="14031"/>
                  </a:cubicBezTo>
                  <a:cubicBezTo>
                    <a:pt x="21436" y="13961"/>
                    <a:pt x="21600" y="13666"/>
                    <a:pt x="21586" y="13525"/>
                  </a:cubicBezTo>
                  <a:cubicBezTo>
                    <a:pt x="21573" y="13385"/>
                    <a:pt x="21422" y="13216"/>
                    <a:pt x="21325" y="13175"/>
                  </a:cubicBezTo>
                  <a:close/>
                </a:path>
              </a:pathLst>
            </a:custGeom>
            <a:solidFill>
              <a:srgbClr val="D9D9D9"/>
            </a:solidFill>
            <a:ln w="12700" cap="flat">
              <a:noFill/>
              <a:miter lim="400000"/>
            </a:ln>
            <a:effectLst/>
          </p:spPr>
          <p:txBody>
            <a:bodyPr wrap="square" lIns="35719" tIns="35719" rIns="35719" bIns="35719" numCol="1" anchor="ctr">
              <a:noAutofit/>
            </a:bodyPr>
            <a:lstStyle/>
            <a:p>
              <a:pPr algn="l" defTabSz="85725">
                <a:defRPr sz="3000">
                  <a:solidFill>
                    <a:srgbClr val="FFFFFF"/>
                  </a:solidFill>
                  <a:effectLst>
                    <a:outerShdw blurRad="38100" dist="12700" dir="5400000" rotWithShape="0">
                      <a:srgbClr val="000000">
                        <a:alpha val="50000"/>
                      </a:srgbClr>
                    </a:outerShdw>
                  </a:effectLst>
                  <a:latin typeface="Calibri"/>
                  <a:ea typeface="Calibri"/>
                  <a:cs typeface="Calibri"/>
                  <a:sym typeface="Calibri"/>
                </a:defRPr>
              </a:pPr>
              <a:endParaRPr sz="1500"/>
            </a:p>
          </p:txBody>
        </p:sp>
        <p:sp>
          <p:nvSpPr>
            <p:cNvPr id="18" name="Shape 1190"/>
            <p:cNvSpPr/>
            <p:nvPr/>
          </p:nvSpPr>
          <p:spPr>
            <a:xfrm>
              <a:off x="7064101" y="2314934"/>
              <a:ext cx="3348719" cy="4166801"/>
            </a:xfrm>
            <a:custGeom>
              <a:avLst/>
              <a:gdLst/>
              <a:ahLst/>
              <a:cxnLst>
                <a:cxn ang="0">
                  <a:pos x="wd2" y="hd2"/>
                </a:cxn>
                <a:cxn ang="5400000">
                  <a:pos x="wd2" y="hd2"/>
                </a:cxn>
                <a:cxn ang="10800000">
                  <a:pos x="wd2" y="hd2"/>
                </a:cxn>
                <a:cxn ang="16200000">
                  <a:pos x="wd2" y="hd2"/>
                </a:cxn>
              </a:cxnLst>
              <a:rect l="0" t="0" r="r" b="b"/>
              <a:pathLst>
                <a:path w="21405" h="21437" extrusionOk="0">
                  <a:moveTo>
                    <a:pt x="17761" y="12300"/>
                  </a:moveTo>
                  <a:cubicBezTo>
                    <a:pt x="17919" y="12250"/>
                    <a:pt x="18261" y="11748"/>
                    <a:pt x="18473" y="11523"/>
                  </a:cubicBezTo>
                  <a:cubicBezTo>
                    <a:pt x="18683" y="11298"/>
                    <a:pt x="19290" y="10595"/>
                    <a:pt x="19581" y="10545"/>
                  </a:cubicBezTo>
                  <a:cubicBezTo>
                    <a:pt x="19870" y="10495"/>
                    <a:pt x="20319" y="10094"/>
                    <a:pt x="20346" y="9867"/>
                  </a:cubicBezTo>
                  <a:cubicBezTo>
                    <a:pt x="20371" y="9642"/>
                    <a:pt x="21137" y="8789"/>
                    <a:pt x="21163" y="8614"/>
                  </a:cubicBezTo>
                  <a:cubicBezTo>
                    <a:pt x="21190" y="8439"/>
                    <a:pt x="21505" y="7786"/>
                    <a:pt x="21374" y="7636"/>
                  </a:cubicBezTo>
                  <a:cubicBezTo>
                    <a:pt x="21243" y="7484"/>
                    <a:pt x="20214" y="7862"/>
                    <a:pt x="20083" y="7912"/>
                  </a:cubicBezTo>
                  <a:cubicBezTo>
                    <a:pt x="19950" y="7961"/>
                    <a:pt x="19581" y="8162"/>
                    <a:pt x="19158" y="8137"/>
                  </a:cubicBezTo>
                  <a:cubicBezTo>
                    <a:pt x="18736" y="8112"/>
                    <a:pt x="18920" y="7786"/>
                    <a:pt x="18895" y="7636"/>
                  </a:cubicBezTo>
                  <a:cubicBezTo>
                    <a:pt x="18869" y="7484"/>
                    <a:pt x="18421" y="6908"/>
                    <a:pt x="18315" y="6884"/>
                  </a:cubicBezTo>
                  <a:cubicBezTo>
                    <a:pt x="18209" y="6859"/>
                    <a:pt x="17893" y="6557"/>
                    <a:pt x="17761" y="6256"/>
                  </a:cubicBezTo>
                  <a:cubicBezTo>
                    <a:pt x="17629" y="5955"/>
                    <a:pt x="17077" y="5757"/>
                    <a:pt x="16867" y="5531"/>
                  </a:cubicBezTo>
                  <a:cubicBezTo>
                    <a:pt x="16655" y="5306"/>
                    <a:pt x="16890" y="4602"/>
                    <a:pt x="16679" y="4250"/>
                  </a:cubicBezTo>
                  <a:cubicBezTo>
                    <a:pt x="16467" y="3898"/>
                    <a:pt x="16284" y="3448"/>
                    <a:pt x="16099" y="3121"/>
                  </a:cubicBezTo>
                  <a:cubicBezTo>
                    <a:pt x="15915" y="2795"/>
                    <a:pt x="15676" y="2519"/>
                    <a:pt x="15624" y="2368"/>
                  </a:cubicBezTo>
                  <a:cubicBezTo>
                    <a:pt x="15573" y="2217"/>
                    <a:pt x="15414" y="1742"/>
                    <a:pt x="15097" y="1818"/>
                  </a:cubicBezTo>
                  <a:cubicBezTo>
                    <a:pt x="14781" y="1893"/>
                    <a:pt x="14385" y="1893"/>
                    <a:pt x="14121" y="2194"/>
                  </a:cubicBezTo>
                  <a:cubicBezTo>
                    <a:pt x="13856" y="2495"/>
                    <a:pt x="13751" y="2519"/>
                    <a:pt x="13698" y="2419"/>
                  </a:cubicBezTo>
                  <a:cubicBezTo>
                    <a:pt x="13647" y="2318"/>
                    <a:pt x="14465" y="1893"/>
                    <a:pt x="14358" y="1767"/>
                  </a:cubicBezTo>
                  <a:cubicBezTo>
                    <a:pt x="14253" y="1642"/>
                    <a:pt x="13619" y="1692"/>
                    <a:pt x="13276" y="1692"/>
                  </a:cubicBezTo>
                  <a:cubicBezTo>
                    <a:pt x="12934" y="1692"/>
                    <a:pt x="12644" y="1492"/>
                    <a:pt x="12380" y="1441"/>
                  </a:cubicBezTo>
                  <a:cubicBezTo>
                    <a:pt x="12117" y="1391"/>
                    <a:pt x="11990" y="1905"/>
                    <a:pt x="11728" y="2157"/>
                  </a:cubicBezTo>
                  <a:cubicBezTo>
                    <a:pt x="11464" y="2408"/>
                    <a:pt x="11061" y="2018"/>
                    <a:pt x="10824" y="2018"/>
                  </a:cubicBezTo>
                  <a:cubicBezTo>
                    <a:pt x="10587" y="2018"/>
                    <a:pt x="10139" y="1692"/>
                    <a:pt x="10139" y="1692"/>
                  </a:cubicBezTo>
                  <a:cubicBezTo>
                    <a:pt x="10139" y="1692"/>
                    <a:pt x="9689" y="1516"/>
                    <a:pt x="9505" y="1516"/>
                  </a:cubicBezTo>
                  <a:cubicBezTo>
                    <a:pt x="9321" y="1516"/>
                    <a:pt x="8951" y="1190"/>
                    <a:pt x="8846" y="1190"/>
                  </a:cubicBezTo>
                  <a:cubicBezTo>
                    <a:pt x="8741" y="1190"/>
                    <a:pt x="8451" y="965"/>
                    <a:pt x="8662" y="863"/>
                  </a:cubicBezTo>
                  <a:cubicBezTo>
                    <a:pt x="8872" y="764"/>
                    <a:pt x="9321" y="983"/>
                    <a:pt x="9111" y="431"/>
                  </a:cubicBezTo>
                  <a:cubicBezTo>
                    <a:pt x="8900" y="-120"/>
                    <a:pt x="8187" y="-13"/>
                    <a:pt x="8001" y="62"/>
                  </a:cubicBezTo>
                  <a:cubicBezTo>
                    <a:pt x="7817" y="137"/>
                    <a:pt x="6498" y="111"/>
                    <a:pt x="6393" y="111"/>
                  </a:cubicBezTo>
                  <a:cubicBezTo>
                    <a:pt x="6288" y="111"/>
                    <a:pt x="5523" y="362"/>
                    <a:pt x="5286" y="462"/>
                  </a:cubicBezTo>
                  <a:cubicBezTo>
                    <a:pt x="5048" y="563"/>
                    <a:pt x="4626" y="689"/>
                    <a:pt x="4521" y="740"/>
                  </a:cubicBezTo>
                  <a:cubicBezTo>
                    <a:pt x="4415" y="788"/>
                    <a:pt x="3861" y="639"/>
                    <a:pt x="3624" y="764"/>
                  </a:cubicBezTo>
                  <a:cubicBezTo>
                    <a:pt x="3311" y="930"/>
                    <a:pt x="3018" y="1190"/>
                    <a:pt x="2939" y="1190"/>
                  </a:cubicBezTo>
                  <a:cubicBezTo>
                    <a:pt x="2859" y="1190"/>
                    <a:pt x="2621" y="1366"/>
                    <a:pt x="2463" y="1742"/>
                  </a:cubicBezTo>
                  <a:cubicBezTo>
                    <a:pt x="2305" y="2118"/>
                    <a:pt x="2490" y="2444"/>
                    <a:pt x="2199" y="2570"/>
                  </a:cubicBezTo>
                  <a:cubicBezTo>
                    <a:pt x="1910" y="2695"/>
                    <a:pt x="1284" y="2895"/>
                    <a:pt x="1072" y="3095"/>
                  </a:cubicBezTo>
                  <a:cubicBezTo>
                    <a:pt x="861" y="3297"/>
                    <a:pt x="696" y="4074"/>
                    <a:pt x="432" y="4400"/>
                  </a:cubicBezTo>
                  <a:cubicBezTo>
                    <a:pt x="169" y="4726"/>
                    <a:pt x="432" y="5027"/>
                    <a:pt x="486" y="5228"/>
                  </a:cubicBezTo>
                  <a:cubicBezTo>
                    <a:pt x="537" y="5429"/>
                    <a:pt x="722" y="5805"/>
                    <a:pt x="432" y="6156"/>
                  </a:cubicBezTo>
                  <a:cubicBezTo>
                    <a:pt x="142" y="6506"/>
                    <a:pt x="169" y="6683"/>
                    <a:pt x="37" y="6707"/>
                  </a:cubicBezTo>
                  <a:cubicBezTo>
                    <a:pt x="-95" y="6733"/>
                    <a:pt x="169" y="6833"/>
                    <a:pt x="223" y="7084"/>
                  </a:cubicBezTo>
                  <a:cubicBezTo>
                    <a:pt x="274" y="7334"/>
                    <a:pt x="-16" y="7585"/>
                    <a:pt x="486" y="7811"/>
                  </a:cubicBezTo>
                  <a:cubicBezTo>
                    <a:pt x="986" y="8037"/>
                    <a:pt x="1444" y="8047"/>
                    <a:pt x="1576" y="8347"/>
                  </a:cubicBezTo>
                  <a:cubicBezTo>
                    <a:pt x="1708" y="8649"/>
                    <a:pt x="2147" y="9340"/>
                    <a:pt x="2147" y="9340"/>
                  </a:cubicBezTo>
                  <a:cubicBezTo>
                    <a:pt x="2147" y="9340"/>
                    <a:pt x="2621" y="9743"/>
                    <a:pt x="2859" y="9919"/>
                  </a:cubicBezTo>
                  <a:cubicBezTo>
                    <a:pt x="3097" y="10094"/>
                    <a:pt x="3175" y="9994"/>
                    <a:pt x="3228" y="9818"/>
                  </a:cubicBezTo>
                  <a:cubicBezTo>
                    <a:pt x="3280" y="9642"/>
                    <a:pt x="3597" y="9617"/>
                    <a:pt x="3966" y="9617"/>
                  </a:cubicBezTo>
                  <a:cubicBezTo>
                    <a:pt x="4336" y="9617"/>
                    <a:pt x="4600" y="9692"/>
                    <a:pt x="4968" y="9642"/>
                  </a:cubicBezTo>
                  <a:cubicBezTo>
                    <a:pt x="5338" y="9591"/>
                    <a:pt x="5606" y="9159"/>
                    <a:pt x="5738" y="9108"/>
                  </a:cubicBezTo>
                  <a:cubicBezTo>
                    <a:pt x="5871" y="9059"/>
                    <a:pt x="6420" y="8991"/>
                    <a:pt x="6762" y="9191"/>
                  </a:cubicBezTo>
                  <a:cubicBezTo>
                    <a:pt x="7105" y="9392"/>
                    <a:pt x="7053" y="9667"/>
                    <a:pt x="7238" y="9843"/>
                  </a:cubicBezTo>
                  <a:cubicBezTo>
                    <a:pt x="7422" y="10019"/>
                    <a:pt x="7738" y="9919"/>
                    <a:pt x="7977" y="9743"/>
                  </a:cubicBezTo>
                  <a:cubicBezTo>
                    <a:pt x="8213" y="9567"/>
                    <a:pt x="8108" y="9642"/>
                    <a:pt x="8398" y="9792"/>
                  </a:cubicBezTo>
                  <a:cubicBezTo>
                    <a:pt x="8687" y="9943"/>
                    <a:pt x="8821" y="10094"/>
                    <a:pt x="8556" y="10319"/>
                  </a:cubicBezTo>
                  <a:cubicBezTo>
                    <a:pt x="8291" y="10545"/>
                    <a:pt x="8451" y="10896"/>
                    <a:pt x="8291" y="11247"/>
                  </a:cubicBezTo>
                  <a:cubicBezTo>
                    <a:pt x="8134" y="11597"/>
                    <a:pt x="8442" y="11597"/>
                    <a:pt x="8733" y="11747"/>
                  </a:cubicBezTo>
                  <a:cubicBezTo>
                    <a:pt x="9023" y="11897"/>
                    <a:pt x="9268" y="12878"/>
                    <a:pt x="9426" y="13052"/>
                  </a:cubicBezTo>
                  <a:cubicBezTo>
                    <a:pt x="9585" y="13228"/>
                    <a:pt x="9373" y="13730"/>
                    <a:pt x="9558" y="14031"/>
                  </a:cubicBezTo>
                  <a:cubicBezTo>
                    <a:pt x="9744" y="14332"/>
                    <a:pt x="9828" y="14515"/>
                    <a:pt x="9615" y="14665"/>
                  </a:cubicBezTo>
                  <a:cubicBezTo>
                    <a:pt x="9404" y="14816"/>
                    <a:pt x="9137" y="15110"/>
                    <a:pt x="9110" y="15611"/>
                  </a:cubicBezTo>
                  <a:cubicBezTo>
                    <a:pt x="9083" y="16112"/>
                    <a:pt x="9215" y="16463"/>
                    <a:pt x="9321" y="16639"/>
                  </a:cubicBezTo>
                  <a:cubicBezTo>
                    <a:pt x="9426" y="16814"/>
                    <a:pt x="9689" y="17291"/>
                    <a:pt x="9823" y="17467"/>
                  </a:cubicBezTo>
                  <a:cubicBezTo>
                    <a:pt x="9953" y="17643"/>
                    <a:pt x="10408" y="17967"/>
                    <a:pt x="10435" y="18243"/>
                  </a:cubicBezTo>
                  <a:cubicBezTo>
                    <a:pt x="10462" y="18519"/>
                    <a:pt x="10086" y="18946"/>
                    <a:pt x="10217" y="19096"/>
                  </a:cubicBezTo>
                  <a:cubicBezTo>
                    <a:pt x="10349" y="19247"/>
                    <a:pt x="10428" y="19473"/>
                    <a:pt x="10665" y="19674"/>
                  </a:cubicBezTo>
                  <a:cubicBezTo>
                    <a:pt x="10904" y="19874"/>
                    <a:pt x="10983" y="20301"/>
                    <a:pt x="10983" y="20301"/>
                  </a:cubicBezTo>
                  <a:cubicBezTo>
                    <a:pt x="10983" y="20301"/>
                    <a:pt x="11061" y="20476"/>
                    <a:pt x="11087" y="20752"/>
                  </a:cubicBezTo>
                  <a:cubicBezTo>
                    <a:pt x="11115" y="21028"/>
                    <a:pt x="11141" y="21204"/>
                    <a:pt x="11405" y="21330"/>
                  </a:cubicBezTo>
                  <a:cubicBezTo>
                    <a:pt x="11669" y="21455"/>
                    <a:pt x="11851" y="21480"/>
                    <a:pt x="11985" y="21354"/>
                  </a:cubicBezTo>
                  <a:cubicBezTo>
                    <a:pt x="12117" y="21229"/>
                    <a:pt x="12678" y="20983"/>
                    <a:pt x="13020" y="21009"/>
                  </a:cubicBezTo>
                  <a:cubicBezTo>
                    <a:pt x="13363" y="21033"/>
                    <a:pt x="13856" y="21078"/>
                    <a:pt x="14200" y="20852"/>
                  </a:cubicBezTo>
                  <a:cubicBezTo>
                    <a:pt x="14542" y="20626"/>
                    <a:pt x="15044" y="20025"/>
                    <a:pt x="15228" y="19849"/>
                  </a:cubicBezTo>
                  <a:cubicBezTo>
                    <a:pt x="15414" y="19674"/>
                    <a:pt x="15835" y="19347"/>
                    <a:pt x="15782" y="19147"/>
                  </a:cubicBezTo>
                  <a:cubicBezTo>
                    <a:pt x="15731" y="18946"/>
                    <a:pt x="15426" y="18622"/>
                    <a:pt x="15637" y="18522"/>
                  </a:cubicBezTo>
                  <a:cubicBezTo>
                    <a:pt x="15849" y="18422"/>
                    <a:pt x="16548" y="18345"/>
                    <a:pt x="16573" y="18194"/>
                  </a:cubicBezTo>
                  <a:cubicBezTo>
                    <a:pt x="16600" y="18044"/>
                    <a:pt x="16389" y="17418"/>
                    <a:pt x="16336" y="17291"/>
                  </a:cubicBezTo>
                  <a:cubicBezTo>
                    <a:pt x="16284" y="17166"/>
                    <a:pt x="16467" y="16940"/>
                    <a:pt x="16679" y="16689"/>
                  </a:cubicBezTo>
                  <a:cubicBezTo>
                    <a:pt x="16890" y="16438"/>
                    <a:pt x="17392" y="16162"/>
                    <a:pt x="17497" y="16060"/>
                  </a:cubicBezTo>
                  <a:cubicBezTo>
                    <a:pt x="17602" y="15961"/>
                    <a:pt x="18051" y="15636"/>
                    <a:pt x="18103" y="15310"/>
                  </a:cubicBezTo>
                  <a:cubicBezTo>
                    <a:pt x="18157" y="14984"/>
                    <a:pt x="17998" y="14582"/>
                    <a:pt x="18103" y="14407"/>
                  </a:cubicBezTo>
                  <a:cubicBezTo>
                    <a:pt x="18209" y="14231"/>
                    <a:pt x="18130" y="14081"/>
                    <a:pt x="17893" y="13880"/>
                  </a:cubicBezTo>
                  <a:cubicBezTo>
                    <a:pt x="17654" y="13680"/>
                    <a:pt x="17640" y="13217"/>
                    <a:pt x="17560" y="13118"/>
                  </a:cubicBezTo>
                  <a:cubicBezTo>
                    <a:pt x="17480" y="13016"/>
                    <a:pt x="17602" y="12351"/>
                    <a:pt x="17761" y="12300"/>
                  </a:cubicBezTo>
                  <a:close/>
                </a:path>
              </a:pathLst>
            </a:custGeom>
            <a:solidFill>
              <a:srgbClr val="D9D9D9"/>
            </a:solidFill>
            <a:ln w="12700" cap="flat">
              <a:noFill/>
              <a:miter lim="400000"/>
            </a:ln>
            <a:effectLst/>
          </p:spPr>
          <p:txBody>
            <a:bodyPr wrap="square" lIns="35719" tIns="35719" rIns="35719" bIns="35719" numCol="1" anchor="ctr">
              <a:noAutofit/>
            </a:bodyPr>
            <a:lstStyle/>
            <a:p>
              <a:pPr algn="l" defTabSz="85725">
                <a:defRPr sz="3000">
                  <a:solidFill>
                    <a:srgbClr val="FFFFFF"/>
                  </a:solidFill>
                  <a:effectLst>
                    <a:outerShdw blurRad="38100" dist="12700" dir="5400000" rotWithShape="0">
                      <a:srgbClr val="000000">
                        <a:alpha val="50000"/>
                      </a:srgbClr>
                    </a:outerShdw>
                  </a:effectLst>
                  <a:latin typeface="Calibri"/>
                  <a:ea typeface="Calibri"/>
                  <a:cs typeface="Calibri"/>
                  <a:sym typeface="Calibri"/>
                </a:defRPr>
              </a:pPr>
              <a:endParaRPr sz="1500"/>
            </a:p>
          </p:txBody>
        </p:sp>
        <p:sp>
          <p:nvSpPr>
            <p:cNvPr id="19" name="Shape 1191"/>
            <p:cNvSpPr/>
            <p:nvPr/>
          </p:nvSpPr>
          <p:spPr>
            <a:xfrm>
              <a:off x="15980049" y="4464985"/>
              <a:ext cx="3310865" cy="2082709"/>
            </a:xfrm>
            <a:custGeom>
              <a:avLst/>
              <a:gdLst/>
              <a:ahLst/>
              <a:cxnLst>
                <a:cxn ang="0">
                  <a:pos x="wd2" y="hd2"/>
                </a:cxn>
                <a:cxn ang="5400000">
                  <a:pos x="wd2" y="hd2"/>
                </a:cxn>
                <a:cxn ang="10800000">
                  <a:pos x="wd2" y="hd2"/>
                </a:cxn>
                <a:cxn ang="16200000">
                  <a:pos x="wd2" y="hd2"/>
                </a:cxn>
              </a:cxnLst>
              <a:rect l="0" t="0" r="r" b="b"/>
              <a:pathLst>
                <a:path w="21329" h="21360" extrusionOk="0">
                  <a:moveTo>
                    <a:pt x="17181" y="6857"/>
                  </a:moveTo>
                  <a:cubicBezTo>
                    <a:pt x="17208" y="6607"/>
                    <a:pt x="17127" y="6256"/>
                    <a:pt x="16649" y="6058"/>
                  </a:cubicBezTo>
                  <a:cubicBezTo>
                    <a:pt x="16171" y="5858"/>
                    <a:pt x="16489" y="6208"/>
                    <a:pt x="16649" y="6657"/>
                  </a:cubicBezTo>
                  <a:cubicBezTo>
                    <a:pt x="16809" y="7107"/>
                    <a:pt x="17129" y="7343"/>
                    <a:pt x="17181" y="6857"/>
                  </a:cubicBezTo>
                  <a:close/>
                  <a:moveTo>
                    <a:pt x="21275" y="3306"/>
                  </a:moveTo>
                  <a:cubicBezTo>
                    <a:pt x="21035" y="3156"/>
                    <a:pt x="20556" y="4356"/>
                    <a:pt x="20556" y="4356"/>
                  </a:cubicBezTo>
                  <a:cubicBezTo>
                    <a:pt x="20903" y="4607"/>
                    <a:pt x="21514" y="3455"/>
                    <a:pt x="21275" y="3306"/>
                  </a:cubicBezTo>
                  <a:close/>
                  <a:moveTo>
                    <a:pt x="12094" y="6031"/>
                  </a:moveTo>
                  <a:cubicBezTo>
                    <a:pt x="12120" y="5580"/>
                    <a:pt x="11199" y="5607"/>
                    <a:pt x="10960" y="5257"/>
                  </a:cubicBezTo>
                  <a:cubicBezTo>
                    <a:pt x="10722" y="4906"/>
                    <a:pt x="10696" y="3857"/>
                    <a:pt x="10561" y="3257"/>
                  </a:cubicBezTo>
                  <a:cubicBezTo>
                    <a:pt x="10429" y="2656"/>
                    <a:pt x="10164" y="2257"/>
                    <a:pt x="9897" y="1707"/>
                  </a:cubicBezTo>
                  <a:cubicBezTo>
                    <a:pt x="9632" y="1156"/>
                    <a:pt x="9500" y="-93"/>
                    <a:pt x="9421" y="6"/>
                  </a:cubicBezTo>
                  <a:cubicBezTo>
                    <a:pt x="9340" y="106"/>
                    <a:pt x="9102" y="1557"/>
                    <a:pt x="9287" y="2007"/>
                  </a:cubicBezTo>
                  <a:cubicBezTo>
                    <a:pt x="9473" y="2457"/>
                    <a:pt x="9207" y="3356"/>
                    <a:pt x="9074" y="3957"/>
                  </a:cubicBezTo>
                  <a:cubicBezTo>
                    <a:pt x="8941" y="4557"/>
                    <a:pt x="8621" y="3857"/>
                    <a:pt x="8356" y="3555"/>
                  </a:cubicBezTo>
                  <a:cubicBezTo>
                    <a:pt x="8090" y="3257"/>
                    <a:pt x="7720" y="3056"/>
                    <a:pt x="7532" y="2708"/>
                  </a:cubicBezTo>
                  <a:cubicBezTo>
                    <a:pt x="7346" y="2356"/>
                    <a:pt x="7851" y="1407"/>
                    <a:pt x="7720" y="1056"/>
                  </a:cubicBezTo>
                  <a:cubicBezTo>
                    <a:pt x="7586" y="706"/>
                    <a:pt x="6868" y="1007"/>
                    <a:pt x="6788" y="1007"/>
                  </a:cubicBezTo>
                  <a:cubicBezTo>
                    <a:pt x="6709" y="1007"/>
                    <a:pt x="6550" y="507"/>
                    <a:pt x="6389" y="507"/>
                  </a:cubicBezTo>
                  <a:cubicBezTo>
                    <a:pt x="6231" y="507"/>
                    <a:pt x="6257" y="1507"/>
                    <a:pt x="6257" y="1507"/>
                  </a:cubicBezTo>
                  <a:cubicBezTo>
                    <a:pt x="6257" y="1507"/>
                    <a:pt x="6096" y="1156"/>
                    <a:pt x="5857" y="706"/>
                  </a:cubicBezTo>
                  <a:cubicBezTo>
                    <a:pt x="5617" y="257"/>
                    <a:pt x="5884" y="1007"/>
                    <a:pt x="5644" y="1457"/>
                  </a:cubicBezTo>
                  <a:cubicBezTo>
                    <a:pt x="5405" y="1906"/>
                    <a:pt x="5485" y="1757"/>
                    <a:pt x="5378" y="2257"/>
                  </a:cubicBezTo>
                  <a:cubicBezTo>
                    <a:pt x="5273" y="2758"/>
                    <a:pt x="5034" y="2558"/>
                    <a:pt x="4795" y="2057"/>
                  </a:cubicBezTo>
                  <a:cubicBezTo>
                    <a:pt x="4555" y="1557"/>
                    <a:pt x="4423" y="1906"/>
                    <a:pt x="4262" y="2057"/>
                  </a:cubicBezTo>
                  <a:cubicBezTo>
                    <a:pt x="4103" y="2207"/>
                    <a:pt x="3970" y="3056"/>
                    <a:pt x="3891" y="3257"/>
                  </a:cubicBezTo>
                  <a:cubicBezTo>
                    <a:pt x="3811" y="3455"/>
                    <a:pt x="3045" y="2896"/>
                    <a:pt x="2912" y="3147"/>
                  </a:cubicBezTo>
                  <a:cubicBezTo>
                    <a:pt x="2779" y="3398"/>
                    <a:pt x="2934" y="5005"/>
                    <a:pt x="2934" y="5206"/>
                  </a:cubicBezTo>
                  <a:cubicBezTo>
                    <a:pt x="2934" y="5407"/>
                    <a:pt x="2376" y="5306"/>
                    <a:pt x="2189" y="5557"/>
                  </a:cubicBezTo>
                  <a:cubicBezTo>
                    <a:pt x="2003" y="5806"/>
                    <a:pt x="1711" y="5657"/>
                    <a:pt x="1525" y="5657"/>
                  </a:cubicBezTo>
                  <a:cubicBezTo>
                    <a:pt x="1339" y="5657"/>
                    <a:pt x="701" y="6607"/>
                    <a:pt x="488" y="6857"/>
                  </a:cubicBezTo>
                  <a:cubicBezTo>
                    <a:pt x="276" y="7107"/>
                    <a:pt x="-86" y="8006"/>
                    <a:pt x="19" y="8256"/>
                  </a:cubicBezTo>
                  <a:cubicBezTo>
                    <a:pt x="124" y="8506"/>
                    <a:pt x="701" y="9107"/>
                    <a:pt x="568" y="9208"/>
                  </a:cubicBezTo>
                  <a:cubicBezTo>
                    <a:pt x="435" y="9307"/>
                    <a:pt x="356" y="10006"/>
                    <a:pt x="674" y="10607"/>
                  </a:cubicBezTo>
                  <a:cubicBezTo>
                    <a:pt x="993" y="11207"/>
                    <a:pt x="886" y="11356"/>
                    <a:pt x="913" y="11656"/>
                  </a:cubicBezTo>
                  <a:cubicBezTo>
                    <a:pt x="940" y="11954"/>
                    <a:pt x="1073" y="12057"/>
                    <a:pt x="1286" y="12556"/>
                  </a:cubicBezTo>
                  <a:cubicBezTo>
                    <a:pt x="1498" y="13057"/>
                    <a:pt x="913" y="13455"/>
                    <a:pt x="834" y="13756"/>
                  </a:cubicBezTo>
                  <a:cubicBezTo>
                    <a:pt x="754" y="14058"/>
                    <a:pt x="1020" y="14506"/>
                    <a:pt x="1179" y="14757"/>
                  </a:cubicBezTo>
                  <a:cubicBezTo>
                    <a:pt x="1339" y="15006"/>
                    <a:pt x="1737" y="14854"/>
                    <a:pt x="1977" y="14707"/>
                  </a:cubicBezTo>
                  <a:cubicBezTo>
                    <a:pt x="2216" y="14557"/>
                    <a:pt x="2480" y="14158"/>
                    <a:pt x="2641" y="14107"/>
                  </a:cubicBezTo>
                  <a:cubicBezTo>
                    <a:pt x="2800" y="14058"/>
                    <a:pt x="3704" y="14528"/>
                    <a:pt x="3704" y="14528"/>
                  </a:cubicBezTo>
                  <a:cubicBezTo>
                    <a:pt x="3704" y="14528"/>
                    <a:pt x="3811" y="13257"/>
                    <a:pt x="3997" y="12857"/>
                  </a:cubicBezTo>
                  <a:cubicBezTo>
                    <a:pt x="4182" y="12456"/>
                    <a:pt x="4768" y="12806"/>
                    <a:pt x="4768" y="12806"/>
                  </a:cubicBezTo>
                  <a:cubicBezTo>
                    <a:pt x="4768" y="12806"/>
                    <a:pt x="5007" y="12507"/>
                    <a:pt x="5644" y="12257"/>
                  </a:cubicBezTo>
                  <a:cubicBezTo>
                    <a:pt x="6283" y="12008"/>
                    <a:pt x="6017" y="12507"/>
                    <a:pt x="6257" y="12656"/>
                  </a:cubicBezTo>
                  <a:cubicBezTo>
                    <a:pt x="6494" y="12806"/>
                    <a:pt x="6814" y="12906"/>
                    <a:pt x="7000" y="13157"/>
                  </a:cubicBezTo>
                  <a:cubicBezTo>
                    <a:pt x="7187" y="13407"/>
                    <a:pt x="7000" y="14006"/>
                    <a:pt x="6975" y="14258"/>
                  </a:cubicBezTo>
                  <a:cubicBezTo>
                    <a:pt x="6948" y="14506"/>
                    <a:pt x="7426" y="14407"/>
                    <a:pt x="7453" y="14158"/>
                  </a:cubicBezTo>
                  <a:cubicBezTo>
                    <a:pt x="7479" y="13907"/>
                    <a:pt x="7612" y="13657"/>
                    <a:pt x="7878" y="13357"/>
                  </a:cubicBezTo>
                  <a:cubicBezTo>
                    <a:pt x="8143" y="13057"/>
                    <a:pt x="7930" y="13807"/>
                    <a:pt x="8036" y="14258"/>
                  </a:cubicBezTo>
                  <a:cubicBezTo>
                    <a:pt x="8143" y="14707"/>
                    <a:pt x="8303" y="13647"/>
                    <a:pt x="8303" y="14158"/>
                  </a:cubicBezTo>
                  <a:cubicBezTo>
                    <a:pt x="8303" y="14308"/>
                    <a:pt x="8383" y="14458"/>
                    <a:pt x="8409" y="14606"/>
                  </a:cubicBezTo>
                  <a:cubicBezTo>
                    <a:pt x="8436" y="14757"/>
                    <a:pt x="8781" y="14809"/>
                    <a:pt x="8781" y="15305"/>
                  </a:cubicBezTo>
                  <a:cubicBezTo>
                    <a:pt x="8781" y="15806"/>
                    <a:pt x="8781" y="16107"/>
                    <a:pt x="8862" y="16208"/>
                  </a:cubicBezTo>
                  <a:cubicBezTo>
                    <a:pt x="8941" y="16307"/>
                    <a:pt x="9366" y="16208"/>
                    <a:pt x="9553" y="16806"/>
                  </a:cubicBezTo>
                  <a:cubicBezTo>
                    <a:pt x="9738" y="17405"/>
                    <a:pt x="9872" y="16857"/>
                    <a:pt x="9977" y="16606"/>
                  </a:cubicBezTo>
                  <a:cubicBezTo>
                    <a:pt x="10085" y="16357"/>
                    <a:pt x="10457" y="16708"/>
                    <a:pt x="10561" y="16907"/>
                  </a:cubicBezTo>
                  <a:cubicBezTo>
                    <a:pt x="10669" y="17105"/>
                    <a:pt x="10960" y="16505"/>
                    <a:pt x="11360" y="16307"/>
                  </a:cubicBezTo>
                  <a:cubicBezTo>
                    <a:pt x="11758" y="16107"/>
                    <a:pt x="11706" y="16157"/>
                    <a:pt x="11812" y="15857"/>
                  </a:cubicBezTo>
                  <a:cubicBezTo>
                    <a:pt x="11918" y="15556"/>
                    <a:pt x="11997" y="14757"/>
                    <a:pt x="12236" y="14158"/>
                  </a:cubicBezTo>
                  <a:cubicBezTo>
                    <a:pt x="12476" y="13557"/>
                    <a:pt x="13333" y="12648"/>
                    <a:pt x="13333" y="11849"/>
                  </a:cubicBezTo>
                  <a:cubicBezTo>
                    <a:pt x="13333" y="11048"/>
                    <a:pt x="12768" y="9058"/>
                    <a:pt x="12476" y="8208"/>
                  </a:cubicBezTo>
                  <a:cubicBezTo>
                    <a:pt x="12184" y="7356"/>
                    <a:pt x="12068" y="6480"/>
                    <a:pt x="12094" y="6031"/>
                  </a:cubicBezTo>
                  <a:close/>
                  <a:moveTo>
                    <a:pt x="10669" y="18305"/>
                  </a:moveTo>
                  <a:cubicBezTo>
                    <a:pt x="10536" y="18256"/>
                    <a:pt x="10244" y="18057"/>
                    <a:pt x="10244" y="18057"/>
                  </a:cubicBezTo>
                  <a:cubicBezTo>
                    <a:pt x="9950" y="18607"/>
                    <a:pt x="10536" y="18607"/>
                    <a:pt x="10457" y="19157"/>
                  </a:cubicBezTo>
                  <a:cubicBezTo>
                    <a:pt x="10377" y="19706"/>
                    <a:pt x="10855" y="19506"/>
                    <a:pt x="10988" y="19407"/>
                  </a:cubicBezTo>
                  <a:cubicBezTo>
                    <a:pt x="11120" y="19306"/>
                    <a:pt x="11440" y="18156"/>
                    <a:pt x="11386" y="17856"/>
                  </a:cubicBezTo>
                  <a:cubicBezTo>
                    <a:pt x="11333" y="17556"/>
                    <a:pt x="10802" y="18357"/>
                    <a:pt x="10669" y="18305"/>
                  </a:cubicBezTo>
                  <a:close/>
                  <a:moveTo>
                    <a:pt x="19121" y="17656"/>
                  </a:moveTo>
                  <a:cubicBezTo>
                    <a:pt x="19078" y="17900"/>
                    <a:pt x="18856" y="17957"/>
                    <a:pt x="18696" y="18206"/>
                  </a:cubicBezTo>
                  <a:cubicBezTo>
                    <a:pt x="18537" y="18457"/>
                    <a:pt x="18696" y="18557"/>
                    <a:pt x="18244" y="19057"/>
                  </a:cubicBezTo>
                  <a:cubicBezTo>
                    <a:pt x="17793" y="19557"/>
                    <a:pt x="17234" y="20105"/>
                    <a:pt x="17127" y="20555"/>
                  </a:cubicBezTo>
                  <a:cubicBezTo>
                    <a:pt x="17022" y="21007"/>
                    <a:pt x="17234" y="21254"/>
                    <a:pt x="17660" y="21306"/>
                  </a:cubicBezTo>
                  <a:cubicBezTo>
                    <a:pt x="18085" y="21357"/>
                    <a:pt x="17978" y="21507"/>
                    <a:pt x="18271" y="20906"/>
                  </a:cubicBezTo>
                  <a:cubicBezTo>
                    <a:pt x="18563" y="20306"/>
                    <a:pt x="18829" y="19956"/>
                    <a:pt x="19175" y="19457"/>
                  </a:cubicBezTo>
                  <a:cubicBezTo>
                    <a:pt x="19521" y="18957"/>
                    <a:pt x="19521" y="18206"/>
                    <a:pt x="19521" y="18206"/>
                  </a:cubicBezTo>
                  <a:cubicBezTo>
                    <a:pt x="19521" y="18206"/>
                    <a:pt x="19148" y="17509"/>
                    <a:pt x="19121" y="17656"/>
                  </a:cubicBezTo>
                  <a:close/>
                  <a:moveTo>
                    <a:pt x="20531" y="16007"/>
                  </a:moveTo>
                  <a:cubicBezTo>
                    <a:pt x="20424" y="16007"/>
                    <a:pt x="20371" y="16256"/>
                    <a:pt x="20133" y="16007"/>
                  </a:cubicBezTo>
                  <a:cubicBezTo>
                    <a:pt x="19892" y="15756"/>
                    <a:pt x="19945" y="15857"/>
                    <a:pt x="19786" y="15355"/>
                  </a:cubicBezTo>
                  <a:cubicBezTo>
                    <a:pt x="19626" y="14854"/>
                    <a:pt x="19600" y="14206"/>
                    <a:pt x="19334" y="14458"/>
                  </a:cubicBezTo>
                  <a:cubicBezTo>
                    <a:pt x="19227" y="14557"/>
                    <a:pt x="19334" y="15108"/>
                    <a:pt x="19441" y="15305"/>
                  </a:cubicBezTo>
                  <a:cubicBezTo>
                    <a:pt x="19547" y="15506"/>
                    <a:pt x="19600" y="16208"/>
                    <a:pt x="19573" y="16407"/>
                  </a:cubicBezTo>
                  <a:cubicBezTo>
                    <a:pt x="19547" y="16606"/>
                    <a:pt x="19095" y="16857"/>
                    <a:pt x="19308" y="17105"/>
                  </a:cubicBezTo>
                  <a:cubicBezTo>
                    <a:pt x="19521" y="17358"/>
                    <a:pt x="19918" y="17105"/>
                    <a:pt x="19866" y="17405"/>
                  </a:cubicBezTo>
                  <a:cubicBezTo>
                    <a:pt x="19813" y="17706"/>
                    <a:pt x="19600" y="18107"/>
                    <a:pt x="19840" y="18206"/>
                  </a:cubicBezTo>
                  <a:cubicBezTo>
                    <a:pt x="20078" y="18305"/>
                    <a:pt x="20157" y="17856"/>
                    <a:pt x="20264" y="17509"/>
                  </a:cubicBezTo>
                  <a:cubicBezTo>
                    <a:pt x="20371" y="17156"/>
                    <a:pt x="20451" y="16857"/>
                    <a:pt x="20637" y="16656"/>
                  </a:cubicBezTo>
                  <a:cubicBezTo>
                    <a:pt x="20822" y="16455"/>
                    <a:pt x="20637" y="16007"/>
                    <a:pt x="20531" y="16007"/>
                  </a:cubicBezTo>
                  <a:close/>
                </a:path>
              </a:pathLst>
            </a:custGeom>
            <a:solidFill>
              <a:srgbClr val="D9D9D9"/>
            </a:solidFill>
            <a:ln w="12700" cap="flat">
              <a:noFill/>
              <a:miter lim="400000"/>
            </a:ln>
            <a:effectLst/>
          </p:spPr>
          <p:txBody>
            <a:bodyPr wrap="square" lIns="35719" tIns="35719" rIns="35719" bIns="35719" numCol="1" anchor="ctr">
              <a:noAutofit/>
            </a:bodyPr>
            <a:lstStyle/>
            <a:p>
              <a:pPr algn="l" defTabSz="85725">
                <a:defRPr sz="3000">
                  <a:solidFill>
                    <a:srgbClr val="FFFFFF"/>
                  </a:solidFill>
                  <a:effectLst>
                    <a:outerShdw blurRad="38100" dist="12700" dir="5400000" rotWithShape="0">
                      <a:srgbClr val="000000">
                        <a:alpha val="50000"/>
                      </a:srgbClr>
                    </a:outerShdw>
                  </a:effectLst>
                  <a:latin typeface="Calibri"/>
                  <a:ea typeface="Calibri"/>
                  <a:cs typeface="Calibri"/>
                  <a:sym typeface="Calibri"/>
                </a:defRPr>
              </a:pPr>
              <a:endParaRPr sz="1500"/>
            </a:p>
          </p:txBody>
        </p:sp>
        <p:sp>
          <p:nvSpPr>
            <p:cNvPr id="20" name="Shape 1192"/>
            <p:cNvSpPr/>
            <p:nvPr/>
          </p:nvSpPr>
          <p:spPr>
            <a:xfrm>
              <a:off x="7422771" y="-1"/>
              <a:ext cx="9230096" cy="5080882"/>
            </a:xfrm>
            <a:custGeom>
              <a:avLst/>
              <a:gdLst/>
              <a:ahLst/>
              <a:cxnLst>
                <a:cxn ang="0">
                  <a:pos x="wd2" y="hd2"/>
                </a:cxn>
                <a:cxn ang="5400000">
                  <a:pos x="wd2" y="hd2"/>
                </a:cxn>
                <a:cxn ang="10800000">
                  <a:pos x="wd2" y="hd2"/>
                </a:cxn>
                <a:cxn ang="16200000">
                  <a:pos x="wd2" y="hd2"/>
                </a:cxn>
              </a:cxnLst>
              <a:rect l="0" t="0" r="r" b="b"/>
              <a:pathLst>
                <a:path w="21521" h="21293" extrusionOk="0">
                  <a:moveTo>
                    <a:pt x="14752" y="20862"/>
                  </a:moveTo>
                  <a:cubicBezTo>
                    <a:pt x="14789" y="20872"/>
                    <a:pt x="14823" y="20929"/>
                    <a:pt x="14819" y="21030"/>
                  </a:cubicBezTo>
                  <a:cubicBezTo>
                    <a:pt x="14808" y="21235"/>
                    <a:pt x="14642" y="21152"/>
                    <a:pt x="14664" y="20969"/>
                  </a:cubicBezTo>
                  <a:cubicBezTo>
                    <a:pt x="14674" y="20888"/>
                    <a:pt x="14715" y="20852"/>
                    <a:pt x="14752" y="20862"/>
                  </a:cubicBezTo>
                  <a:close/>
                  <a:moveTo>
                    <a:pt x="15385" y="20579"/>
                  </a:moveTo>
                  <a:cubicBezTo>
                    <a:pt x="15453" y="20568"/>
                    <a:pt x="15540" y="20698"/>
                    <a:pt x="15540" y="20806"/>
                  </a:cubicBezTo>
                  <a:cubicBezTo>
                    <a:pt x="15540" y="20948"/>
                    <a:pt x="15385" y="20989"/>
                    <a:pt x="15385" y="20989"/>
                  </a:cubicBezTo>
                  <a:cubicBezTo>
                    <a:pt x="15385" y="20989"/>
                    <a:pt x="15189" y="21336"/>
                    <a:pt x="15175" y="21112"/>
                  </a:cubicBezTo>
                  <a:cubicBezTo>
                    <a:pt x="15164" y="20969"/>
                    <a:pt x="15270" y="20806"/>
                    <a:pt x="15328" y="20642"/>
                  </a:cubicBezTo>
                  <a:cubicBezTo>
                    <a:pt x="15342" y="20601"/>
                    <a:pt x="15363" y="20582"/>
                    <a:pt x="15385" y="20579"/>
                  </a:cubicBezTo>
                  <a:close/>
                  <a:moveTo>
                    <a:pt x="13231" y="20062"/>
                  </a:moveTo>
                  <a:cubicBezTo>
                    <a:pt x="13255" y="20070"/>
                    <a:pt x="13279" y="20110"/>
                    <a:pt x="13298" y="20192"/>
                  </a:cubicBezTo>
                  <a:cubicBezTo>
                    <a:pt x="13336" y="20355"/>
                    <a:pt x="13461" y="20233"/>
                    <a:pt x="13567" y="20355"/>
                  </a:cubicBezTo>
                  <a:cubicBezTo>
                    <a:pt x="13587" y="20378"/>
                    <a:pt x="13598" y="20399"/>
                    <a:pt x="13603" y="20418"/>
                  </a:cubicBezTo>
                  <a:cubicBezTo>
                    <a:pt x="13620" y="20364"/>
                    <a:pt x="13678" y="20334"/>
                    <a:pt x="13721" y="20295"/>
                  </a:cubicBezTo>
                  <a:cubicBezTo>
                    <a:pt x="13721" y="20295"/>
                    <a:pt x="13961" y="20417"/>
                    <a:pt x="14010" y="20417"/>
                  </a:cubicBezTo>
                  <a:cubicBezTo>
                    <a:pt x="14058" y="20417"/>
                    <a:pt x="14173" y="20602"/>
                    <a:pt x="14164" y="20724"/>
                  </a:cubicBezTo>
                  <a:cubicBezTo>
                    <a:pt x="14154" y="20847"/>
                    <a:pt x="13981" y="20704"/>
                    <a:pt x="13865" y="20724"/>
                  </a:cubicBezTo>
                  <a:cubicBezTo>
                    <a:pt x="13750" y="20745"/>
                    <a:pt x="13702" y="20683"/>
                    <a:pt x="13625" y="20540"/>
                  </a:cubicBezTo>
                  <a:cubicBezTo>
                    <a:pt x="13611" y="20513"/>
                    <a:pt x="13603" y="20490"/>
                    <a:pt x="13600" y="20469"/>
                  </a:cubicBezTo>
                  <a:cubicBezTo>
                    <a:pt x="13578" y="20519"/>
                    <a:pt x="13503" y="20547"/>
                    <a:pt x="13442" y="20560"/>
                  </a:cubicBezTo>
                  <a:cubicBezTo>
                    <a:pt x="13346" y="20581"/>
                    <a:pt x="13240" y="20540"/>
                    <a:pt x="13212" y="20499"/>
                  </a:cubicBezTo>
                  <a:cubicBezTo>
                    <a:pt x="13183" y="20459"/>
                    <a:pt x="13093" y="20317"/>
                    <a:pt x="13163" y="20131"/>
                  </a:cubicBezTo>
                  <a:cubicBezTo>
                    <a:pt x="13183" y="20080"/>
                    <a:pt x="13207" y="20054"/>
                    <a:pt x="13231" y="20062"/>
                  </a:cubicBezTo>
                  <a:close/>
                  <a:moveTo>
                    <a:pt x="14750" y="18825"/>
                  </a:moveTo>
                  <a:cubicBezTo>
                    <a:pt x="14750" y="18825"/>
                    <a:pt x="14837" y="18926"/>
                    <a:pt x="14894" y="18906"/>
                  </a:cubicBezTo>
                  <a:cubicBezTo>
                    <a:pt x="14953" y="18886"/>
                    <a:pt x="15136" y="18825"/>
                    <a:pt x="15164" y="18947"/>
                  </a:cubicBezTo>
                  <a:cubicBezTo>
                    <a:pt x="15193" y="19069"/>
                    <a:pt x="15126" y="19172"/>
                    <a:pt x="15001" y="19131"/>
                  </a:cubicBezTo>
                  <a:cubicBezTo>
                    <a:pt x="14876" y="19091"/>
                    <a:pt x="14943" y="19231"/>
                    <a:pt x="15049" y="19354"/>
                  </a:cubicBezTo>
                  <a:cubicBezTo>
                    <a:pt x="15155" y="19477"/>
                    <a:pt x="15164" y="19968"/>
                    <a:pt x="15164" y="19968"/>
                  </a:cubicBezTo>
                  <a:cubicBezTo>
                    <a:pt x="15164" y="19968"/>
                    <a:pt x="15040" y="19989"/>
                    <a:pt x="14972" y="19805"/>
                  </a:cubicBezTo>
                  <a:cubicBezTo>
                    <a:pt x="14905" y="19620"/>
                    <a:pt x="14953" y="19559"/>
                    <a:pt x="14915" y="19417"/>
                  </a:cubicBezTo>
                  <a:cubicBezTo>
                    <a:pt x="14876" y="19273"/>
                    <a:pt x="14732" y="19723"/>
                    <a:pt x="14655" y="19620"/>
                  </a:cubicBezTo>
                  <a:cubicBezTo>
                    <a:pt x="14577" y="19519"/>
                    <a:pt x="14664" y="19375"/>
                    <a:pt x="14684" y="19172"/>
                  </a:cubicBezTo>
                  <a:cubicBezTo>
                    <a:pt x="14703" y="18967"/>
                    <a:pt x="14693" y="18865"/>
                    <a:pt x="14750" y="18825"/>
                  </a:cubicBezTo>
                  <a:close/>
                  <a:moveTo>
                    <a:pt x="16143" y="18681"/>
                  </a:moveTo>
                  <a:cubicBezTo>
                    <a:pt x="16175" y="18686"/>
                    <a:pt x="16199" y="18732"/>
                    <a:pt x="16213" y="18803"/>
                  </a:cubicBezTo>
                  <a:cubicBezTo>
                    <a:pt x="16243" y="18947"/>
                    <a:pt x="16329" y="18865"/>
                    <a:pt x="16443" y="18947"/>
                  </a:cubicBezTo>
                  <a:cubicBezTo>
                    <a:pt x="16560" y="19029"/>
                    <a:pt x="16550" y="19131"/>
                    <a:pt x="16560" y="19029"/>
                  </a:cubicBezTo>
                  <a:cubicBezTo>
                    <a:pt x="16569" y="18926"/>
                    <a:pt x="16915" y="18926"/>
                    <a:pt x="17069" y="19091"/>
                  </a:cubicBezTo>
                  <a:cubicBezTo>
                    <a:pt x="17224" y="19252"/>
                    <a:pt x="17262" y="19354"/>
                    <a:pt x="17406" y="19417"/>
                  </a:cubicBezTo>
                  <a:cubicBezTo>
                    <a:pt x="17550" y="19477"/>
                    <a:pt x="17598" y="19764"/>
                    <a:pt x="17656" y="19867"/>
                  </a:cubicBezTo>
                  <a:cubicBezTo>
                    <a:pt x="17714" y="19968"/>
                    <a:pt x="17829" y="20010"/>
                    <a:pt x="17829" y="20151"/>
                  </a:cubicBezTo>
                  <a:cubicBezTo>
                    <a:pt x="17829" y="20295"/>
                    <a:pt x="17963" y="20642"/>
                    <a:pt x="18041" y="20704"/>
                  </a:cubicBezTo>
                  <a:cubicBezTo>
                    <a:pt x="18118" y="20765"/>
                    <a:pt x="18185" y="21153"/>
                    <a:pt x="18176" y="21254"/>
                  </a:cubicBezTo>
                  <a:cubicBezTo>
                    <a:pt x="18166" y="21357"/>
                    <a:pt x="18032" y="21235"/>
                    <a:pt x="17916" y="21112"/>
                  </a:cubicBezTo>
                  <a:cubicBezTo>
                    <a:pt x="17801" y="20989"/>
                    <a:pt x="17742" y="20806"/>
                    <a:pt x="17723" y="20622"/>
                  </a:cubicBezTo>
                  <a:cubicBezTo>
                    <a:pt x="17704" y="20437"/>
                    <a:pt x="17512" y="20499"/>
                    <a:pt x="17464" y="20602"/>
                  </a:cubicBezTo>
                  <a:cubicBezTo>
                    <a:pt x="17416" y="20704"/>
                    <a:pt x="17358" y="21071"/>
                    <a:pt x="17262" y="21092"/>
                  </a:cubicBezTo>
                  <a:cubicBezTo>
                    <a:pt x="17166" y="21112"/>
                    <a:pt x="17069" y="20724"/>
                    <a:pt x="17060" y="20662"/>
                  </a:cubicBezTo>
                  <a:cubicBezTo>
                    <a:pt x="17050" y="20602"/>
                    <a:pt x="16877" y="20683"/>
                    <a:pt x="16819" y="20662"/>
                  </a:cubicBezTo>
                  <a:cubicBezTo>
                    <a:pt x="16761" y="20642"/>
                    <a:pt x="16848" y="20437"/>
                    <a:pt x="16925" y="20437"/>
                  </a:cubicBezTo>
                  <a:cubicBezTo>
                    <a:pt x="17003" y="20437"/>
                    <a:pt x="16886" y="20172"/>
                    <a:pt x="16848" y="20090"/>
                  </a:cubicBezTo>
                  <a:cubicBezTo>
                    <a:pt x="16809" y="20010"/>
                    <a:pt x="16771" y="19867"/>
                    <a:pt x="16579" y="19805"/>
                  </a:cubicBezTo>
                  <a:cubicBezTo>
                    <a:pt x="16386" y="19743"/>
                    <a:pt x="16443" y="19723"/>
                    <a:pt x="16425" y="19641"/>
                  </a:cubicBezTo>
                  <a:cubicBezTo>
                    <a:pt x="16405" y="19559"/>
                    <a:pt x="16232" y="19661"/>
                    <a:pt x="16175" y="19641"/>
                  </a:cubicBezTo>
                  <a:cubicBezTo>
                    <a:pt x="16117" y="19620"/>
                    <a:pt x="16165" y="19417"/>
                    <a:pt x="16232" y="19252"/>
                  </a:cubicBezTo>
                  <a:cubicBezTo>
                    <a:pt x="16300" y="19091"/>
                    <a:pt x="16251" y="19091"/>
                    <a:pt x="16088" y="19029"/>
                  </a:cubicBezTo>
                  <a:cubicBezTo>
                    <a:pt x="15925" y="18967"/>
                    <a:pt x="15958" y="18957"/>
                    <a:pt x="16031" y="18803"/>
                  </a:cubicBezTo>
                  <a:cubicBezTo>
                    <a:pt x="16074" y="18711"/>
                    <a:pt x="16112" y="18675"/>
                    <a:pt x="16143" y="18681"/>
                  </a:cubicBezTo>
                  <a:close/>
                  <a:moveTo>
                    <a:pt x="15347" y="18334"/>
                  </a:moveTo>
                  <a:cubicBezTo>
                    <a:pt x="15385" y="18334"/>
                    <a:pt x="15319" y="18599"/>
                    <a:pt x="15270" y="18599"/>
                  </a:cubicBezTo>
                  <a:cubicBezTo>
                    <a:pt x="15222" y="18599"/>
                    <a:pt x="15001" y="18660"/>
                    <a:pt x="14894" y="18681"/>
                  </a:cubicBezTo>
                  <a:cubicBezTo>
                    <a:pt x="14789" y="18700"/>
                    <a:pt x="14742" y="18558"/>
                    <a:pt x="14808" y="18415"/>
                  </a:cubicBezTo>
                  <a:cubicBezTo>
                    <a:pt x="14808" y="18415"/>
                    <a:pt x="14981" y="18476"/>
                    <a:pt x="15010" y="18456"/>
                  </a:cubicBezTo>
                  <a:cubicBezTo>
                    <a:pt x="15040" y="18435"/>
                    <a:pt x="15309" y="18334"/>
                    <a:pt x="15347" y="18334"/>
                  </a:cubicBezTo>
                  <a:close/>
                  <a:moveTo>
                    <a:pt x="15790" y="18129"/>
                  </a:moveTo>
                  <a:cubicBezTo>
                    <a:pt x="15857" y="18190"/>
                    <a:pt x="15770" y="18926"/>
                    <a:pt x="15655" y="18865"/>
                  </a:cubicBezTo>
                  <a:cubicBezTo>
                    <a:pt x="15540" y="18803"/>
                    <a:pt x="15702" y="18049"/>
                    <a:pt x="15790" y="18129"/>
                  </a:cubicBezTo>
                  <a:close/>
                  <a:moveTo>
                    <a:pt x="11980" y="17353"/>
                  </a:moveTo>
                  <a:cubicBezTo>
                    <a:pt x="12028" y="17333"/>
                    <a:pt x="12144" y="17394"/>
                    <a:pt x="12220" y="17536"/>
                  </a:cubicBezTo>
                  <a:cubicBezTo>
                    <a:pt x="12297" y="17680"/>
                    <a:pt x="12441" y="17843"/>
                    <a:pt x="12557" y="18109"/>
                  </a:cubicBezTo>
                  <a:cubicBezTo>
                    <a:pt x="12673" y="18374"/>
                    <a:pt x="12769" y="18497"/>
                    <a:pt x="12894" y="18681"/>
                  </a:cubicBezTo>
                  <a:cubicBezTo>
                    <a:pt x="13019" y="18865"/>
                    <a:pt x="13087" y="19151"/>
                    <a:pt x="13163" y="19131"/>
                  </a:cubicBezTo>
                  <a:cubicBezTo>
                    <a:pt x="13240" y="19110"/>
                    <a:pt x="13260" y="19293"/>
                    <a:pt x="13212" y="19417"/>
                  </a:cubicBezTo>
                  <a:cubicBezTo>
                    <a:pt x="13163" y="19539"/>
                    <a:pt x="13144" y="19805"/>
                    <a:pt x="13144" y="20029"/>
                  </a:cubicBezTo>
                  <a:cubicBezTo>
                    <a:pt x="13144" y="20253"/>
                    <a:pt x="13058" y="20212"/>
                    <a:pt x="13019" y="20050"/>
                  </a:cubicBezTo>
                  <a:cubicBezTo>
                    <a:pt x="12980" y="19887"/>
                    <a:pt x="12651" y="19748"/>
                    <a:pt x="12603" y="19666"/>
                  </a:cubicBezTo>
                  <a:cubicBezTo>
                    <a:pt x="12554" y="19584"/>
                    <a:pt x="12471" y="18886"/>
                    <a:pt x="12471" y="18660"/>
                  </a:cubicBezTo>
                  <a:cubicBezTo>
                    <a:pt x="12471" y="18435"/>
                    <a:pt x="12211" y="17966"/>
                    <a:pt x="12182" y="17905"/>
                  </a:cubicBezTo>
                  <a:cubicBezTo>
                    <a:pt x="12154" y="17843"/>
                    <a:pt x="11861" y="17404"/>
                    <a:pt x="11980" y="17353"/>
                  </a:cubicBezTo>
                  <a:close/>
                  <a:moveTo>
                    <a:pt x="14446" y="16994"/>
                  </a:moveTo>
                  <a:cubicBezTo>
                    <a:pt x="14461" y="16995"/>
                    <a:pt x="14471" y="17011"/>
                    <a:pt x="14472" y="17047"/>
                  </a:cubicBezTo>
                  <a:cubicBezTo>
                    <a:pt x="14491" y="17721"/>
                    <a:pt x="14655" y="17333"/>
                    <a:pt x="14655" y="17435"/>
                  </a:cubicBezTo>
                  <a:cubicBezTo>
                    <a:pt x="14655" y="17536"/>
                    <a:pt x="14577" y="17577"/>
                    <a:pt x="14511" y="17700"/>
                  </a:cubicBezTo>
                  <a:cubicBezTo>
                    <a:pt x="14442" y="17822"/>
                    <a:pt x="14539" y="17987"/>
                    <a:pt x="14587" y="18252"/>
                  </a:cubicBezTo>
                  <a:cubicBezTo>
                    <a:pt x="14635" y="18517"/>
                    <a:pt x="14539" y="18619"/>
                    <a:pt x="14442" y="18803"/>
                  </a:cubicBezTo>
                  <a:cubicBezTo>
                    <a:pt x="14347" y="18988"/>
                    <a:pt x="14366" y="19273"/>
                    <a:pt x="14376" y="19457"/>
                  </a:cubicBezTo>
                  <a:cubicBezTo>
                    <a:pt x="14385" y="19641"/>
                    <a:pt x="14164" y="19600"/>
                    <a:pt x="14096" y="19559"/>
                  </a:cubicBezTo>
                  <a:cubicBezTo>
                    <a:pt x="14029" y="19519"/>
                    <a:pt x="13933" y="19519"/>
                    <a:pt x="13885" y="19519"/>
                  </a:cubicBezTo>
                  <a:cubicBezTo>
                    <a:pt x="13837" y="19519"/>
                    <a:pt x="13664" y="19313"/>
                    <a:pt x="13596" y="18988"/>
                  </a:cubicBezTo>
                  <a:cubicBezTo>
                    <a:pt x="13529" y="18660"/>
                    <a:pt x="13500" y="18272"/>
                    <a:pt x="13539" y="18190"/>
                  </a:cubicBezTo>
                  <a:cubicBezTo>
                    <a:pt x="13577" y="18109"/>
                    <a:pt x="13712" y="18394"/>
                    <a:pt x="13730" y="18293"/>
                  </a:cubicBezTo>
                  <a:cubicBezTo>
                    <a:pt x="13750" y="18190"/>
                    <a:pt x="13769" y="18027"/>
                    <a:pt x="13846" y="17987"/>
                  </a:cubicBezTo>
                  <a:cubicBezTo>
                    <a:pt x="13923" y="17945"/>
                    <a:pt x="13961" y="17925"/>
                    <a:pt x="14000" y="17864"/>
                  </a:cubicBezTo>
                  <a:cubicBezTo>
                    <a:pt x="14039" y="17802"/>
                    <a:pt x="14048" y="17496"/>
                    <a:pt x="14231" y="17496"/>
                  </a:cubicBezTo>
                  <a:cubicBezTo>
                    <a:pt x="14414" y="17496"/>
                    <a:pt x="14299" y="17374"/>
                    <a:pt x="14308" y="17230"/>
                  </a:cubicBezTo>
                  <a:cubicBezTo>
                    <a:pt x="14315" y="17123"/>
                    <a:pt x="14401" y="16992"/>
                    <a:pt x="14446" y="16994"/>
                  </a:cubicBezTo>
                  <a:close/>
                  <a:moveTo>
                    <a:pt x="15376" y="16393"/>
                  </a:moveTo>
                  <a:cubicBezTo>
                    <a:pt x="15376" y="16393"/>
                    <a:pt x="15501" y="16597"/>
                    <a:pt x="15531" y="16740"/>
                  </a:cubicBezTo>
                  <a:cubicBezTo>
                    <a:pt x="15559" y="16883"/>
                    <a:pt x="15463" y="17169"/>
                    <a:pt x="15367" y="17210"/>
                  </a:cubicBezTo>
                  <a:cubicBezTo>
                    <a:pt x="15270" y="17251"/>
                    <a:pt x="15270" y="17230"/>
                    <a:pt x="15222" y="17047"/>
                  </a:cubicBezTo>
                  <a:cubicBezTo>
                    <a:pt x="15175" y="16863"/>
                    <a:pt x="14962" y="16985"/>
                    <a:pt x="14933" y="16883"/>
                  </a:cubicBezTo>
                  <a:cubicBezTo>
                    <a:pt x="14905" y="16781"/>
                    <a:pt x="15059" y="16516"/>
                    <a:pt x="15155" y="16597"/>
                  </a:cubicBezTo>
                  <a:cubicBezTo>
                    <a:pt x="15251" y="16679"/>
                    <a:pt x="15241" y="16761"/>
                    <a:pt x="15376" y="16393"/>
                  </a:cubicBezTo>
                  <a:close/>
                  <a:moveTo>
                    <a:pt x="10267" y="16393"/>
                  </a:moveTo>
                  <a:cubicBezTo>
                    <a:pt x="10354" y="16311"/>
                    <a:pt x="10374" y="16699"/>
                    <a:pt x="10412" y="16801"/>
                  </a:cubicBezTo>
                  <a:cubicBezTo>
                    <a:pt x="10451" y="16903"/>
                    <a:pt x="10373" y="17598"/>
                    <a:pt x="10257" y="17517"/>
                  </a:cubicBezTo>
                  <a:cubicBezTo>
                    <a:pt x="10141" y="17435"/>
                    <a:pt x="10205" y="16451"/>
                    <a:pt x="10267" y="16393"/>
                  </a:cubicBezTo>
                  <a:close/>
                  <a:moveTo>
                    <a:pt x="12354" y="16270"/>
                  </a:moveTo>
                  <a:cubicBezTo>
                    <a:pt x="12354" y="16270"/>
                    <a:pt x="12528" y="16576"/>
                    <a:pt x="12576" y="16740"/>
                  </a:cubicBezTo>
                  <a:cubicBezTo>
                    <a:pt x="12624" y="16903"/>
                    <a:pt x="12692" y="16964"/>
                    <a:pt x="12769" y="17210"/>
                  </a:cubicBezTo>
                  <a:cubicBezTo>
                    <a:pt x="12845" y="17456"/>
                    <a:pt x="12894" y="17680"/>
                    <a:pt x="12903" y="17822"/>
                  </a:cubicBezTo>
                  <a:cubicBezTo>
                    <a:pt x="12913" y="17966"/>
                    <a:pt x="12991" y="18150"/>
                    <a:pt x="13029" y="18272"/>
                  </a:cubicBezTo>
                  <a:cubicBezTo>
                    <a:pt x="13067" y="18394"/>
                    <a:pt x="12980" y="18538"/>
                    <a:pt x="12922" y="18435"/>
                  </a:cubicBezTo>
                  <a:cubicBezTo>
                    <a:pt x="12865" y="18334"/>
                    <a:pt x="12701" y="18129"/>
                    <a:pt x="12663" y="17987"/>
                  </a:cubicBezTo>
                  <a:cubicBezTo>
                    <a:pt x="12624" y="17843"/>
                    <a:pt x="12528" y="17476"/>
                    <a:pt x="12480" y="17108"/>
                  </a:cubicBezTo>
                  <a:cubicBezTo>
                    <a:pt x="12432" y="16740"/>
                    <a:pt x="12354" y="16801"/>
                    <a:pt x="12317" y="16699"/>
                  </a:cubicBezTo>
                  <a:cubicBezTo>
                    <a:pt x="12278" y="16597"/>
                    <a:pt x="12278" y="16290"/>
                    <a:pt x="12354" y="16270"/>
                  </a:cubicBezTo>
                  <a:close/>
                  <a:moveTo>
                    <a:pt x="15029" y="15943"/>
                  </a:moveTo>
                  <a:cubicBezTo>
                    <a:pt x="15136" y="15861"/>
                    <a:pt x="15232" y="16189"/>
                    <a:pt x="15270" y="16290"/>
                  </a:cubicBezTo>
                  <a:cubicBezTo>
                    <a:pt x="15309" y="16393"/>
                    <a:pt x="15126" y="16331"/>
                    <a:pt x="15020" y="16331"/>
                  </a:cubicBezTo>
                  <a:cubicBezTo>
                    <a:pt x="14915" y="16331"/>
                    <a:pt x="14997" y="15968"/>
                    <a:pt x="15029" y="15943"/>
                  </a:cubicBezTo>
                  <a:close/>
                  <a:moveTo>
                    <a:pt x="15347" y="15637"/>
                  </a:moveTo>
                  <a:cubicBezTo>
                    <a:pt x="15482" y="15657"/>
                    <a:pt x="15531" y="16025"/>
                    <a:pt x="15357" y="16045"/>
                  </a:cubicBezTo>
                  <a:cubicBezTo>
                    <a:pt x="15184" y="16066"/>
                    <a:pt x="15309" y="15632"/>
                    <a:pt x="15347" y="15637"/>
                  </a:cubicBezTo>
                  <a:close/>
                  <a:moveTo>
                    <a:pt x="14943" y="14165"/>
                  </a:moveTo>
                  <a:cubicBezTo>
                    <a:pt x="14972" y="14165"/>
                    <a:pt x="15068" y="14226"/>
                    <a:pt x="15097" y="14472"/>
                  </a:cubicBezTo>
                  <a:cubicBezTo>
                    <a:pt x="15126" y="14718"/>
                    <a:pt x="14981" y="14656"/>
                    <a:pt x="14933" y="14982"/>
                  </a:cubicBezTo>
                  <a:cubicBezTo>
                    <a:pt x="14885" y="15310"/>
                    <a:pt x="14992" y="15084"/>
                    <a:pt x="15078" y="15147"/>
                  </a:cubicBezTo>
                  <a:cubicBezTo>
                    <a:pt x="15164" y="15208"/>
                    <a:pt x="15270" y="15248"/>
                    <a:pt x="15270" y="15248"/>
                  </a:cubicBezTo>
                  <a:cubicBezTo>
                    <a:pt x="15270" y="15248"/>
                    <a:pt x="15270" y="15248"/>
                    <a:pt x="15241" y="15350"/>
                  </a:cubicBezTo>
                  <a:cubicBezTo>
                    <a:pt x="15213" y="15453"/>
                    <a:pt x="15078" y="15350"/>
                    <a:pt x="15010" y="15534"/>
                  </a:cubicBezTo>
                  <a:cubicBezTo>
                    <a:pt x="14943" y="15718"/>
                    <a:pt x="14693" y="16189"/>
                    <a:pt x="14712" y="16004"/>
                  </a:cubicBezTo>
                  <a:cubicBezTo>
                    <a:pt x="14732" y="15821"/>
                    <a:pt x="14876" y="15616"/>
                    <a:pt x="14923" y="15514"/>
                  </a:cubicBezTo>
                  <a:cubicBezTo>
                    <a:pt x="14972" y="15412"/>
                    <a:pt x="14770" y="15228"/>
                    <a:pt x="14712" y="14982"/>
                  </a:cubicBezTo>
                  <a:cubicBezTo>
                    <a:pt x="14655" y="14738"/>
                    <a:pt x="14760" y="14676"/>
                    <a:pt x="14857" y="14534"/>
                  </a:cubicBezTo>
                  <a:cubicBezTo>
                    <a:pt x="14953" y="14391"/>
                    <a:pt x="14876" y="14165"/>
                    <a:pt x="14943" y="14165"/>
                  </a:cubicBezTo>
                  <a:close/>
                  <a:moveTo>
                    <a:pt x="14933" y="12654"/>
                  </a:moveTo>
                  <a:cubicBezTo>
                    <a:pt x="15059" y="12613"/>
                    <a:pt x="14933" y="13307"/>
                    <a:pt x="14819" y="13328"/>
                  </a:cubicBezTo>
                  <a:cubicBezTo>
                    <a:pt x="14703" y="13348"/>
                    <a:pt x="14791" y="12700"/>
                    <a:pt x="14933" y="12654"/>
                  </a:cubicBezTo>
                  <a:close/>
                  <a:moveTo>
                    <a:pt x="2689" y="9424"/>
                  </a:moveTo>
                  <a:cubicBezTo>
                    <a:pt x="2730" y="9431"/>
                    <a:pt x="2768" y="9446"/>
                    <a:pt x="2783" y="9446"/>
                  </a:cubicBezTo>
                  <a:cubicBezTo>
                    <a:pt x="2812" y="9446"/>
                    <a:pt x="2898" y="9446"/>
                    <a:pt x="2937" y="9651"/>
                  </a:cubicBezTo>
                  <a:cubicBezTo>
                    <a:pt x="2975" y="9854"/>
                    <a:pt x="2850" y="9875"/>
                    <a:pt x="2812" y="9854"/>
                  </a:cubicBezTo>
                  <a:cubicBezTo>
                    <a:pt x="2773" y="9835"/>
                    <a:pt x="2734" y="9712"/>
                    <a:pt x="2686" y="9671"/>
                  </a:cubicBezTo>
                  <a:cubicBezTo>
                    <a:pt x="2638" y="9631"/>
                    <a:pt x="2545" y="9491"/>
                    <a:pt x="2581" y="9446"/>
                  </a:cubicBezTo>
                  <a:cubicBezTo>
                    <a:pt x="2605" y="9416"/>
                    <a:pt x="2648" y="9416"/>
                    <a:pt x="2689" y="9424"/>
                  </a:cubicBezTo>
                  <a:close/>
                  <a:moveTo>
                    <a:pt x="1516" y="8994"/>
                  </a:moveTo>
                  <a:cubicBezTo>
                    <a:pt x="1534" y="9017"/>
                    <a:pt x="1541" y="9079"/>
                    <a:pt x="1531" y="9120"/>
                  </a:cubicBezTo>
                  <a:cubicBezTo>
                    <a:pt x="1513" y="9202"/>
                    <a:pt x="1412" y="9176"/>
                    <a:pt x="1436" y="9098"/>
                  </a:cubicBezTo>
                  <a:cubicBezTo>
                    <a:pt x="1469" y="8986"/>
                    <a:pt x="1498" y="8971"/>
                    <a:pt x="1516" y="8994"/>
                  </a:cubicBezTo>
                  <a:close/>
                  <a:moveTo>
                    <a:pt x="2167" y="8772"/>
                  </a:moveTo>
                  <a:cubicBezTo>
                    <a:pt x="2215" y="8772"/>
                    <a:pt x="2302" y="8977"/>
                    <a:pt x="2253" y="9120"/>
                  </a:cubicBezTo>
                  <a:cubicBezTo>
                    <a:pt x="2205" y="9262"/>
                    <a:pt x="2148" y="9282"/>
                    <a:pt x="2090" y="9180"/>
                  </a:cubicBezTo>
                  <a:cubicBezTo>
                    <a:pt x="2032" y="9079"/>
                    <a:pt x="2076" y="8772"/>
                    <a:pt x="2167" y="8772"/>
                  </a:cubicBezTo>
                  <a:close/>
                  <a:moveTo>
                    <a:pt x="17107" y="8604"/>
                  </a:moveTo>
                  <a:cubicBezTo>
                    <a:pt x="17152" y="8640"/>
                    <a:pt x="17166" y="8843"/>
                    <a:pt x="17224" y="9058"/>
                  </a:cubicBezTo>
                  <a:cubicBezTo>
                    <a:pt x="17300" y="9344"/>
                    <a:pt x="17233" y="9344"/>
                    <a:pt x="17185" y="9386"/>
                  </a:cubicBezTo>
                  <a:cubicBezTo>
                    <a:pt x="17137" y="9426"/>
                    <a:pt x="17147" y="9895"/>
                    <a:pt x="17137" y="9977"/>
                  </a:cubicBezTo>
                  <a:cubicBezTo>
                    <a:pt x="17127" y="10059"/>
                    <a:pt x="16973" y="10162"/>
                    <a:pt x="16934" y="10223"/>
                  </a:cubicBezTo>
                  <a:cubicBezTo>
                    <a:pt x="16896" y="10284"/>
                    <a:pt x="16685" y="10386"/>
                    <a:pt x="16685" y="10448"/>
                  </a:cubicBezTo>
                  <a:cubicBezTo>
                    <a:pt x="16685" y="10509"/>
                    <a:pt x="16646" y="10673"/>
                    <a:pt x="16530" y="10612"/>
                  </a:cubicBezTo>
                  <a:cubicBezTo>
                    <a:pt x="16459" y="10573"/>
                    <a:pt x="16458" y="10466"/>
                    <a:pt x="16460" y="10427"/>
                  </a:cubicBezTo>
                  <a:cubicBezTo>
                    <a:pt x="16458" y="10435"/>
                    <a:pt x="16457" y="10449"/>
                    <a:pt x="16453" y="10468"/>
                  </a:cubicBezTo>
                  <a:cubicBezTo>
                    <a:pt x="16425" y="10632"/>
                    <a:pt x="16386" y="10774"/>
                    <a:pt x="16318" y="10794"/>
                  </a:cubicBezTo>
                  <a:cubicBezTo>
                    <a:pt x="16251" y="10815"/>
                    <a:pt x="16117" y="10591"/>
                    <a:pt x="16117" y="10815"/>
                  </a:cubicBezTo>
                  <a:cubicBezTo>
                    <a:pt x="16117" y="11040"/>
                    <a:pt x="16039" y="11121"/>
                    <a:pt x="15982" y="11121"/>
                  </a:cubicBezTo>
                  <a:cubicBezTo>
                    <a:pt x="15925" y="11121"/>
                    <a:pt x="15857" y="10897"/>
                    <a:pt x="15828" y="10652"/>
                  </a:cubicBezTo>
                  <a:cubicBezTo>
                    <a:pt x="15799" y="10407"/>
                    <a:pt x="15934" y="10468"/>
                    <a:pt x="15982" y="10386"/>
                  </a:cubicBezTo>
                  <a:cubicBezTo>
                    <a:pt x="16031" y="10305"/>
                    <a:pt x="16107" y="10182"/>
                    <a:pt x="16146" y="10080"/>
                  </a:cubicBezTo>
                  <a:cubicBezTo>
                    <a:pt x="16184" y="9977"/>
                    <a:pt x="16464" y="10202"/>
                    <a:pt x="16521" y="10080"/>
                  </a:cubicBezTo>
                  <a:cubicBezTo>
                    <a:pt x="16579" y="9957"/>
                    <a:pt x="16781" y="9794"/>
                    <a:pt x="16819" y="9794"/>
                  </a:cubicBezTo>
                  <a:cubicBezTo>
                    <a:pt x="16858" y="9794"/>
                    <a:pt x="16906" y="9569"/>
                    <a:pt x="16963" y="9324"/>
                  </a:cubicBezTo>
                  <a:cubicBezTo>
                    <a:pt x="17021" y="9079"/>
                    <a:pt x="16979" y="8720"/>
                    <a:pt x="17050" y="8629"/>
                  </a:cubicBezTo>
                  <a:cubicBezTo>
                    <a:pt x="17074" y="8598"/>
                    <a:pt x="17092" y="8592"/>
                    <a:pt x="17107" y="8604"/>
                  </a:cubicBezTo>
                  <a:close/>
                  <a:moveTo>
                    <a:pt x="17272" y="7832"/>
                  </a:moveTo>
                  <a:cubicBezTo>
                    <a:pt x="17348" y="7792"/>
                    <a:pt x="17416" y="8037"/>
                    <a:pt x="17454" y="8017"/>
                  </a:cubicBezTo>
                  <a:cubicBezTo>
                    <a:pt x="17493" y="7997"/>
                    <a:pt x="17704" y="8017"/>
                    <a:pt x="17733" y="8220"/>
                  </a:cubicBezTo>
                  <a:cubicBezTo>
                    <a:pt x="17762" y="8424"/>
                    <a:pt x="17560" y="8405"/>
                    <a:pt x="17560" y="8405"/>
                  </a:cubicBezTo>
                  <a:cubicBezTo>
                    <a:pt x="17560" y="8405"/>
                    <a:pt x="17435" y="8486"/>
                    <a:pt x="17300" y="8506"/>
                  </a:cubicBezTo>
                  <a:cubicBezTo>
                    <a:pt x="17166" y="8527"/>
                    <a:pt x="17079" y="8649"/>
                    <a:pt x="16992" y="8486"/>
                  </a:cubicBezTo>
                  <a:cubicBezTo>
                    <a:pt x="16906" y="8322"/>
                    <a:pt x="17176" y="8200"/>
                    <a:pt x="17176" y="8139"/>
                  </a:cubicBezTo>
                  <a:cubicBezTo>
                    <a:pt x="17176" y="8078"/>
                    <a:pt x="17200" y="7870"/>
                    <a:pt x="17272" y="7832"/>
                  </a:cubicBezTo>
                  <a:close/>
                  <a:moveTo>
                    <a:pt x="281" y="5320"/>
                  </a:moveTo>
                  <a:cubicBezTo>
                    <a:pt x="339" y="5299"/>
                    <a:pt x="407" y="5320"/>
                    <a:pt x="445" y="5401"/>
                  </a:cubicBezTo>
                  <a:cubicBezTo>
                    <a:pt x="483" y="5483"/>
                    <a:pt x="502" y="5646"/>
                    <a:pt x="502" y="5830"/>
                  </a:cubicBezTo>
                  <a:cubicBezTo>
                    <a:pt x="502" y="6015"/>
                    <a:pt x="407" y="6137"/>
                    <a:pt x="339" y="6199"/>
                  </a:cubicBezTo>
                  <a:cubicBezTo>
                    <a:pt x="272" y="6260"/>
                    <a:pt x="185" y="6383"/>
                    <a:pt x="108" y="6361"/>
                  </a:cubicBezTo>
                  <a:cubicBezTo>
                    <a:pt x="31" y="6342"/>
                    <a:pt x="-36" y="6095"/>
                    <a:pt x="21" y="6035"/>
                  </a:cubicBezTo>
                  <a:cubicBezTo>
                    <a:pt x="80" y="5974"/>
                    <a:pt x="41" y="5871"/>
                    <a:pt x="21" y="5727"/>
                  </a:cubicBezTo>
                  <a:cubicBezTo>
                    <a:pt x="2" y="5586"/>
                    <a:pt x="69" y="5545"/>
                    <a:pt x="127" y="5545"/>
                  </a:cubicBezTo>
                  <a:cubicBezTo>
                    <a:pt x="185" y="5545"/>
                    <a:pt x="194" y="5351"/>
                    <a:pt x="281" y="5320"/>
                  </a:cubicBezTo>
                  <a:close/>
                  <a:moveTo>
                    <a:pt x="636" y="4530"/>
                  </a:moveTo>
                  <a:cubicBezTo>
                    <a:pt x="669" y="4497"/>
                    <a:pt x="705" y="4492"/>
                    <a:pt x="743" y="4543"/>
                  </a:cubicBezTo>
                  <a:cubicBezTo>
                    <a:pt x="820" y="4646"/>
                    <a:pt x="1024" y="4559"/>
                    <a:pt x="1092" y="4703"/>
                  </a:cubicBezTo>
                  <a:cubicBezTo>
                    <a:pt x="1159" y="4844"/>
                    <a:pt x="888" y="5115"/>
                    <a:pt x="945" y="5197"/>
                  </a:cubicBezTo>
                  <a:cubicBezTo>
                    <a:pt x="1003" y="5278"/>
                    <a:pt x="1099" y="5646"/>
                    <a:pt x="1186" y="5727"/>
                  </a:cubicBezTo>
                  <a:cubicBezTo>
                    <a:pt x="1272" y="5810"/>
                    <a:pt x="1369" y="6035"/>
                    <a:pt x="1378" y="6178"/>
                  </a:cubicBezTo>
                  <a:cubicBezTo>
                    <a:pt x="1388" y="6321"/>
                    <a:pt x="1263" y="6545"/>
                    <a:pt x="1186" y="6545"/>
                  </a:cubicBezTo>
                  <a:cubicBezTo>
                    <a:pt x="1109" y="6545"/>
                    <a:pt x="954" y="6444"/>
                    <a:pt x="878" y="6444"/>
                  </a:cubicBezTo>
                  <a:cubicBezTo>
                    <a:pt x="801" y="6444"/>
                    <a:pt x="771" y="6626"/>
                    <a:pt x="724" y="6585"/>
                  </a:cubicBezTo>
                  <a:cubicBezTo>
                    <a:pt x="675" y="6545"/>
                    <a:pt x="733" y="6402"/>
                    <a:pt x="733" y="6402"/>
                  </a:cubicBezTo>
                  <a:cubicBezTo>
                    <a:pt x="733" y="6402"/>
                    <a:pt x="463" y="6457"/>
                    <a:pt x="482" y="6335"/>
                  </a:cubicBezTo>
                  <a:cubicBezTo>
                    <a:pt x="501" y="6213"/>
                    <a:pt x="724" y="5810"/>
                    <a:pt x="801" y="5727"/>
                  </a:cubicBezTo>
                  <a:cubicBezTo>
                    <a:pt x="878" y="5646"/>
                    <a:pt x="675" y="5566"/>
                    <a:pt x="580" y="5483"/>
                  </a:cubicBezTo>
                  <a:cubicBezTo>
                    <a:pt x="483" y="5401"/>
                    <a:pt x="416" y="5176"/>
                    <a:pt x="377" y="5074"/>
                  </a:cubicBezTo>
                  <a:cubicBezTo>
                    <a:pt x="339" y="4972"/>
                    <a:pt x="309" y="4761"/>
                    <a:pt x="387" y="4707"/>
                  </a:cubicBezTo>
                  <a:cubicBezTo>
                    <a:pt x="445" y="4666"/>
                    <a:pt x="502" y="4808"/>
                    <a:pt x="550" y="4687"/>
                  </a:cubicBezTo>
                  <a:cubicBezTo>
                    <a:pt x="575" y="4625"/>
                    <a:pt x="604" y="4564"/>
                    <a:pt x="636" y="4530"/>
                  </a:cubicBezTo>
                  <a:close/>
                  <a:moveTo>
                    <a:pt x="8821" y="74"/>
                  </a:moveTo>
                  <a:cubicBezTo>
                    <a:pt x="8900" y="40"/>
                    <a:pt x="9005" y="125"/>
                    <a:pt x="8969" y="233"/>
                  </a:cubicBezTo>
                  <a:cubicBezTo>
                    <a:pt x="8921" y="376"/>
                    <a:pt x="8747" y="702"/>
                    <a:pt x="8633" y="641"/>
                  </a:cubicBezTo>
                  <a:cubicBezTo>
                    <a:pt x="8517" y="580"/>
                    <a:pt x="8189" y="600"/>
                    <a:pt x="8045" y="641"/>
                  </a:cubicBezTo>
                  <a:cubicBezTo>
                    <a:pt x="7901" y="681"/>
                    <a:pt x="7765" y="866"/>
                    <a:pt x="7641" y="1009"/>
                  </a:cubicBezTo>
                  <a:cubicBezTo>
                    <a:pt x="7516" y="1152"/>
                    <a:pt x="7544" y="1316"/>
                    <a:pt x="7593" y="1336"/>
                  </a:cubicBezTo>
                  <a:cubicBezTo>
                    <a:pt x="7641" y="1355"/>
                    <a:pt x="7689" y="1560"/>
                    <a:pt x="7631" y="1683"/>
                  </a:cubicBezTo>
                  <a:cubicBezTo>
                    <a:pt x="7560" y="1835"/>
                    <a:pt x="7410" y="1785"/>
                    <a:pt x="7305" y="1662"/>
                  </a:cubicBezTo>
                  <a:cubicBezTo>
                    <a:pt x="7199" y="1539"/>
                    <a:pt x="7074" y="1520"/>
                    <a:pt x="7015" y="1478"/>
                  </a:cubicBezTo>
                  <a:cubicBezTo>
                    <a:pt x="6958" y="1437"/>
                    <a:pt x="7026" y="1193"/>
                    <a:pt x="7093" y="1131"/>
                  </a:cubicBezTo>
                  <a:cubicBezTo>
                    <a:pt x="7160" y="1070"/>
                    <a:pt x="7343" y="886"/>
                    <a:pt x="7478" y="763"/>
                  </a:cubicBezTo>
                  <a:cubicBezTo>
                    <a:pt x="7612" y="641"/>
                    <a:pt x="7651" y="396"/>
                    <a:pt x="7747" y="396"/>
                  </a:cubicBezTo>
                  <a:cubicBezTo>
                    <a:pt x="7843" y="396"/>
                    <a:pt x="8305" y="192"/>
                    <a:pt x="8363" y="233"/>
                  </a:cubicBezTo>
                  <a:cubicBezTo>
                    <a:pt x="8420" y="275"/>
                    <a:pt x="8699" y="314"/>
                    <a:pt x="8757" y="151"/>
                  </a:cubicBezTo>
                  <a:cubicBezTo>
                    <a:pt x="8772" y="110"/>
                    <a:pt x="8795" y="85"/>
                    <a:pt x="8821" y="74"/>
                  </a:cubicBezTo>
                  <a:close/>
                  <a:moveTo>
                    <a:pt x="12716" y="0"/>
                  </a:moveTo>
                  <a:cubicBezTo>
                    <a:pt x="12720" y="12"/>
                    <a:pt x="12725" y="27"/>
                    <a:pt x="12732" y="43"/>
                  </a:cubicBezTo>
                  <a:cubicBezTo>
                    <a:pt x="12769" y="144"/>
                    <a:pt x="12886" y="-38"/>
                    <a:pt x="13088" y="146"/>
                  </a:cubicBezTo>
                  <a:cubicBezTo>
                    <a:pt x="13290" y="331"/>
                    <a:pt x="13088" y="146"/>
                    <a:pt x="13146" y="269"/>
                  </a:cubicBezTo>
                  <a:cubicBezTo>
                    <a:pt x="13203" y="391"/>
                    <a:pt x="13232" y="248"/>
                    <a:pt x="13367" y="207"/>
                  </a:cubicBezTo>
                  <a:cubicBezTo>
                    <a:pt x="13502" y="167"/>
                    <a:pt x="13589" y="207"/>
                    <a:pt x="13674" y="228"/>
                  </a:cubicBezTo>
                  <a:cubicBezTo>
                    <a:pt x="13761" y="248"/>
                    <a:pt x="13954" y="248"/>
                    <a:pt x="14040" y="370"/>
                  </a:cubicBezTo>
                  <a:cubicBezTo>
                    <a:pt x="14127" y="493"/>
                    <a:pt x="13983" y="758"/>
                    <a:pt x="13934" y="841"/>
                  </a:cubicBezTo>
                  <a:cubicBezTo>
                    <a:pt x="13886" y="923"/>
                    <a:pt x="14011" y="984"/>
                    <a:pt x="14050" y="963"/>
                  </a:cubicBezTo>
                  <a:cubicBezTo>
                    <a:pt x="14088" y="942"/>
                    <a:pt x="14406" y="963"/>
                    <a:pt x="14551" y="1003"/>
                  </a:cubicBezTo>
                  <a:cubicBezTo>
                    <a:pt x="14695" y="1045"/>
                    <a:pt x="14752" y="1187"/>
                    <a:pt x="14819" y="1187"/>
                  </a:cubicBezTo>
                  <a:cubicBezTo>
                    <a:pt x="14887" y="1187"/>
                    <a:pt x="14993" y="1127"/>
                    <a:pt x="15031" y="1045"/>
                  </a:cubicBezTo>
                  <a:cubicBezTo>
                    <a:pt x="15070" y="963"/>
                    <a:pt x="15310" y="923"/>
                    <a:pt x="15387" y="902"/>
                  </a:cubicBezTo>
                  <a:cubicBezTo>
                    <a:pt x="15464" y="882"/>
                    <a:pt x="15677" y="902"/>
                    <a:pt x="15706" y="942"/>
                  </a:cubicBezTo>
                  <a:cubicBezTo>
                    <a:pt x="15733" y="984"/>
                    <a:pt x="15762" y="1187"/>
                    <a:pt x="15762" y="1351"/>
                  </a:cubicBezTo>
                  <a:cubicBezTo>
                    <a:pt x="15762" y="1515"/>
                    <a:pt x="15849" y="1658"/>
                    <a:pt x="15916" y="1678"/>
                  </a:cubicBezTo>
                  <a:cubicBezTo>
                    <a:pt x="15984" y="1699"/>
                    <a:pt x="16109" y="1434"/>
                    <a:pt x="16157" y="1393"/>
                  </a:cubicBezTo>
                  <a:cubicBezTo>
                    <a:pt x="16205" y="1351"/>
                    <a:pt x="16263" y="1577"/>
                    <a:pt x="16292" y="1515"/>
                  </a:cubicBezTo>
                  <a:cubicBezTo>
                    <a:pt x="16321" y="1454"/>
                    <a:pt x="16562" y="1534"/>
                    <a:pt x="16658" y="1434"/>
                  </a:cubicBezTo>
                  <a:cubicBezTo>
                    <a:pt x="16754" y="1331"/>
                    <a:pt x="16810" y="1434"/>
                    <a:pt x="16859" y="1393"/>
                  </a:cubicBezTo>
                  <a:cubicBezTo>
                    <a:pt x="16907" y="1351"/>
                    <a:pt x="16984" y="1127"/>
                    <a:pt x="16984" y="1045"/>
                  </a:cubicBezTo>
                  <a:cubicBezTo>
                    <a:pt x="16984" y="963"/>
                    <a:pt x="17022" y="902"/>
                    <a:pt x="16984" y="779"/>
                  </a:cubicBezTo>
                  <a:cubicBezTo>
                    <a:pt x="16945" y="657"/>
                    <a:pt x="16810" y="738"/>
                    <a:pt x="16667" y="657"/>
                  </a:cubicBezTo>
                  <a:cubicBezTo>
                    <a:pt x="16523" y="576"/>
                    <a:pt x="16673" y="149"/>
                    <a:pt x="16715" y="370"/>
                  </a:cubicBezTo>
                  <a:cubicBezTo>
                    <a:pt x="16739" y="495"/>
                    <a:pt x="16868" y="370"/>
                    <a:pt x="16964" y="412"/>
                  </a:cubicBezTo>
                  <a:cubicBezTo>
                    <a:pt x="17061" y="452"/>
                    <a:pt x="17022" y="350"/>
                    <a:pt x="17070" y="350"/>
                  </a:cubicBezTo>
                  <a:cubicBezTo>
                    <a:pt x="17119" y="350"/>
                    <a:pt x="17292" y="452"/>
                    <a:pt x="17388" y="452"/>
                  </a:cubicBezTo>
                  <a:cubicBezTo>
                    <a:pt x="17484" y="452"/>
                    <a:pt x="17562" y="676"/>
                    <a:pt x="17562" y="676"/>
                  </a:cubicBezTo>
                  <a:cubicBezTo>
                    <a:pt x="17562" y="676"/>
                    <a:pt x="17292" y="841"/>
                    <a:pt x="17235" y="841"/>
                  </a:cubicBezTo>
                  <a:cubicBezTo>
                    <a:pt x="17177" y="841"/>
                    <a:pt x="17215" y="1003"/>
                    <a:pt x="17263" y="1003"/>
                  </a:cubicBezTo>
                  <a:cubicBezTo>
                    <a:pt x="17311" y="1003"/>
                    <a:pt x="17379" y="1065"/>
                    <a:pt x="17446" y="1168"/>
                  </a:cubicBezTo>
                  <a:cubicBezTo>
                    <a:pt x="17514" y="1270"/>
                    <a:pt x="17812" y="1168"/>
                    <a:pt x="17849" y="1168"/>
                  </a:cubicBezTo>
                  <a:cubicBezTo>
                    <a:pt x="17888" y="1168"/>
                    <a:pt x="18004" y="1270"/>
                    <a:pt x="18119" y="1413"/>
                  </a:cubicBezTo>
                  <a:cubicBezTo>
                    <a:pt x="18235" y="1555"/>
                    <a:pt x="18312" y="1616"/>
                    <a:pt x="18312" y="1616"/>
                  </a:cubicBezTo>
                  <a:cubicBezTo>
                    <a:pt x="18312" y="1616"/>
                    <a:pt x="18475" y="1616"/>
                    <a:pt x="18639" y="1577"/>
                  </a:cubicBezTo>
                  <a:cubicBezTo>
                    <a:pt x="18803" y="1534"/>
                    <a:pt x="19014" y="1534"/>
                    <a:pt x="19052" y="1596"/>
                  </a:cubicBezTo>
                  <a:cubicBezTo>
                    <a:pt x="19091" y="1658"/>
                    <a:pt x="19197" y="1719"/>
                    <a:pt x="19274" y="1862"/>
                  </a:cubicBezTo>
                  <a:cubicBezTo>
                    <a:pt x="19351" y="2006"/>
                    <a:pt x="19408" y="1944"/>
                    <a:pt x="19514" y="1923"/>
                  </a:cubicBezTo>
                  <a:cubicBezTo>
                    <a:pt x="19621" y="1902"/>
                    <a:pt x="19727" y="1862"/>
                    <a:pt x="19823" y="1862"/>
                  </a:cubicBezTo>
                  <a:cubicBezTo>
                    <a:pt x="19919" y="1862"/>
                    <a:pt x="20236" y="1841"/>
                    <a:pt x="20294" y="2025"/>
                  </a:cubicBezTo>
                  <a:cubicBezTo>
                    <a:pt x="20351" y="2209"/>
                    <a:pt x="20419" y="2168"/>
                    <a:pt x="20419" y="2168"/>
                  </a:cubicBezTo>
                  <a:cubicBezTo>
                    <a:pt x="20419" y="2168"/>
                    <a:pt x="20506" y="1841"/>
                    <a:pt x="20544" y="1780"/>
                  </a:cubicBezTo>
                  <a:cubicBezTo>
                    <a:pt x="20583" y="1719"/>
                    <a:pt x="20708" y="1822"/>
                    <a:pt x="20785" y="1902"/>
                  </a:cubicBezTo>
                  <a:cubicBezTo>
                    <a:pt x="20862" y="1984"/>
                    <a:pt x="21236" y="1902"/>
                    <a:pt x="21332" y="1944"/>
                  </a:cubicBezTo>
                  <a:cubicBezTo>
                    <a:pt x="21429" y="1984"/>
                    <a:pt x="21564" y="2189"/>
                    <a:pt x="21487" y="2353"/>
                  </a:cubicBezTo>
                  <a:cubicBezTo>
                    <a:pt x="21410" y="2516"/>
                    <a:pt x="21545" y="2802"/>
                    <a:pt x="21516" y="2965"/>
                  </a:cubicBezTo>
                  <a:cubicBezTo>
                    <a:pt x="21487" y="3129"/>
                    <a:pt x="21410" y="3149"/>
                    <a:pt x="21332" y="3190"/>
                  </a:cubicBezTo>
                  <a:cubicBezTo>
                    <a:pt x="21256" y="3231"/>
                    <a:pt x="21410" y="3436"/>
                    <a:pt x="21477" y="3578"/>
                  </a:cubicBezTo>
                  <a:cubicBezTo>
                    <a:pt x="21545" y="3722"/>
                    <a:pt x="21438" y="3762"/>
                    <a:pt x="21371" y="3701"/>
                  </a:cubicBezTo>
                  <a:cubicBezTo>
                    <a:pt x="21303" y="3640"/>
                    <a:pt x="21130" y="3722"/>
                    <a:pt x="20910" y="3844"/>
                  </a:cubicBezTo>
                  <a:cubicBezTo>
                    <a:pt x="20688" y="3967"/>
                    <a:pt x="20602" y="4212"/>
                    <a:pt x="20371" y="4232"/>
                  </a:cubicBezTo>
                  <a:cubicBezTo>
                    <a:pt x="20139" y="4253"/>
                    <a:pt x="20236" y="4212"/>
                    <a:pt x="19948" y="4212"/>
                  </a:cubicBezTo>
                  <a:cubicBezTo>
                    <a:pt x="19659" y="4212"/>
                    <a:pt x="19669" y="4375"/>
                    <a:pt x="19611" y="4579"/>
                  </a:cubicBezTo>
                  <a:cubicBezTo>
                    <a:pt x="19553" y="4784"/>
                    <a:pt x="19640" y="4743"/>
                    <a:pt x="19611" y="4906"/>
                  </a:cubicBezTo>
                  <a:cubicBezTo>
                    <a:pt x="19582" y="5070"/>
                    <a:pt x="19534" y="5253"/>
                    <a:pt x="19534" y="5397"/>
                  </a:cubicBezTo>
                  <a:cubicBezTo>
                    <a:pt x="19534" y="5540"/>
                    <a:pt x="19360" y="5560"/>
                    <a:pt x="19303" y="5683"/>
                  </a:cubicBezTo>
                  <a:cubicBezTo>
                    <a:pt x="19245" y="5805"/>
                    <a:pt x="19148" y="6112"/>
                    <a:pt x="18985" y="6336"/>
                  </a:cubicBezTo>
                  <a:cubicBezTo>
                    <a:pt x="18822" y="6561"/>
                    <a:pt x="18707" y="6909"/>
                    <a:pt x="18707" y="6909"/>
                  </a:cubicBezTo>
                  <a:cubicBezTo>
                    <a:pt x="18707" y="6909"/>
                    <a:pt x="18736" y="6561"/>
                    <a:pt x="18812" y="6316"/>
                  </a:cubicBezTo>
                  <a:cubicBezTo>
                    <a:pt x="18889" y="6071"/>
                    <a:pt x="18726" y="5724"/>
                    <a:pt x="18716" y="5458"/>
                  </a:cubicBezTo>
                  <a:cubicBezTo>
                    <a:pt x="18707" y="5193"/>
                    <a:pt x="18765" y="5110"/>
                    <a:pt x="18861" y="4865"/>
                  </a:cubicBezTo>
                  <a:cubicBezTo>
                    <a:pt x="18956" y="4620"/>
                    <a:pt x="19187" y="4539"/>
                    <a:pt x="19283" y="4416"/>
                  </a:cubicBezTo>
                  <a:cubicBezTo>
                    <a:pt x="19380" y="4293"/>
                    <a:pt x="19774" y="3722"/>
                    <a:pt x="19774" y="3722"/>
                  </a:cubicBezTo>
                  <a:cubicBezTo>
                    <a:pt x="19774" y="3722"/>
                    <a:pt x="19697" y="3823"/>
                    <a:pt x="19602" y="3905"/>
                  </a:cubicBezTo>
                  <a:cubicBezTo>
                    <a:pt x="19505" y="3986"/>
                    <a:pt x="19389" y="4150"/>
                    <a:pt x="19312" y="4150"/>
                  </a:cubicBezTo>
                  <a:cubicBezTo>
                    <a:pt x="19235" y="4150"/>
                    <a:pt x="19264" y="3986"/>
                    <a:pt x="19255" y="3823"/>
                  </a:cubicBezTo>
                  <a:cubicBezTo>
                    <a:pt x="19245" y="3660"/>
                    <a:pt x="19062" y="3783"/>
                    <a:pt x="18994" y="3946"/>
                  </a:cubicBezTo>
                  <a:cubicBezTo>
                    <a:pt x="18927" y="4109"/>
                    <a:pt x="18803" y="4212"/>
                    <a:pt x="18669" y="4416"/>
                  </a:cubicBezTo>
                  <a:cubicBezTo>
                    <a:pt x="18533" y="4620"/>
                    <a:pt x="18572" y="4600"/>
                    <a:pt x="18485" y="4620"/>
                  </a:cubicBezTo>
                  <a:cubicBezTo>
                    <a:pt x="18398" y="4640"/>
                    <a:pt x="18254" y="4518"/>
                    <a:pt x="18187" y="4416"/>
                  </a:cubicBezTo>
                  <a:cubicBezTo>
                    <a:pt x="18119" y="4314"/>
                    <a:pt x="18052" y="4498"/>
                    <a:pt x="17841" y="4518"/>
                  </a:cubicBezTo>
                  <a:cubicBezTo>
                    <a:pt x="17629" y="4539"/>
                    <a:pt x="17388" y="4477"/>
                    <a:pt x="17292" y="4498"/>
                  </a:cubicBezTo>
                  <a:cubicBezTo>
                    <a:pt x="17196" y="4518"/>
                    <a:pt x="16955" y="5110"/>
                    <a:pt x="16810" y="5213"/>
                  </a:cubicBezTo>
                  <a:cubicBezTo>
                    <a:pt x="16667" y="5315"/>
                    <a:pt x="16484" y="5499"/>
                    <a:pt x="16532" y="5642"/>
                  </a:cubicBezTo>
                  <a:cubicBezTo>
                    <a:pt x="16581" y="5784"/>
                    <a:pt x="16667" y="5519"/>
                    <a:pt x="16706" y="5519"/>
                  </a:cubicBezTo>
                  <a:cubicBezTo>
                    <a:pt x="16744" y="5519"/>
                    <a:pt x="16677" y="5805"/>
                    <a:pt x="16763" y="5805"/>
                  </a:cubicBezTo>
                  <a:cubicBezTo>
                    <a:pt x="16849" y="5805"/>
                    <a:pt x="16897" y="5703"/>
                    <a:pt x="16984" y="5683"/>
                  </a:cubicBezTo>
                  <a:cubicBezTo>
                    <a:pt x="17058" y="5665"/>
                    <a:pt x="17117" y="5781"/>
                    <a:pt x="17145" y="5954"/>
                  </a:cubicBezTo>
                  <a:cubicBezTo>
                    <a:pt x="17142" y="5783"/>
                    <a:pt x="17273" y="5835"/>
                    <a:pt x="17321" y="5805"/>
                  </a:cubicBezTo>
                  <a:cubicBezTo>
                    <a:pt x="17388" y="5764"/>
                    <a:pt x="17369" y="5907"/>
                    <a:pt x="17398" y="5948"/>
                  </a:cubicBezTo>
                  <a:cubicBezTo>
                    <a:pt x="17426" y="5990"/>
                    <a:pt x="17379" y="6152"/>
                    <a:pt x="17340" y="6173"/>
                  </a:cubicBezTo>
                  <a:cubicBezTo>
                    <a:pt x="17302" y="6193"/>
                    <a:pt x="17369" y="6275"/>
                    <a:pt x="17417" y="6417"/>
                  </a:cubicBezTo>
                  <a:cubicBezTo>
                    <a:pt x="17466" y="6561"/>
                    <a:pt x="17504" y="6909"/>
                    <a:pt x="17466" y="6930"/>
                  </a:cubicBezTo>
                  <a:cubicBezTo>
                    <a:pt x="17426" y="6949"/>
                    <a:pt x="17359" y="7072"/>
                    <a:pt x="17359" y="7154"/>
                  </a:cubicBezTo>
                  <a:cubicBezTo>
                    <a:pt x="17359" y="7236"/>
                    <a:pt x="17426" y="7644"/>
                    <a:pt x="17379" y="7685"/>
                  </a:cubicBezTo>
                  <a:cubicBezTo>
                    <a:pt x="17331" y="7726"/>
                    <a:pt x="17254" y="7583"/>
                    <a:pt x="17235" y="7521"/>
                  </a:cubicBezTo>
                  <a:cubicBezTo>
                    <a:pt x="17215" y="7460"/>
                    <a:pt x="17206" y="6991"/>
                    <a:pt x="17215" y="6765"/>
                  </a:cubicBezTo>
                  <a:cubicBezTo>
                    <a:pt x="17225" y="6541"/>
                    <a:pt x="17215" y="6336"/>
                    <a:pt x="17157" y="6051"/>
                  </a:cubicBezTo>
                  <a:cubicBezTo>
                    <a:pt x="17177" y="6275"/>
                    <a:pt x="17119" y="6459"/>
                    <a:pt x="17080" y="6745"/>
                  </a:cubicBezTo>
                  <a:cubicBezTo>
                    <a:pt x="17042" y="7032"/>
                    <a:pt x="16984" y="7317"/>
                    <a:pt x="16830" y="7562"/>
                  </a:cubicBezTo>
                  <a:cubicBezTo>
                    <a:pt x="16677" y="7808"/>
                    <a:pt x="16426" y="8257"/>
                    <a:pt x="16378" y="8379"/>
                  </a:cubicBezTo>
                  <a:cubicBezTo>
                    <a:pt x="16330" y="8503"/>
                    <a:pt x="16157" y="8400"/>
                    <a:pt x="16128" y="8319"/>
                  </a:cubicBezTo>
                  <a:cubicBezTo>
                    <a:pt x="16099" y="8236"/>
                    <a:pt x="16013" y="8503"/>
                    <a:pt x="15945" y="8563"/>
                  </a:cubicBezTo>
                  <a:cubicBezTo>
                    <a:pt x="15877" y="8624"/>
                    <a:pt x="15810" y="8747"/>
                    <a:pt x="15810" y="8911"/>
                  </a:cubicBezTo>
                  <a:cubicBezTo>
                    <a:pt x="15810" y="9075"/>
                    <a:pt x="15619" y="9075"/>
                    <a:pt x="15619" y="9177"/>
                  </a:cubicBezTo>
                  <a:cubicBezTo>
                    <a:pt x="15619" y="9278"/>
                    <a:pt x="15733" y="9564"/>
                    <a:pt x="15781" y="9708"/>
                  </a:cubicBezTo>
                  <a:cubicBezTo>
                    <a:pt x="15829" y="9850"/>
                    <a:pt x="15771" y="10300"/>
                    <a:pt x="15686" y="10402"/>
                  </a:cubicBezTo>
                  <a:cubicBezTo>
                    <a:pt x="15599" y="10505"/>
                    <a:pt x="15561" y="10627"/>
                    <a:pt x="15445" y="10484"/>
                  </a:cubicBezTo>
                  <a:cubicBezTo>
                    <a:pt x="15330" y="10341"/>
                    <a:pt x="15426" y="10259"/>
                    <a:pt x="15474" y="10034"/>
                  </a:cubicBezTo>
                  <a:cubicBezTo>
                    <a:pt x="15522" y="9809"/>
                    <a:pt x="15426" y="9687"/>
                    <a:pt x="15407" y="9626"/>
                  </a:cubicBezTo>
                  <a:cubicBezTo>
                    <a:pt x="15387" y="9564"/>
                    <a:pt x="15310" y="9749"/>
                    <a:pt x="15272" y="9768"/>
                  </a:cubicBezTo>
                  <a:cubicBezTo>
                    <a:pt x="15234" y="9790"/>
                    <a:pt x="15234" y="9585"/>
                    <a:pt x="15262" y="9462"/>
                  </a:cubicBezTo>
                  <a:cubicBezTo>
                    <a:pt x="15291" y="9340"/>
                    <a:pt x="15243" y="9075"/>
                    <a:pt x="15214" y="9054"/>
                  </a:cubicBezTo>
                  <a:cubicBezTo>
                    <a:pt x="15185" y="9033"/>
                    <a:pt x="15002" y="9361"/>
                    <a:pt x="14925" y="9340"/>
                  </a:cubicBezTo>
                  <a:cubicBezTo>
                    <a:pt x="14848" y="9319"/>
                    <a:pt x="14916" y="8952"/>
                    <a:pt x="14944" y="8849"/>
                  </a:cubicBezTo>
                  <a:cubicBezTo>
                    <a:pt x="14973" y="8747"/>
                    <a:pt x="14887" y="8829"/>
                    <a:pt x="14829" y="8931"/>
                  </a:cubicBezTo>
                  <a:cubicBezTo>
                    <a:pt x="14771" y="9033"/>
                    <a:pt x="14647" y="9259"/>
                    <a:pt x="14599" y="9237"/>
                  </a:cubicBezTo>
                  <a:cubicBezTo>
                    <a:pt x="14551" y="9217"/>
                    <a:pt x="14454" y="9401"/>
                    <a:pt x="14531" y="9523"/>
                  </a:cubicBezTo>
                  <a:cubicBezTo>
                    <a:pt x="14609" y="9647"/>
                    <a:pt x="14637" y="9749"/>
                    <a:pt x="14685" y="9768"/>
                  </a:cubicBezTo>
                  <a:cubicBezTo>
                    <a:pt x="14732" y="9790"/>
                    <a:pt x="14858" y="9728"/>
                    <a:pt x="14906" y="9708"/>
                  </a:cubicBezTo>
                  <a:cubicBezTo>
                    <a:pt x="14954" y="9687"/>
                    <a:pt x="15051" y="9850"/>
                    <a:pt x="14954" y="10034"/>
                  </a:cubicBezTo>
                  <a:cubicBezTo>
                    <a:pt x="14858" y="10219"/>
                    <a:pt x="14656" y="10240"/>
                    <a:pt x="14695" y="10362"/>
                  </a:cubicBezTo>
                  <a:cubicBezTo>
                    <a:pt x="14732" y="10484"/>
                    <a:pt x="14829" y="10669"/>
                    <a:pt x="14906" y="10954"/>
                  </a:cubicBezTo>
                  <a:cubicBezTo>
                    <a:pt x="14983" y="11239"/>
                    <a:pt x="14954" y="11546"/>
                    <a:pt x="14973" y="11772"/>
                  </a:cubicBezTo>
                  <a:cubicBezTo>
                    <a:pt x="14993" y="11996"/>
                    <a:pt x="14695" y="12466"/>
                    <a:pt x="14609" y="12609"/>
                  </a:cubicBezTo>
                  <a:cubicBezTo>
                    <a:pt x="14522" y="12752"/>
                    <a:pt x="14435" y="13100"/>
                    <a:pt x="14291" y="13262"/>
                  </a:cubicBezTo>
                  <a:cubicBezTo>
                    <a:pt x="14146" y="13427"/>
                    <a:pt x="13838" y="13569"/>
                    <a:pt x="13790" y="13507"/>
                  </a:cubicBezTo>
                  <a:cubicBezTo>
                    <a:pt x="13741" y="13446"/>
                    <a:pt x="13607" y="13610"/>
                    <a:pt x="13616" y="13834"/>
                  </a:cubicBezTo>
                  <a:cubicBezTo>
                    <a:pt x="13626" y="14059"/>
                    <a:pt x="13694" y="14039"/>
                    <a:pt x="13694" y="14100"/>
                  </a:cubicBezTo>
                  <a:cubicBezTo>
                    <a:pt x="13694" y="14162"/>
                    <a:pt x="13597" y="14407"/>
                    <a:pt x="13560" y="14509"/>
                  </a:cubicBezTo>
                  <a:cubicBezTo>
                    <a:pt x="13521" y="14610"/>
                    <a:pt x="13387" y="14509"/>
                    <a:pt x="13406" y="14202"/>
                  </a:cubicBezTo>
                  <a:cubicBezTo>
                    <a:pt x="13425" y="13896"/>
                    <a:pt x="13521" y="13773"/>
                    <a:pt x="13511" y="13631"/>
                  </a:cubicBezTo>
                  <a:cubicBezTo>
                    <a:pt x="13502" y="13487"/>
                    <a:pt x="13415" y="13406"/>
                    <a:pt x="13357" y="13527"/>
                  </a:cubicBezTo>
                  <a:cubicBezTo>
                    <a:pt x="13300" y="13650"/>
                    <a:pt x="13117" y="13998"/>
                    <a:pt x="13117" y="13998"/>
                  </a:cubicBezTo>
                  <a:cubicBezTo>
                    <a:pt x="13117" y="13998"/>
                    <a:pt x="13184" y="14366"/>
                    <a:pt x="13271" y="14509"/>
                  </a:cubicBezTo>
                  <a:cubicBezTo>
                    <a:pt x="13357" y="14652"/>
                    <a:pt x="13415" y="14856"/>
                    <a:pt x="13531" y="15163"/>
                  </a:cubicBezTo>
                  <a:cubicBezTo>
                    <a:pt x="13645" y="15469"/>
                    <a:pt x="13560" y="15735"/>
                    <a:pt x="13531" y="15960"/>
                  </a:cubicBezTo>
                  <a:cubicBezTo>
                    <a:pt x="13502" y="16184"/>
                    <a:pt x="13406" y="16184"/>
                    <a:pt x="13329" y="16225"/>
                  </a:cubicBezTo>
                  <a:cubicBezTo>
                    <a:pt x="13251" y="16265"/>
                    <a:pt x="13232" y="16327"/>
                    <a:pt x="13203" y="16450"/>
                  </a:cubicBezTo>
                  <a:cubicBezTo>
                    <a:pt x="13174" y="16573"/>
                    <a:pt x="13035" y="17159"/>
                    <a:pt x="13016" y="17056"/>
                  </a:cubicBezTo>
                  <a:cubicBezTo>
                    <a:pt x="12997" y="16955"/>
                    <a:pt x="12876" y="16265"/>
                    <a:pt x="12876" y="16265"/>
                  </a:cubicBezTo>
                  <a:cubicBezTo>
                    <a:pt x="12876" y="16265"/>
                    <a:pt x="12789" y="15898"/>
                    <a:pt x="12664" y="15714"/>
                  </a:cubicBezTo>
                  <a:cubicBezTo>
                    <a:pt x="12539" y="15531"/>
                    <a:pt x="12492" y="15449"/>
                    <a:pt x="12492" y="15633"/>
                  </a:cubicBezTo>
                  <a:cubicBezTo>
                    <a:pt x="12492" y="15816"/>
                    <a:pt x="12415" y="16164"/>
                    <a:pt x="12415" y="16286"/>
                  </a:cubicBezTo>
                  <a:cubicBezTo>
                    <a:pt x="12415" y="16409"/>
                    <a:pt x="12241" y="15919"/>
                    <a:pt x="12241" y="15714"/>
                  </a:cubicBezTo>
                  <a:cubicBezTo>
                    <a:pt x="12241" y="15510"/>
                    <a:pt x="12212" y="15163"/>
                    <a:pt x="12222" y="14836"/>
                  </a:cubicBezTo>
                  <a:cubicBezTo>
                    <a:pt x="12232" y="14509"/>
                    <a:pt x="12020" y="14815"/>
                    <a:pt x="12020" y="14815"/>
                  </a:cubicBezTo>
                  <a:cubicBezTo>
                    <a:pt x="12020" y="14815"/>
                    <a:pt x="11856" y="15548"/>
                    <a:pt x="11808" y="15548"/>
                  </a:cubicBezTo>
                  <a:cubicBezTo>
                    <a:pt x="11760" y="15548"/>
                    <a:pt x="11808" y="14876"/>
                    <a:pt x="11818" y="14631"/>
                  </a:cubicBezTo>
                  <a:cubicBezTo>
                    <a:pt x="11827" y="14385"/>
                    <a:pt x="11770" y="14162"/>
                    <a:pt x="11741" y="14080"/>
                  </a:cubicBezTo>
                  <a:cubicBezTo>
                    <a:pt x="11712" y="13998"/>
                    <a:pt x="11548" y="13671"/>
                    <a:pt x="11519" y="13446"/>
                  </a:cubicBezTo>
                  <a:cubicBezTo>
                    <a:pt x="11490" y="13221"/>
                    <a:pt x="11433" y="13303"/>
                    <a:pt x="11376" y="13427"/>
                  </a:cubicBezTo>
                  <a:cubicBezTo>
                    <a:pt x="11318" y="13549"/>
                    <a:pt x="11337" y="13549"/>
                    <a:pt x="11106" y="13549"/>
                  </a:cubicBezTo>
                  <a:cubicBezTo>
                    <a:pt x="10875" y="13549"/>
                    <a:pt x="10885" y="13855"/>
                    <a:pt x="10769" y="14039"/>
                  </a:cubicBezTo>
                  <a:cubicBezTo>
                    <a:pt x="10654" y="14223"/>
                    <a:pt x="10557" y="14570"/>
                    <a:pt x="10423" y="14692"/>
                  </a:cubicBezTo>
                  <a:cubicBezTo>
                    <a:pt x="10289" y="14815"/>
                    <a:pt x="10231" y="14937"/>
                    <a:pt x="10231" y="15081"/>
                  </a:cubicBezTo>
                  <a:cubicBezTo>
                    <a:pt x="10231" y="15223"/>
                    <a:pt x="10285" y="15696"/>
                    <a:pt x="10256" y="15899"/>
                  </a:cubicBezTo>
                  <a:cubicBezTo>
                    <a:pt x="10227" y="16104"/>
                    <a:pt x="10154" y="16286"/>
                    <a:pt x="10086" y="16491"/>
                  </a:cubicBezTo>
                  <a:cubicBezTo>
                    <a:pt x="10019" y="16695"/>
                    <a:pt x="9961" y="17022"/>
                    <a:pt x="9903" y="17022"/>
                  </a:cubicBezTo>
                  <a:cubicBezTo>
                    <a:pt x="9846" y="17022"/>
                    <a:pt x="9826" y="16736"/>
                    <a:pt x="9826" y="16553"/>
                  </a:cubicBezTo>
                  <a:cubicBezTo>
                    <a:pt x="9826" y="16368"/>
                    <a:pt x="9663" y="15939"/>
                    <a:pt x="9624" y="15796"/>
                  </a:cubicBezTo>
                  <a:cubicBezTo>
                    <a:pt x="9586" y="15653"/>
                    <a:pt x="9441" y="15020"/>
                    <a:pt x="9441" y="15020"/>
                  </a:cubicBezTo>
                  <a:cubicBezTo>
                    <a:pt x="9441" y="15020"/>
                    <a:pt x="9327" y="14345"/>
                    <a:pt x="9336" y="14162"/>
                  </a:cubicBezTo>
                  <a:cubicBezTo>
                    <a:pt x="9345" y="13978"/>
                    <a:pt x="9345" y="13467"/>
                    <a:pt x="9345" y="13467"/>
                  </a:cubicBezTo>
                  <a:cubicBezTo>
                    <a:pt x="9345" y="13467"/>
                    <a:pt x="9192" y="13793"/>
                    <a:pt x="9124" y="13773"/>
                  </a:cubicBezTo>
                  <a:cubicBezTo>
                    <a:pt x="9057" y="13752"/>
                    <a:pt x="8990" y="13527"/>
                    <a:pt x="8999" y="13262"/>
                  </a:cubicBezTo>
                  <a:cubicBezTo>
                    <a:pt x="9009" y="12997"/>
                    <a:pt x="8884" y="13017"/>
                    <a:pt x="8816" y="12976"/>
                  </a:cubicBezTo>
                  <a:cubicBezTo>
                    <a:pt x="8748" y="12935"/>
                    <a:pt x="8662" y="12568"/>
                    <a:pt x="8615" y="12568"/>
                  </a:cubicBezTo>
                  <a:cubicBezTo>
                    <a:pt x="8566" y="12568"/>
                    <a:pt x="8537" y="12568"/>
                    <a:pt x="8498" y="12690"/>
                  </a:cubicBezTo>
                  <a:cubicBezTo>
                    <a:pt x="8460" y="12813"/>
                    <a:pt x="8259" y="12792"/>
                    <a:pt x="8211" y="12792"/>
                  </a:cubicBezTo>
                  <a:cubicBezTo>
                    <a:pt x="8162" y="12792"/>
                    <a:pt x="7874" y="12772"/>
                    <a:pt x="7787" y="12711"/>
                  </a:cubicBezTo>
                  <a:cubicBezTo>
                    <a:pt x="7700" y="12649"/>
                    <a:pt x="7604" y="12282"/>
                    <a:pt x="7555" y="12241"/>
                  </a:cubicBezTo>
                  <a:cubicBezTo>
                    <a:pt x="7507" y="12201"/>
                    <a:pt x="7363" y="12466"/>
                    <a:pt x="7305" y="12425"/>
                  </a:cubicBezTo>
                  <a:cubicBezTo>
                    <a:pt x="7248" y="12384"/>
                    <a:pt x="7133" y="12180"/>
                    <a:pt x="7007" y="12057"/>
                  </a:cubicBezTo>
                  <a:cubicBezTo>
                    <a:pt x="6883" y="11935"/>
                    <a:pt x="6844" y="11648"/>
                    <a:pt x="6796" y="11465"/>
                  </a:cubicBezTo>
                  <a:cubicBezTo>
                    <a:pt x="6748" y="11281"/>
                    <a:pt x="6584" y="11566"/>
                    <a:pt x="6603" y="11772"/>
                  </a:cubicBezTo>
                  <a:cubicBezTo>
                    <a:pt x="6623" y="11975"/>
                    <a:pt x="6835" y="12241"/>
                    <a:pt x="6835" y="12384"/>
                  </a:cubicBezTo>
                  <a:cubicBezTo>
                    <a:pt x="6835" y="12527"/>
                    <a:pt x="6873" y="12568"/>
                    <a:pt x="6979" y="12752"/>
                  </a:cubicBezTo>
                  <a:cubicBezTo>
                    <a:pt x="7085" y="12935"/>
                    <a:pt x="6999" y="13038"/>
                    <a:pt x="7066" y="13079"/>
                  </a:cubicBezTo>
                  <a:cubicBezTo>
                    <a:pt x="7133" y="13119"/>
                    <a:pt x="7228" y="12915"/>
                    <a:pt x="7325" y="12813"/>
                  </a:cubicBezTo>
                  <a:cubicBezTo>
                    <a:pt x="7421" y="12711"/>
                    <a:pt x="7411" y="12568"/>
                    <a:pt x="7459" y="12568"/>
                  </a:cubicBezTo>
                  <a:cubicBezTo>
                    <a:pt x="7507" y="12568"/>
                    <a:pt x="7498" y="12834"/>
                    <a:pt x="7575" y="12853"/>
                  </a:cubicBezTo>
                  <a:cubicBezTo>
                    <a:pt x="7652" y="12874"/>
                    <a:pt x="7854" y="13119"/>
                    <a:pt x="7902" y="13284"/>
                  </a:cubicBezTo>
                  <a:cubicBezTo>
                    <a:pt x="7951" y="13446"/>
                    <a:pt x="7854" y="13549"/>
                    <a:pt x="7816" y="13691"/>
                  </a:cubicBezTo>
                  <a:cubicBezTo>
                    <a:pt x="7777" y="13834"/>
                    <a:pt x="7662" y="14243"/>
                    <a:pt x="7565" y="14407"/>
                  </a:cubicBezTo>
                  <a:cubicBezTo>
                    <a:pt x="7469" y="14570"/>
                    <a:pt x="7363" y="14795"/>
                    <a:pt x="7218" y="14856"/>
                  </a:cubicBezTo>
                  <a:cubicBezTo>
                    <a:pt x="7075" y="14917"/>
                    <a:pt x="7056" y="15081"/>
                    <a:pt x="6941" y="15101"/>
                  </a:cubicBezTo>
                  <a:cubicBezTo>
                    <a:pt x="6825" y="15122"/>
                    <a:pt x="6507" y="15449"/>
                    <a:pt x="6459" y="15510"/>
                  </a:cubicBezTo>
                  <a:cubicBezTo>
                    <a:pt x="6411" y="15571"/>
                    <a:pt x="6151" y="15735"/>
                    <a:pt x="6075" y="15673"/>
                  </a:cubicBezTo>
                  <a:cubicBezTo>
                    <a:pt x="5998" y="15613"/>
                    <a:pt x="5969" y="15204"/>
                    <a:pt x="5940" y="14897"/>
                  </a:cubicBezTo>
                  <a:cubicBezTo>
                    <a:pt x="5911" y="14591"/>
                    <a:pt x="5873" y="14427"/>
                    <a:pt x="5844" y="14305"/>
                  </a:cubicBezTo>
                  <a:cubicBezTo>
                    <a:pt x="5815" y="14182"/>
                    <a:pt x="5641" y="13855"/>
                    <a:pt x="5603" y="13793"/>
                  </a:cubicBezTo>
                  <a:cubicBezTo>
                    <a:pt x="5564" y="13732"/>
                    <a:pt x="5468" y="13242"/>
                    <a:pt x="5459" y="13038"/>
                  </a:cubicBezTo>
                  <a:cubicBezTo>
                    <a:pt x="5449" y="12834"/>
                    <a:pt x="5343" y="12915"/>
                    <a:pt x="5324" y="12690"/>
                  </a:cubicBezTo>
                  <a:cubicBezTo>
                    <a:pt x="5304" y="12466"/>
                    <a:pt x="5198" y="12159"/>
                    <a:pt x="5179" y="12016"/>
                  </a:cubicBezTo>
                  <a:cubicBezTo>
                    <a:pt x="5160" y="11873"/>
                    <a:pt x="4968" y="12037"/>
                    <a:pt x="4892" y="12057"/>
                  </a:cubicBezTo>
                  <a:cubicBezTo>
                    <a:pt x="4814" y="12078"/>
                    <a:pt x="4670" y="11935"/>
                    <a:pt x="4689" y="11607"/>
                  </a:cubicBezTo>
                  <a:cubicBezTo>
                    <a:pt x="4708" y="11281"/>
                    <a:pt x="4785" y="11281"/>
                    <a:pt x="4882" y="11281"/>
                  </a:cubicBezTo>
                  <a:cubicBezTo>
                    <a:pt x="4978" y="11281"/>
                    <a:pt x="4940" y="11178"/>
                    <a:pt x="5036" y="10973"/>
                  </a:cubicBezTo>
                  <a:cubicBezTo>
                    <a:pt x="5131" y="10770"/>
                    <a:pt x="5160" y="10362"/>
                    <a:pt x="5169" y="10096"/>
                  </a:cubicBezTo>
                  <a:cubicBezTo>
                    <a:pt x="5179" y="9830"/>
                    <a:pt x="5102" y="9953"/>
                    <a:pt x="5026" y="9994"/>
                  </a:cubicBezTo>
                  <a:cubicBezTo>
                    <a:pt x="4949" y="10034"/>
                    <a:pt x="4834" y="10096"/>
                    <a:pt x="4795" y="10075"/>
                  </a:cubicBezTo>
                  <a:cubicBezTo>
                    <a:pt x="4757" y="10054"/>
                    <a:pt x="4603" y="9953"/>
                    <a:pt x="4574" y="10015"/>
                  </a:cubicBezTo>
                  <a:cubicBezTo>
                    <a:pt x="4544" y="10075"/>
                    <a:pt x="4381" y="10034"/>
                    <a:pt x="4343" y="9932"/>
                  </a:cubicBezTo>
                  <a:cubicBezTo>
                    <a:pt x="4304" y="9830"/>
                    <a:pt x="4111" y="9708"/>
                    <a:pt x="4092" y="9626"/>
                  </a:cubicBezTo>
                  <a:cubicBezTo>
                    <a:pt x="4073" y="9544"/>
                    <a:pt x="4092" y="9054"/>
                    <a:pt x="4053" y="8931"/>
                  </a:cubicBezTo>
                  <a:cubicBezTo>
                    <a:pt x="4016" y="8809"/>
                    <a:pt x="3929" y="8952"/>
                    <a:pt x="3881" y="9033"/>
                  </a:cubicBezTo>
                  <a:cubicBezTo>
                    <a:pt x="3833" y="9115"/>
                    <a:pt x="3698" y="9177"/>
                    <a:pt x="3737" y="9237"/>
                  </a:cubicBezTo>
                  <a:cubicBezTo>
                    <a:pt x="3775" y="9299"/>
                    <a:pt x="3901" y="9421"/>
                    <a:pt x="3891" y="9585"/>
                  </a:cubicBezTo>
                  <a:cubicBezTo>
                    <a:pt x="3881" y="9749"/>
                    <a:pt x="3794" y="9790"/>
                    <a:pt x="3746" y="9871"/>
                  </a:cubicBezTo>
                  <a:cubicBezTo>
                    <a:pt x="3698" y="9953"/>
                    <a:pt x="3523" y="10276"/>
                    <a:pt x="3494" y="10174"/>
                  </a:cubicBezTo>
                  <a:cubicBezTo>
                    <a:pt x="3465" y="10071"/>
                    <a:pt x="3447" y="9421"/>
                    <a:pt x="3419" y="9340"/>
                  </a:cubicBezTo>
                  <a:cubicBezTo>
                    <a:pt x="3390" y="9259"/>
                    <a:pt x="3303" y="9054"/>
                    <a:pt x="3275" y="8870"/>
                  </a:cubicBezTo>
                  <a:cubicBezTo>
                    <a:pt x="3246" y="8686"/>
                    <a:pt x="3140" y="8624"/>
                    <a:pt x="3072" y="8482"/>
                  </a:cubicBezTo>
                  <a:cubicBezTo>
                    <a:pt x="3005" y="8339"/>
                    <a:pt x="2813" y="8113"/>
                    <a:pt x="2736" y="7950"/>
                  </a:cubicBezTo>
                  <a:cubicBezTo>
                    <a:pt x="2659" y="7788"/>
                    <a:pt x="2524" y="7665"/>
                    <a:pt x="2515" y="7869"/>
                  </a:cubicBezTo>
                  <a:cubicBezTo>
                    <a:pt x="2505" y="8073"/>
                    <a:pt x="2650" y="8113"/>
                    <a:pt x="2708" y="8319"/>
                  </a:cubicBezTo>
                  <a:cubicBezTo>
                    <a:pt x="2765" y="8523"/>
                    <a:pt x="2890" y="8645"/>
                    <a:pt x="2957" y="8706"/>
                  </a:cubicBezTo>
                  <a:cubicBezTo>
                    <a:pt x="3024" y="8768"/>
                    <a:pt x="3207" y="9033"/>
                    <a:pt x="3207" y="9033"/>
                  </a:cubicBezTo>
                  <a:cubicBezTo>
                    <a:pt x="3207" y="9033"/>
                    <a:pt x="3130" y="9095"/>
                    <a:pt x="3063" y="9075"/>
                  </a:cubicBezTo>
                  <a:cubicBezTo>
                    <a:pt x="2995" y="9054"/>
                    <a:pt x="3101" y="9514"/>
                    <a:pt x="3091" y="9657"/>
                  </a:cubicBezTo>
                  <a:cubicBezTo>
                    <a:pt x="3082" y="9800"/>
                    <a:pt x="2966" y="9605"/>
                    <a:pt x="2948" y="9443"/>
                  </a:cubicBezTo>
                  <a:cubicBezTo>
                    <a:pt x="2929" y="9278"/>
                    <a:pt x="2871" y="9095"/>
                    <a:pt x="2832" y="9033"/>
                  </a:cubicBezTo>
                  <a:cubicBezTo>
                    <a:pt x="2794" y="8972"/>
                    <a:pt x="2544" y="8809"/>
                    <a:pt x="2505" y="8768"/>
                  </a:cubicBezTo>
                  <a:cubicBezTo>
                    <a:pt x="2466" y="8726"/>
                    <a:pt x="2303" y="8503"/>
                    <a:pt x="2284" y="8319"/>
                  </a:cubicBezTo>
                  <a:cubicBezTo>
                    <a:pt x="2264" y="8134"/>
                    <a:pt x="2120" y="8113"/>
                    <a:pt x="2082" y="8155"/>
                  </a:cubicBezTo>
                  <a:cubicBezTo>
                    <a:pt x="2043" y="8196"/>
                    <a:pt x="1898" y="8420"/>
                    <a:pt x="1832" y="8420"/>
                  </a:cubicBezTo>
                  <a:cubicBezTo>
                    <a:pt x="1765" y="8420"/>
                    <a:pt x="1659" y="8319"/>
                    <a:pt x="1581" y="8297"/>
                  </a:cubicBezTo>
                  <a:cubicBezTo>
                    <a:pt x="1505" y="8278"/>
                    <a:pt x="1495" y="8563"/>
                    <a:pt x="1466" y="8726"/>
                  </a:cubicBezTo>
                  <a:cubicBezTo>
                    <a:pt x="1437" y="8891"/>
                    <a:pt x="1312" y="8768"/>
                    <a:pt x="1245" y="8911"/>
                  </a:cubicBezTo>
                  <a:cubicBezTo>
                    <a:pt x="1177" y="9054"/>
                    <a:pt x="1062" y="9197"/>
                    <a:pt x="1090" y="9319"/>
                  </a:cubicBezTo>
                  <a:cubicBezTo>
                    <a:pt x="1120" y="9443"/>
                    <a:pt x="1168" y="9443"/>
                    <a:pt x="1081" y="9544"/>
                  </a:cubicBezTo>
                  <a:cubicBezTo>
                    <a:pt x="994" y="9647"/>
                    <a:pt x="946" y="9850"/>
                    <a:pt x="859" y="9871"/>
                  </a:cubicBezTo>
                  <a:cubicBezTo>
                    <a:pt x="774" y="9891"/>
                    <a:pt x="658" y="9973"/>
                    <a:pt x="610" y="9912"/>
                  </a:cubicBezTo>
                  <a:cubicBezTo>
                    <a:pt x="562" y="9850"/>
                    <a:pt x="524" y="10116"/>
                    <a:pt x="494" y="10177"/>
                  </a:cubicBezTo>
                  <a:cubicBezTo>
                    <a:pt x="466" y="10240"/>
                    <a:pt x="417" y="9994"/>
                    <a:pt x="369" y="9891"/>
                  </a:cubicBezTo>
                  <a:cubicBezTo>
                    <a:pt x="321" y="9790"/>
                    <a:pt x="196" y="9871"/>
                    <a:pt x="157" y="9850"/>
                  </a:cubicBezTo>
                  <a:cubicBezTo>
                    <a:pt x="119" y="9830"/>
                    <a:pt x="80" y="9647"/>
                    <a:pt x="32" y="9564"/>
                  </a:cubicBezTo>
                  <a:cubicBezTo>
                    <a:pt x="-16" y="9482"/>
                    <a:pt x="-6" y="9299"/>
                    <a:pt x="32" y="9237"/>
                  </a:cubicBezTo>
                  <a:cubicBezTo>
                    <a:pt x="71" y="9177"/>
                    <a:pt x="109" y="9075"/>
                    <a:pt x="80" y="8891"/>
                  </a:cubicBezTo>
                  <a:cubicBezTo>
                    <a:pt x="51" y="8706"/>
                    <a:pt x="32" y="8297"/>
                    <a:pt x="129" y="8217"/>
                  </a:cubicBezTo>
                  <a:cubicBezTo>
                    <a:pt x="225" y="8134"/>
                    <a:pt x="456" y="8217"/>
                    <a:pt x="571" y="8217"/>
                  </a:cubicBezTo>
                  <a:cubicBezTo>
                    <a:pt x="687" y="8217"/>
                    <a:pt x="884" y="8301"/>
                    <a:pt x="917" y="8175"/>
                  </a:cubicBezTo>
                  <a:cubicBezTo>
                    <a:pt x="965" y="7991"/>
                    <a:pt x="985" y="7788"/>
                    <a:pt x="975" y="7603"/>
                  </a:cubicBezTo>
                  <a:cubicBezTo>
                    <a:pt x="965" y="7420"/>
                    <a:pt x="774" y="7255"/>
                    <a:pt x="649" y="7215"/>
                  </a:cubicBezTo>
                  <a:cubicBezTo>
                    <a:pt x="524" y="7174"/>
                    <a:pt x="542" y="7052"/>
                    <a:pt x="678" y="7032"/>
                  </a:cubicBezTo>
                  <a:cubicBezTo>
                    <a:pt x="812" y="7010"/>
                    <a:pt x="803" y="6909"/>
                    <a:pt x="917" y="6868"/>
                  </a:cubicBezTo>
                  <a:cubicBezTo>
                    <a:pt x="1033" y="6827"/>
                    <a:pt x="1149" y="6765"/>
                    <a:pt x="1235" y="6745"/>
                  </a:cubicBezTo>
                  <a:cubicBezTo>
                    <a:pt x="1321" y="6724"/>
                    <a:pt x="1321" y="6561"/>
                    <a:pt x="1321" y="6439"/>
                  </a:cubicBezTo>
                  <a:cubicBezTo>
                    <a:pt x="1321" y="6316"/>
                    <a:pt x="1562" y="6275"/>
                    <a:pt x="1562" y="6275"/>
                  </a:cubicBezTo>
                  <a:cubicBezTo>
                    <a:pt x="1562" y="6275"/>
                    <a:pt x="1697" y="6010"/>
                    <a:pt x="1774" y="5887"/>
                  </a:cubicBezTo>
                  <a:cubicBezTo>
                    <a:pt x="1852" y="5764"/>
                    <a:pt x="1985" y="5784"/>
                    <a:pt x="2091" y="5846"/>
                  </a:cubicBezTo>
                  <a:cubicBezTo>
                    <a:pt x="2197" y="5907"/>
                    <a:pt x="2082" y="5703"/>
                    <a:pt x="2043" y="5601"/>
                  </a:cubicBezTo>
                  <a:cubicBezTo>
                    <a:pt x="2004" y="5499"/>
                    <a:pt x="2034" y="5273"/>
                    <a:pt x="2062" y="5152"/>
                  </a:cubicBezTo>
                  <a:cubicBezTo>
                    <a:pt x="2091" y="5028"/>
                    <a:pt x="2264" y="4967"/>
                    <a:pt x="2313" y="5008"/>
                  </a:cubicBezTo>
                  <a:cubicBezTo>
                    <a:pt x="2361" y="5049"/>
                    <a:pt x="2313" y="5232"/>
                    <a:pt x="2322" y="5397"/>
                  </a:cubicBezTo>
                  <a:cubicBezTo>
                    <a:pt x="2332" y="5560"/>
                    <a:pt x="2408" y="5663"/>
                    <a:pt x="2408" y="5663"/>
                  </a:cubicBezTo>
                  <a:lnTo>
                    <a:pt x="2486" y="5642"/>
                  </a:lnTo>
                  <a:cubicBezTo>
                    <a:pt x="2486" y="5642"/>
                    <a:pt x="2486" y="5642"/>
                    <a:pt x="2611" y="5642"/>
                  </a:cubicBezTo>
                  <a:cubicBezTo>
                    <a:pt x="2736" y="5642"/>
                    <a:pt x="2743" y="5647"/>
                    <a:pt x="2839" y="5586"/>
                  </a:cubicBezTo>
                  <a:cubicBezTo>
                    <a:pt x="2935" y="5524"/>
                    <a:pt x="3005" y="5601"/>
                    <a:pt x="3044" y="5560"/>
                  </a:cubicBezTo>
                  <a:cubicBezTo>
                    <a:pt x="3082" y="5519"/>
                    <a:pt x="3188" y="5519"/>
                    <a:pt x="3332" y="5622"/>
                  </a:cubicBezTo>
                  <a:cubicBezTo>
                    <a:pt x="3477" y="5724"/>
                    <a:pt x="3400" y="5438"/>
                    <a:pt x="3428" y="5273"/>
                  </a:cubicBezTo>
                  <a:cubicBezTo>
                    <a:pt x="3458" y="5110"/>
                    <a:pt x="3515" y="4825"/>
                    <a:pt x="3611" y="4845"/>
                  </a:cubicBezTo>
                  <a:cubicBezTo>
                    <a:pt x="3708" y="4865"/>
                    <a:pt x="3785" y="4988"/>
                    <a:pt x="3862" y="4886"/>
                  </a:cubicBezTo>
                  <a:cubicBezTo>
                    <a:pt x="3939" y="4784"/>
                    <a:pt x="3717" y="4640"/>
                    <a:pt x="3717" y="4579"/>
                  </a:cubicBezTo>
                  <a:cubicBezTo>
                    <a:pt x="3717" y="4518"/>
                    <a:pt x="3901" y="4518"/>
                    <a:pt x="4063" y="4498"/>
                  </a:cubicBezTo>
                  <a:cubicBezTo>
                    <a:pt x="4227" y="4477"/>
                    <a:pt x="4323" y="4498"/>
                    <a:pt x="4401" y="4458"/>
                  </a:cubicBezTo>
                  <a:cubicBezTo>
                    <a:pt x="4477" y="4416"/>
                    <a:pt x="4343" y="4129"/>
                    <a:pt x="4313" y="4129"/>
                  </a:cubicBezTo>
                  <a:cubicBezTo>
                    <a:pt x="4285" y="4129"/>
                    <a:pt x="4092" y="4170"/>
                    <a:pt x="3997" y="4150"/>
                  </a:cubicBezTo>
                  <a:cubicBezTo>
                    <a:pt x="3901" y="4129"/>
                    <a:pt x="3794" y="4274"/>
                    <a:pt x="3708" y="4314"/>
                  </a:cubicBezTo>
                  <a:cubicBezTo>
                    <a:pt x="3621" y="4355"/>
                    <a:pt x="3602" y="4068"/>
                    <a:pt x="3554" y="3946"/>
                  </a:cubicBezTo>
                  <a:cubicBezTo>
                    <a:pt x="3505" y="3823"/>
                    <a:pt x="3486" y="3599"/>
                    <a:pt x="3611" y="3477"/>
                  </a:cubicBezTo>
                  <a:cubicBezTo>
                    <a:pt x="3737" y="3353"/>
                    <a:pt x="3959" y="3088"/>
                    <a:pt x="3997" y="2965"/>
                  </a:cubicBezTo>
                  <a:cubicBezTo>
                    <a:pt x="4034" y="2842"/>
                    <a:pt x="3843" y="2863"/>
                    <a:pt x="3660" y="2884"/>
                  </a:cubicBezTo>
                  <a:cubicBezTo>
                    <a:pt x="3477" y="2904"/>
                    <a:pt x="3689" y="3006"/>
                    <a:pt x="3515" y="3374"/>
                  </a:cubicBezTo>
                  <a:cubicBezTo>
                    <a:pt x="3342" y="3741"/>
                    <a:pt x="3255" y="3496"/>
                    <a:pt x="3120" y="3741"/>
                  </a:cubicBezTo>
                  <a:cubicBezTo>
                    <a:pt x="2986" y="3986"/>
                    <a:pt x="3082" y="4008"/>
                    <a:pt x="3207" y="4089"/>
                  </a:cubicBezTo>
                  <a:cubicBezTo>
                    <a:pt x="3332" y="4170"/>
                    <a:pt x="3226" y="4416"/>
                    <a:pt x="3197" y="4477"/>
                  </a:cubicBezTo>
                  <a:cubicBezTo>
                    <a:pt x="3168" y="4539"/>
                    <a:pt x="3024" y="4763"/>
                    <a:pt x="3044" y="4926"/>
                  </a:cubicBezTo>
                  <a:cubicBezTo>
                    <a:pt x="3063" y="5090"/>
                    <a:pt x="2948" y="5193"/>
                    <a:pt x="2948" y="5193"/>
                  </a:cubicBezTo>
                  <a:cubicBezTo>
                    <a:pt x="2948" y="5193"/>
                    <a:pt x="2592" y="5356"/>
                    <a:pt x="2524" y="5377"/>
                  </a:cubicBezTo>
                  <a:cubicBezTo>
                    <a:pt x="2457" y="5397"/>
                    <a:pt x="2438" y="5273"/>
                    <a:pt x="2457" y="5152"/>
                  </a:cubicBezTo>
                  <a:cubicBezTo>
                    <a:pt x="2476" y="5028"/>
                    <a:pt x="2380" y="4743"/>
                    <a:pt x="2371" y="4560"/>
                  </a:cubicBezTo>
                  <a:cubicBezTo>
                    <a:pt x="2361" y="4375"/>
                    <a:pt x="2216" y="4640"/>
                    <a:pt x="2207" y="4763"/>
                  </a:cubicBezTo>
                  <a:cubicBezTo>
                    <a:pt x="2197" y="4886"/>
                    <a:pt x="2014" y="4906"/>
                    <a:pt x="1909" y="4825"/>
                  </a:cubicBezTo>
                  <a:cubicBezTo>
                    <a:pt x="1803" y="4743"/>
                    <a:pt x="1746" y="4436"/>
                    <a:pt x="1765" y="4375"/>
                  </a:cubicBezTo>
                  <a:cubicBezTo>
                    <a:pt x="1784" y="4314"/>
                    <a:pt x="1707" y="4008"/>
                    <a:pt x="1707" y="3926"/>
                  </a:cubicBezTo>
                  <a:cubicBezTo>
                    <a:pt x="1707" y="3844"/>
                    <a:pt x="1931" y="3249"/>
                    <a:pt x="2114" y="3167"/>
                  </a:cubicBezTo>
                  <a:cubicBezTo>
                    <a:pt x="2297" y="3085"/>
                    <a:pt x="2515" y="2884"/>
                    <a:pt x="2640" y="2680"/>
                  </a:cubicBezTo>
                  <a:cubicBezTo>
                    <a:pt x="2765" y="2475"/>
                    <a:pt x="2823" y="2230"/>
                    <a:pt x="2861" y="2168"/>
                  </a:cubicBezTo>
                  <a:cubicBezTo>
                    <a:pt x="2900" y="2107"/>
                    <a:pt x="3565" y="1430"/>
                    <a:pt x="3805" y="1348"/>
                  </a:cubicBezTo>
                  <a:cubicBezTo>
                    <a:pt x="4045" y="1267"/>
                    <a:pt x="4574" y="1760"/>
                    <a:pt x="4660" y="1800"/>
                  </a:cubicBezTo>
                  <a:cubicBezTo>
                    <a:pt x="4747" y="1841"/>
                    <a:pt x="4795" y="1902"/>
                    <a:pt x="5007" y="2066"/>
                  </a:cubicBezTo>
                  <a:cubicBezTo>
                    <a:pt x="5218" y="2230"/>
                    <a:pt x="5418" y="2052"/>
                    <a:pt x="5553" y="2092"/>
                  </a:cubicBezTo>
                  <a:cubicBezTo>
                    <a:pt x="5688" y="2133"/>
                    <a:pt x="5757" y="2393"/>
                    <a:pt x="5844" y="2475"/>
                  </a:cubicBezTo>
                  <a:cubicBezTo>
                    <a:pt x="5930" y="2558"/>
                    <a:pt x="5844" y="2619"/>
                    <a:pt x="5632" y="2761"/>
                  </a:cubicBezTo>
                  <a:cubicBezTo>
                    <a:pt x="5420" y="2904"/>
                    <a:pt x="5275" y="2863"/>
                    <a:pt x="5160" y="2781"/>
                  </a:cubicBezTo>
                  <a:cubicBezTo>
                    <a:pt x="5045" y="2699"/>
                    <a:pt x="4978" y="2699"/>
                    <a:pt x="5065" y="2822"/>
                  </a:cubicBezTo>
                  <a:cubicBezTo>
                    <a:pt x="5150" y="2945"/>
                    <a:pt x="5122" y="3006"/>
                    <a:pt x="5131" y="3190"/>
                  </a:cubicBezTo>
                  <a:cubicBezTo>
                    <a:pt x="5140" y="3374"/>
                    <a:pt x="5275" y="3210"/>
                    <a:pt x="5304" y="3170"/>
                  </a:cubicBezTo>
                  <a:cubicBezTo>
                    <a:pt x="5333" y="3129"/>
                    <a:pt x="5333" y="3047"/>
                    <a:pt x="5439" y="3190"/>
                  </a:cubicBezTo>
                  <a:cubicBezTo>
                    <a:pt x="5545" y="3333"/>
                    <a:pt x="5584" y="3251"/>
                    <a:pt x="5632" y="3231"/>
                  </a:cubicBezTo>
                  <a:cubicBezTo>
                    <a:pt x="5680" y="3210"/>
                    <a:pt x="5641" y="2986"/>
                    <a:pt x="5670" y="2904"/>
                  </a:cubicBezTo>
                  <a:cubicBezTo>
                    <a:pt x="5699" y="2822"/>
                    <a:pt x="5815" y="2822"/>
                    <a:pt x="5844" y="2781"/>
                  </a:cubicBezTo>
                  <a:cubicBezTo>
                    <a:pt x="5873" y="2741"/>
                    <a:pt x="5940" y="2680"/>
                    <a:pt x="5998" y="2659"/>
                  </a:cubicBezTo>
                  <a:cubicBezTo>
                    <a:pt x="6055" y="2638"/>
                    <a:pt x="6046" y="2842"/>
                    <a:pt x="6104" y="2904"/>
                  </a:cubicBezTo>
                  <a:cubicBezTo>
                    <a:pt x="6160" y="2965"/>
                    <a:pt x="6133" y="2638"/>
                    <a:pt x="6113" y="2558"/>
                  </a:cubicBezTo>
                  <a:cubicBezTo>
                    <a:pt x="6094" y="2475"/>
                    <a:pt x="6075" y="2251"/>
                    <a:pt x="6104" y="2189"/>
                  </a:cubicBezTo>
                  <a:cubicBezTo>
                    <a:pt x="6133" y="2127"/>
                    <a:pt x="6334" y="2086"/>
                    <a:pt x="6382" y="2168"/>
                  </a:cubicBezTo>
                  <a:cubicBezTo>
                    <a:pt x="6430" y="2251"/>
                    <a:pt x="6305" y="2495"/>
                    <a:pt x="6334" y="2638"/>
                  </a:cubicBezTo>
                  <a:cubicBezTo>
                    <a:pt x="6363" y="2781"/>
                    <a:pt x="6430" y="2558"/>
                    <a:pt x="6478" y="2434"/>
                  </a:cubicBezTo>
                  <a:cubicBezTo>
                    <a:pt x="6527" y="2313"/>
                    <a:pt x="6632" y="2434"/>
                    <a:pt x="6806" y="2373"/>
                  </a:cubicBezTo>
                  <a:cubicBezTo>
                    <a:pt x="6979" y="2313"/>
                    <a:pt x="6941" y="2107"/>
                    <a:pt x="7123" y="2230"/>
                  </a:cubicBezTo>
                  <a:cubicBezTo>
                    <a:pt x="7305" y="2353"/>
                    <a:pt x="7257" y="2353"/>
                    <a:pt x="7315" y="2230"/>
                  </a:cubicBezTo>
                  <a:cubicBezTo>
                    <a:pt x="7373" y="2107"/>
                    <a:pt x="7479" y="2251"/>
                    <a:pt x="7584" y="2168"/>
                  </a:cubicBezTo>
                  <a:cubicBezTo>
                    <a:pt x="7690" y="2086"/>
                    <a:pt x="7690" y="2168"/>
                    <a:pt x="7768" y="2251"/>
                  </a:cubicBezTo>
                  <a:cubicBezTo>
                    <a:pt x="7845" y="2333"/>
                    <a:pt x="7941" y="2086"/>
                    <a:pt x="7980" y="2006"/>
                  </a:cubicBezTo>
                  <a:cubicBezTo>
                    <a:pt x="8018" y="1923"/>
                    <a:pt x="8172" y="1923"/>
                    <a:pt x="8250" y="1944"/>
                  </a:cubicBezTo>
                  <a:cubicBezTo>
                    <a:pt x="8325" y="1965"/>
                    <a:pt x="8421" y="2066"/>
                    <a:pt x="8498" y="2066"/>
                  </a:cubicBezTo>
                  <a:cubicBezTo>
                    <a:pt x="8575" y="2066"/>
                    <a:pt x="8701" y="2189"/>
                    <a:pt x="8701" y="2189"/>
                  </a:cubicBezTo>
                  <a:cubicBezTo>
                    <a:pt x="8701" y="2189"/>
                    <a:pt x="8865" y="2313"/>
                    <a:pt x="8903" y="2230"/>
                  </a:cubicBezTo>
                  <a:cubicBezTo>
                    <a:pt x="8941" y="2148"/>
                    <a:pt x="8894" y="2046"/>
                    <a:pt x="8748" y="1902"/>
                  </a:cubicBezTo>
                  <a:cubicBezTo>
                    <a:pt x="8604" y="1760"/>
                    <a:pt x="8662" y="1515"/>
                    <a:pt x="8748" y="1494"/>
                  </a:cubicBezTo>
                  <a:cubicBezTo>
                    <a:pt x="8836" y="1474"/>
                    <a:pt x="8826" y="1372"/>
                    <a:pt x="8894" y="1290"/>
                  </a:cubicBezTo>
                  <a:cubicBezTo>
                    <a:pt x="8961" y="1209"/>
                    <a:pt x="9047" y="902"/>
                    <a:pt x="9124" y="963"/>
                  </a:cubicBezTo>
                  <a:cubicBezTo>
                    <a:pt x="9202" y="1024"/>
                    <a:pt x="9269" y="1147"/>
                    <a:pt x="9364" y="1249"/>
                  </a:cubicBezTo>
                  <a:cubicBezTo>
                    <a:pt x="9461" y="1351"/>
                    <a:pt x="9374" y="1494"/>
                    <a:pt x="9355" y="1596"/>
                  </a:cubicBezTo>
                  <a:cubicBezTo>
                    <a:pt x="9336" y="1699"/>
                    <a:pt x="9374" y="2086"/>
                    <a:pt x="9403" y="2148"/>
                  </a:cubicBezTo>
                  <a:cubicBezTo>
                    <a:pt x="9432" y="2209"/>
                    <a:pt x="9374" y="2434"/>
                    <a:pt x="9298" y="2537"/>
                  </a:cubicBezTo>
                  <a:cubicBezTo>
                    <a:pt x="9221" y="2638"/>
                    <a:pt x="9115" y="2863"/>
                    <a:pt x="9144" y="2904"/>
                  </a:cubicBezTo>
                  <a:cubicBezTo>
                    <a:pt x="9172" y="2945"/>
                    <a:pt x="9403" y="2720"/>
                    <a:pt x="9403" y="2720"/>
                  </a:cubicBezTo>
                  <a:cubicBezTo>
                    <a:pt x="9403" y="2720"/>
                    <a:pt x="9547" y="2353"/>
                    <a:pt x="9614" y="2251"/>
                  </a:cubicBezTo>
                  <a:cubicBezTo>
                    <a:pt x="9682" y="2148"/>
                    <a:pt x="9749" y="2148"/>
                    <a:pt x="9769" y="2271"/>
                  </a:cubicBezTo>
                  <a:cubicBezTo>
                    <a:pt x="9788" y="2393"/>
                    <a:pt x="9894" y="2434"/>
                    <a:pt x="9990" y="2353"/>
                  </a:cubicBezTo>
                  <a:cubicBezTo>
                    <a:pt x="10086" y="2271"/>
                    <a:pt x="9990" y="2209"/>
                    <a:pt x="9981" y="2025"/>
                  </a:cubicBezTo>
                  <a:cubicBezTo>
                    <a:pt x="9971" y="1841"/>
                    <a:pt x="9817" y="1944"/>
                    <a:pt x="9730" y="1984"/>
                  </a:cubicBezTo>
                  <a:cubicBezTo>
                    <a:pt x="9643" y="2025"/>
                    <a:pt x="9576" y="2209"/>
                    <a:pt x="9547" y="2209"/>
                  </a:cubicBezTo>
                  <a:cubicBezTo>
                    <a:pt x="9518" y="2209"/>
                    <a:pt x="9518" y="2086"/>
                    <a:pt x="9537" y="1902"/>
                  </a:cubicBezTo>
                  <a:cubicBezTo>
                    <a:pt x="9557" y="1719"/>
                    <a:pt x="9499" y="1616"/>
                    <a:pt x="9499" y="1515"/>
                  </a:cubicBezTo>
                  <a:cubicBezTo>
                    <a:pt x="9499" y="1413"/>
                    <a:pt x="9528" y="1413"/>
                    <a:pt x="9595" y="1209"/>
                  </a:cubicBezTo>
                  <a:cubicBezTo>
                    <a:pt x="9663" y="1003"/>
                    <a:pt x="9663" y="1351"/>
                    <a:pt x="9672" y="1534"/>
                  </a:cubicBezTo>
                  <a:cubicBezTo>
                    <a:pt x="9682" y="1719"/>
                    <a:pt x="9749" y="1637"/>
                    <a:pt x="9807" y="1616"/>
                  </a:cubicBezTo>
                  <a:cubicBezTo>
                    <a:pt x="9865" y="1596"/>
                    <a:pt x="9836" y="1351"/>
                    <a:pt x="9885" y="1229"/>
                  </a:cubicBezTo>
                  <a:cubicBezTo>
                    <a:pt x="9932" y="1106"/>
                    <a:pt x="10039" y="1086"/>
                    <a:pt x="10134" y="1270"/>
                  </a:cubicBezTo>
                  <a:cubicBezTo>
                    <a:pt x="10231" y="1454"/>
                    <a:pt x="10221" y="1393"/>
                    <a:pt x="10337" y="1474"/>
                  </a:cubicBezTo>
                  <a:cubicBezTo>
                    <a:pt x="10451" y="1555"/>
                    <a:pt x="10461" y="1577"/>
                    <a:pt x="10471" y="1760"/>
                  </a:cubicBezTo>
                  <a:cubicBezTo>
                    <a:pt x="10480" y="1944"/>
                    <a:pt x="10557" y="1965"/>
                    <a:pt x="10605" y="1902"/>
                  </a:cubicBezTo>
                  <a:cubicBezTo>
                    <a:pt x="10654" y="1841"/>
                    <a:pt x="10615" y="1596"/>
                    <a:pt x="10586" y="1515"/>
                  </a:cubicBezTo>
                  <a:cubicBezTo>
                    <a:pt x="10557" y="1434"/>
                    <a:pt x="10327" y="1290"/>
                    <a:pt x="10250" y="1147"/>
                  </a:cubicBezTo>
                  <a:cubicBezTo>
                    <a:pt x="10173" y="1003"/>
                    <a:pt x="10289" y="1003"/>
                    <a:pt x="10376" y="1003"/>
                  </a:cubicBezTo>
                  <a:cubicBezTo>
                    <a:pt x="10461" y="1003"/>
                    <a:pt x="10625" y="1024"/>
                    <a:pt x="10625" y="1024"/>
                  </a:cubicBezTo>
                  <a:cubicBezTo>
                    <a:pt x="10625" y="1024"/>
                    <a:pt x="10808" y="942"/>
                    <a:pt x="10904" y="800"/>
                  </a:cubicBezTo>
                  <a:cubicBezTo>
                    <a:pt x="11001" y="657"/>
                    <a:pt x="11067" y="657"/>
                    <a:pt x="11164" y="576"/>
                  </a:cubicBezTo>
                  <a:cubicBezTo>
                    <a:pt x="11260" y="493"/>
                    <a:pt x="11414" y="493"/>
                    <a:pt x="11510" y="534"/>
                  </a:cubicBezTo>
                  <a:cubicBezTo>
                    <a:pt x="11606" y="576"/>
                    <a:pt x="11673" y="452"/>
                    <a:pt x="11770" y="370"/>
                  </a:cubicBezTo>
                  <a:cubicBezTo>
                    <a:pt x="11866" y="289"/>
                    <a:pt x="11992" y="-243"/>
                    <a:pt x="12001" y="269"/>
                  </a:cubicBezTo>
                  <a:cubicBezTo>
                    <a:pt x="12002" y="335"/>
                    <a:pt x="12270" y="431"/>
                    <a:pt x="12309" y="412"/>
                  </a:cubicBezTo>
                  <a:cubicBezTo>
                    <a:pt x="12347" y="391"/>
                    <a:pt x="12444" y="364"/>
                    <a:pt x="12587" y="207"/>
                  </a:cubicBezTo>
                  <a:cubicBezTo>
                    <a:pt x="12663" y="124"/>
                    <a:pt x="12700" y="53"/>
                    <a:pt x="12716" y="0"/>
                  </a:cubicBezTo>
                  <a:close/>
                </a:path>
              </a:pathLst>
            </a:custGeom>
            <a:solidFill>
              <a:srgbClr val="D9D9D9"/>
            </a:solidFill>
            <a:ln w="12700" cap="flat">
              <a:noFill/>
              <a:miter lim="400000"/>
            </a:ln>
            <a:effectLst/>
          </p:spPr>
          <p:txBody>
            <a:bodyPr wrap="square" lIns="35719" tIns="35719" rIns="35719" bIns="35719" numCol="1" anchor="ctr">
              <a:noAutofit/>
            </a:bodyPr>
            <a:lstStyle/>
            <a:p>
              <a:pPr algn="l" defTabSz="85725">
                <a:defRPr sz="3000">
                  <a:solidFill>
                    <a:srgbClr val="FFFFFF"/>
                  </a:solidFill>
                  <a:effectLst>
                    <a:outerShdw blurRad="38100" dist="12700" dir="5400000" rotWithShape="0">
                      <a:srgbClr val="000000">
                        <a:alpha val="50000"/>
                      </a:srgbClr>
                    </a:outerShdw>
                  </a:effectLst>
                  <a:latin typeface="Calibri"/>
                  <a:ea typeface="Calibri"/>
                  <a:cs typeface="Calibri"/>
                  <a:sym typeface="Calibri"/>
                </a:defRPr>
              </a:pPr>
              <a:endParaRPr sz="1500"/>
            </a:p>
          </p:txBody>
        </p:sp>
      </p:grpSp>
      <p:sp>
        <p:nvSpPr>
          <p:cNvPr id="26"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27"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p>
        </p:txBody>
      </p:sp>
      <p:sp>
        <p:nvSpPr>
          <p:cNvPr id="28"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Tree>
    <p:extLst>
      <p:ext uri="{BB962C8B-B14F-4D97-AF65-F5344CB8AC3E}">
        <p14:creationId xmlns:p14="http://schemas.microsoft.com/office/powerpoint/2010/main" val="140418021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itle_UENE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s-ES"/>
              <a:t>Titular slide</a:t>
            </a:r>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Tree>
    <p:extLst>
      <p:ext uri="{BB962C8B-B14F-4D97-AF65-F5344CB8AC3E}">
        <p14:creationId xmlns:p14="http://schemas.microsoft.com/office/powerpoint/2010/main" val="29713255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objects_CORP">
    <p:spTree>
      <p:nvGrpSpPr>
        <p:cNvPr id="1" name=""/>
        <p:cNvGrpSpPr/>
        <p:nvPr/>
      </p:nvGrpSpPr>
      <p:grpSpPr>
        <a:xfrm>
          <a:off x="0" y="0"/>
          <a:ext cx="0" cy="0"/>
          <a:chOff x="0" y="0"/>
          <a:chExt cx="0" cy="0"/>
        </a:xfrm>
      </p:grpSpPr>
      <p:sp>
        <p:nvSpPr>
          <p:cNvPr id="2"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noProof="0" err="1"/>
              <a:t>Clic</a:t>
            </a:r>
            <a:r>
              <a:rPr lang="en-US" noProof="0"/>
              <a:t> to edit title</a:t>
            </a:r>
            <a:endParaRPr lang="es-ES"/>
          </a:p>
        </p:txBody>
      </p:sp>
      <p:sp>
        <p:nvSpPr>
          <p:cNvPr id="14"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23"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
        <p:nvSpPr>
          <p:cNvPr id="7" name="2 Marcador de contenido"/>
          <p:cNvSpPr>
            <a:spLocks noGrp="1"/>
          </p:cNvSpPr>
          <p:nvPr>
            <p:ph idx="1" hasCustomPrompt="1"/>
          </p:nvPr>
        </p:nvSpPr>
        <p:spPr>
          <a:xfrm>
            <a:off x="486032" y="1848051"/>
            <a:ext cx="11295290" cy="4349371"/>
          </a:xfrm>
          <a:prstGeom prst="rect">
            <a:avLst/>
          </a:prstGeom>
        </p:spPr>
        <p:txBody>
          <a:bodyPr/>
          <a:lstStyle>
            <a:lvl1pPr>
              <a:lnSpc>
                <a:spcPct val="100000"/>
              </a:lnSpc>
              <a:spcBef>
                <a:spcPts val="0"/>
              </a:spcBef>
              <a:spcAft>
                <a:spcPts val="600"/>
              </a:spcAft>
              <a:defRPr lang="es-ES" sz="1800" kern="1200" baseline="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accent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i="0" kern="1200" dirty="0" smtClean="0">
                <a:solidFill>
                  <a:schemeClr val="accent6">
                    <a:lumMod val="50000"/>
                  </a:schemeClr>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6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600" i="1" kern="1200" dirty="0" smtClean="0">
                <a:solidFill>
                  <a:schemeClr val="accent6">
                    <a:lumMod val="50000"/>
                  </a:schemeClr>
                </a:solidFill>
                <a:latin typeface="Trebuchet MS" pitchFamily="34" charset="0"/>
                <a:ea typeface="+mn-ea"/>
                <a:cs typeface="+mn-cs"/>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2485584970"/>
      </p:ext>
    </p:extLst>
  </p:cSld>
  <p:clrMapOvr>
    <a:masterClrMapping/>
  </p:clrMapOvr>
  <p:hf hdr="0" dt="0"/>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FACT SHEET A_UENE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8" y="442800"/>
            <a:ext cx="10853791"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16" name="Marcador de texto 13"/>
          <p:cNvSpPr>
            <a:spLocks noGrp="1"/>
          </p:cNvSpPr>
          <p:nvPr>
            <p:ph type="body" sz="quarter" idx="13" hasCustomPrompt="1"/>
          </p:nvPr>
        </p:nvSpPr>
        <p:spPr>
          <a:xfrm>
            <a:off x="910799" y="908850"/>
            <a:ext cx="10853791"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p>
        </p:txBody>
      </p:sp>
      <p:sp>
        <p:nvSpPr>
          <p:cNvPr id="5" name="Marcador de posición de imagen 2"/>
          <p:cNvSpPr>
            <a:spLocks noGrp="1"/>
          </p:cNvSpPr>
          <p:nvPr>
            <p:ph type="pic" sz="quarter" idx="14"/>
          </p:nvPr>
        </p:nvSpPr>
        <p:spPr>
          <a:xfrm>
            <a:off x="452387" y="1681162"/>
            <a:ext cx="3997213" cy="1785637"/>
          </a:xfrm>
          <a:prstGeom prst="rect">
            <a:avLst/>
          </a:prstGeom>
        </p:spPr>
        <p:txBody>
          <a:bodyPr/>
          <a:lstStyle/>
          <a:p>
            <a:endParaRPr lang="es-ES"/>
          </a:p>
        </p:txBody>
      </p:sp>
      <p:sp>
        <p:nvSpPr>
          <p:cNvPr id="8" name="Marcador de posición de imagen 18"/>
          <p:cNvSpPr>
            <a:spLocks noGrp="1"/>
          </p:cNvSpPr>
          <p:nvPr>
            <p:ph type="pic" sz="quarter" idx="18"/>
          </p:nvPr>
        </p:nvSpPr>
        <p:spPr>
          <a:xfrm>
            <a:off x="7527851" y="3574208"/>
            <a:ext cx="4236741" cy="2425012"/>
          </a:xfrm>
          <a:prstGeom prst="rect">
            <a:avLst/>
          </a:prstGeom>
        </p:spPr>
        <p:txBody>
          <a:bodyPr/>
          <a:lstStyle/>
          <a:p>
            <a:endParaRPr lang="es-ES"/>
          </a:p>
        </p:txBody>
      </p:sp>
      <p:sp>
        <p:nvSpPr>
          <p:cNvPr id="3" name="Marcador de tabla 2"/>
          <p:cNvSpPr>
            <a:spLocks noGrp="1"/>
          </p:cNvSpPr>
          <p:nvPr>
            <p:ph type="tbl" sz="quarter" idx="29"/>
          </p:nvPr>
        </p:nvSpPr>
        <p:spPr>
          <a:xfrm>
            <a:off x="452387" y="3873500"/>
            <a:ext cx="6905343" cy="2125663"/>
          </a:xfrm>
          <a:prstGeom prst="rect">
            <a:avLst/>
          </a:prstGeom>
          <a:solidFill>
            <a:schemeClr val="accent6">
              <a:lumMod val="95000"/>
            </a:schemeClr>
          </a:solidFill>
        </p:spPr>
        <p:txBody>
          <a:bodyPr/>
          <a:lstStyle>
            <a:lvl1pPr>
              <a:lnSpc>
                <a:spcPct val="100000"/>
              </a:lnSpc>
              <a:spcBef>
                <a:spcPts val="0"/>
              </a:spcBef>
              <a:defRPr sz="1400"/>
            </a:lvl1pPr>
          </a:lstStyle>
          <a:p>
            <a:endParaRPr lang="es-ES"/>
          </a:p>
        </p:txBody>
      </p:sp>
      <p:sp>
        <p:nvSpPr>
          <p:cNvPr id="12" name="Marcador de texto 18"/>
          <p:cNvSpPr>
            <a:spLocks noGrp="1"/>
          </p:cNvSpPr>
          <p:nvPr>
            <p:ph type="body" sz="quarter" idx="30" hasCustomPrompt="1"/>
          </p:nvPr>
        </p:nvSpPr>
        <p:spPr>
          <a:xfrm>
            <a:off x="4648542" y="1681162"/>
            <a:ext cx="7116048" cy="1785637"/>
          </a:xfrm>
          <a:prstGeom prst="rect">
            <a:avLst/>
          </a:prstGeom>
          <a:solidFill>
            <a:schemeClr val="accent6">
              <a:lumMod val="95000"/>
            </a:schemeClr>
          </a:solidFill>
        </p:spPr>
        <p:txBody>
          <a:bodyPr lIns="180000" tIns="108000" rIns="180000" bIns="108000" anchor="ctr" anchorCtr="0">
            <a:normAutofit/>
          </a:bodyPr>
          <a:lstStyle>
            <a:lvl1pPr marL="0" indent="0">
              <a:lnSpc>
                <a:spcPct val="100000"/>
              </a:lnSpc>
              <a:spcBef>
                <a:spcPts val="0"/>
              </a:spcBef>
              <a:spcAft>
                <a:spcPts val="600"/>
              </a:spcAft>
              <a:buFontTx/>
              <a:buNone/>
              <a:defRPr sz="1800">
                <a:solidFill>
                  <a:srgbClr val="1E1E1E"/>
                </a:solidFill>
              </a:defRPr>
            </a:lvl1pPr>
            <a:lvl2pPr marL="0" indent="0">
              <a:lnSpc>
                <a:spcPct val="100000"/>
              </a:lnSpc>
              <a:spcBef>
                <a:spcPts val="0"/>
              </a:spcBef>
              <a:spcAft>
                <a:spcPts val="600"/>
              </a:spcAft>
              <a:buFontTx/>
              <a:buNone/>
              <a:defRPr sz="1800">
                <a:solidFill>
                  <a:srgbClr val="1E1E1E"/>
                </a:solidFill>
              </a:defRPr>
            </a:lvl2pPr>
            <a:lvl3pPr marL="0" indent="0">
              <a:lnSpc>
                <a:spcPct val="100000"/>
              </a:lnSpc>
              <a:spcBef>
                <a:spcPts val="0"/>
              </a:spcBef>
              <a:spcAft>
                <a:spcPts val="600"/>
              </a:spcAft>
              <a:buFontTx/>
              <a:buNone/>
              <a:defRPr sz="1800">
                <a:solidFill>
                  <a:srgbClr val="1E1E1E"/>
                </a:solidFill>
              </a:defRPr>
            </a:lvl3pPr>
            <a:lvl4pPr marL="0" indent="0">
              <a:lnSpc>
                <a:spcPct val="100000"/>
              </a:lnSpc>
              <a:spcBef>
                <a:spcPts val="0"/>
              </a:spcBef>
              <a:spcAft>
                <a:spcPts val="600"/>
              </a:spcAft>
              <a:buFontTx/>
              <a:buNone/>
              <a:defRPr sz="1800">
                <a:solidFill>
                  <a:srgbClr val="1E1E1E"/>
                </a:solidFill>
              </a:defRPr>
            </a:lvl4pPr>
            <a:lvl5pPr marL="0" indent="0">
              <a:lnSpc>
                <a:spcPct val="100000"/>
              </a:lnSpc>
              <a:spcBef>
                <a:spcPts val="0"/>
              </a:spcBef>
              <a:spcAft>
                <a:spcPts val="600"/>
              </a:spcAft>
              <a:buFontTx/>
              <a:buNone/>
              <a:defRPr sz="1800">
                <a:solidFill>
                  <a:srgbClr val="1E1E1E"/>
                </a:solidFill>
              </a:defRPr>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
        <p:nvSpPr>
          <p:cNvPr id="13" name="CuadroTexto 12"/>
          <p:cNvSpPr txBox="1"/>
          <p:nvPr userDrawn="1"/>
        </p:nvSpPr>
        <p:spPr>
          <a:xfrm>
            <a:off x="452387" y="3590927"/>
            <a:ext cx="6905343" cy="282573"/>
          </a:xfrm>
          <a:prstGeom prst="rect">
            <a:avLst/>
          </a:prstGeom>
          <a:solidFill>
            <a:schemeClr val="accent1"/>
          </a:solidFill>
        </p:spPr>
        <p:txBody>
          <a:bodyPr wrap="square" lIns="108000" tIns="36000" bIns="0" rtlCol="0">
            <a:spAutoFit/>
          </a:bodyPr>
          <a:lstStyle/>
          <a:p>
            <a:pPr algn="ctr"/>
            <a:r>
              <a:rPr lang="es-ES" sz="1600">
                <a:solidFill>
                  <a:schemeClr val="bg1"/>
                </a:solidFill>
              </a:rPr>
              <a:t>GENERAL DATA</a:t>
            </a:r>
          </a:p>
        </p:txBody>
      </p:sp>
    </p:spTree>
    <p:extLst>
      <p:ext uri="{BB962C8B-B14F-4D97-AF65-F5344CB8AC3E}">
        <p14:creationId xmlns:p14="http://schemas.microsoft.com/office/powerpoint/2010/main" val="334839071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FACT SHEET B_UENEP">
    <p:spTree>
      <p:nvGrpSpPr>
        <p:cNvPr id="1" name=""/>
        <p:cNvGrpSpPr/>
        <p:nvPr/>
      </p:nvGrpSpPr>
      <p:grpSpPr>
        <a:xfrm>
          <a:off x="0" y="0"/>
          <a:ext cx="0" cy="0"/>
          <a:chOff x="0" y="0"/>
          <a:chExt cx="0" cy="0"/>
        </a:xfrm>
      </p:grpSpPr>
      <p:sp>
        <p:nvSpPr>
          <p:cNvPr id="3" name="Marcador de tabla 2"/>
          <p:cNvSpPr>
            <a:spLocks noGrp="1"/>
          </p:cNvSpPr>
          <p:nvPr>
            <p:ph type="tbl" sz="quarter" idx="29"/>
          </p:nvPr>
        </p:nvSpPr>
        <p:spPr>
          <a:xfrm>
            <a:off x="4848447" y="3871466"/>
            <a:ext cx="6916143" cy="2125663"/>
          </a:xfrm>
          <a:prstGeom prst="rect">
            <a:avLst/>
          </a:prstGeom>
          <a:solidFill>
            <a:schemeClr val="accent6">
              <a:lumMod val="95000"/>
            </a:schemeClr>
          </a:solidFill>
        </p:spPr>
        <p:txBody>
          <a:bodyPr/>
          <a:lstStyle>
            <a:lvl1pPr>
              <a:lnSpc>
                <a:spcPct val="100000"/>
              </a:lnSpc>
              <a:spcBef>
                <a:spcPts val="0"/>
              </a:spcBef>
              <a:defRPr sz="1400"/>
            </a:lvl1pPr>
          </a:lstStyle>
          <a:p>
            <a:endParaRPr lang="es-ES"/>
          </a:p>
        </p:txBody>
      </p:sp>
      <p:sp>
        <p:nvSpPr>
          <p:cNvPr id="15" name="Título 1"/>
          <p:cNvSpPr>
            <a:spLocks noGrp="1"/>
          </p:cNvSpPr>
          <p:nvPr>
            <p:ph type="title" hasCustomPrompt="1"/>
          </p:nvPr>
        </p:nvSpPr>
        <p:spPr>
          <a:xfrm>
            <a:off x="910798" y="442800"/>
            <a:ext cx="10853791"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16" name="Marcador de texto 13"/>
          <p:cNvSpPr>
            <a:spLocks noGrp="1"/>
          </p:cNvSpPr>
          <p:nvPr>
            <p:ph type="body" sz="quarter" idx="13" hasCustomPrompt="1"/>
          </p:nvPr>
        </p:nvSpPr>
        <p:spPr>
          <a:xfrm>
            <a:off x="910799" y="908850"/>
            <a:ext cx="10853791"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p>
        </p:txBody>
      </p:sp>
      <p:sp>
        <p:nvSpPr>
          <p:cNvPr id="5" name="Marcador de posición de imagen 2"/>
          <p:cNvSpPr>
            <a:spLocks noGrp="1"/>
          </p:cNvSpPr>
          <p:nvPr>
            <p:ph type="pic" sz="quarter" idx="14"/>
          </p:nvPr>
        </p:nvSpPr>
        <p:spPr>
          <a:xfrm>
            <a:off x="7767377" y="1701315"/>
            <a:ext cx="3997213" cy="1785637"/>
          </a:xfrm>
          <a:prstGeom prst="rect">
            <a:avLst/>
          </a:prstGeom>
        </p:spPr>
        <p:txBody>
          <a:bodyPr/>
          <a:lstStyle/>
          <a:p>
            <a:endParaRPr lang="es-ES"/>
          </a:p>
        </p:txBody>
      </p:sp>
      <p:sp>
        <p:nvSpPr>
          <p:cNvPr id="8" name="Marcador de posición de imagen 18"/>
          <p:cNvSpPr>
            <a:spLocks noGrp="1"/>
          </p:cNvSpPr>
          <p:nvPr>
            <p:ph type="pic" sz="quarter" idx="18"/>
          </p:nvPr>
        </p:nvSpPr>
        <p:spPr>
          <a:xfrm>
            <a:off x="441754" y="3590479"/>
            <a:ext cx="4204674" cy="2425012"/>
          </a:xfrm>
          <a:prstGeom prst="rect">
            <a:avLst/>
          </a:prstGeom>
        </p:spPr>
        <p:txBody>
          <a:bodyPr/>
          <a:lstStyle/>
          <a:p>
            <a:endParaRPr lang="es-ES"/>
          </a:p>
        </p:txBody>
      </p:sp>
      <p:sp>
        <p:nvSpPr>
          <p:cNvPr id="9" name="Marcador de texto 18"/>
          <p:cNvSpPr>
            <a:spLocks noGrp="1"/>
          </p:cNvSpPr>
          <p:nvPr>
            <p:ph type="body" sz="quarter" idx="30" hasCustomPrompt="1"/>
          </p:nvPr>
        </p:nvSpPr>
        <p:spPr>
          <a:xfrm>
            <a:off x="441754" y="1701315"/>
            <a:ext cx="7116048" cy="1785637"/>
          </a:xfrm>
          <a:prstGeom prst="rect">
            <a:avLst/>
          </a:prstGeom>
          <a:solidFill>
            <a:schemeClr val="accent6">
              <a:lumMod val="95000"/>
            </a:schemeClr>
          </a:solidFill>
        </p:spPr>
        <p:txBody>
          <a:bodyPr lIns="180000" tIns="108000" rIns="180000" bIns="108000" anchor="ctr" anchorCtr="0">
            <a:normAutofit/>
          </a:bodyPr>
          <a:lstStyle>
            <a:lvl1pPr marL="0" indent="0">
              <a:lnSpc>
                <a:spcPct val="100000"/>
              </a:lnSpc>
              <a:spcBef>
                <a:spcPts val="0"/>
              </a:spcBef>
              <a:spcAft>
                <a:spcPts val="600"/>
              </a:spcAft>
              <a:buFontTx/>
              <a:buNone/>
              <a:defRPr sz="1800">
                <a:solidFill>
                  <a:srgbClr val="1E1E1E"/>
                </a:solidFill>
              </a:defRPr>
            </a:lvl1pPr>
            <a:lvl2pPr marL="0" indent="0">
              <a:lnSpc>
                <a:spcPct val="100000"/>
              </a:lnSpc>
              <a:spcBef>
                <a:spcPts val="0"/>
              </a:spcBef>
              <a:spcAft>
                <a:spcPts val="600"/>
              </a:spcAft>
              <a:buFontTx/>
              <a:buNone/>
              <a:defRPr sz="1800">
                <a:solidFill>
                  <a:srgbClr val="1E1E1E"/>
                </a:solidFill>
              </a:defRPr>
            </a:lvl2pPr>
            <a:lvl3pPr marL="0" indent="0">
              <a:lnSpc>
                <a:spcPct val="100000"/>
              </a:lnSpc>
              <a:spcBef>
                <a:spcPts val="0"/>
              </a:spcBef>
              <a:spcAft>
                <a:spcPts val="600"/>
              </a:spcAft>
              <a:buFontTx/>
              <a:buNone/>
              <a:defRPr sz="1800">
                <a:solidFill>
                  <a:srgbClr val="1E1E1E"/>
                </a:solidFill>
              </a:defRPr>
            </a:lvl3pPr>
            <a:lvl4pPr marL="0" indent="0">
              <a:lnSpc>
                <a:spcPct val="100000"/>
              </a:lnSpc>
              <a:spcBef>
                <a:spcPts val="0"/>
              </a:spcBef>
              <a:spcAft>
                <a:spcPts val="600"/>
              </a:spcAft>
              <a:buFontTx/>
              <a:buNone/>
              <a:defRPr sz="1800">
                <a:solidFill>
                  <a:srgbClr val="1E1E1E"/>
                </a:solidFill>
              </a:defRPr>
            </a:lvl4pPr>
            <a:lvl5pPr marL="0" indent="0">
              <a:lnSpc>
                <a:spcPct val="100000"/>
              </a:lnSpc>
              <a:spcBef>
                <a:spcPts val="0"/>
              </a:spcBef>
              <a:spcAft>
                <a:spcPts val="600"/>
              </a:spcAft>
              <a:buFontTx/>
              <a:buNone/>
              <a:defRPr sz="1800">
                <a:solidFill>
                  <a:srgbClr val="1E1E1E"/>
                </a:solidFill>
              </a:defRPr>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
        <p:nvSpPr>
          <p:cNvPr id="2" name="CuadroTexto 1"/>
          <p:cNvSpPr txBox="1"/>
          <p:nvPr userDrawn="1"/>
        </p:nvSpPr>
        <p:spPr>
          <a:xfrm>
            <a:off x="4848447" y="3584670"/>
            <a:ext cx="6916143" cy="282573"/>
          </a:xfrm>
          <a:prstGeom prst="rect">
            <a:avLst/>
          </a:prstGeom>
          <a:solidFill>
            <a:schemeClr val="accent1"/>
          </a:solidFill>
        </p:spPr>
        <p:txBody>
          <a:bodyPr wrap="square" lIns="108000" tIns="36000" bIns="0" rtlCol="0">
            <a:spAutoFit/>
          </a:bodyPr>
          <a:lstStyle/>
          <a:p>
            <a:pPr algn="ctr"/>
            <a:r>
              <a:rPr lang="es-ES" sz="1600">
                <a:solidFill>
                  <a:schemeClr val="bg1"/>
                </a:solidFill>
              </a:rPr>
              <a:t>GENERAL DATA</a:t>
            </a:r>
          </a:p>
        </p:txBody>
      </p:sp>
    </p:spTree>
    <p:extLst>
      <p:ext uri="{BB962C8B-B14F-4D97-AF65-F5344CB8AC3E}">
        <p14:creationId xmlns:p14="http://schemas.microsoft.com/office/powerpoint/2010/main" val="40100061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FACT SHEET C_UENE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8" y="442800"/>
            <a:ext cx="10870523"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16" name="Marcador de texto 13"/>
          <p:cNvSpPr>
            <a:spLocks noGrp="1"/>
          </p:cNvSpPr>
          <p:nvPr>
            <p:ph type="body" sz="quarter" idx="13" hasCustomPrompt="1"/>
          </p:nvPr>
        </p:nvSpPr>
        <p:spPr>
          <a:xfrm>
            <a:off x="910800" y="908850"/>
            <a:ext cx="10870522"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p>
        </p:txBody>
      </p:sp>
      <p:sp>
        <p:nvSpPr>
          <p:cNvPr id="5" name="Marcador de posición de imagen 2"/>
          <p:cNvSpPr>
            <a:spLocks noGrp="1"/>
          </p:cNvSpPr>
          <p:nvPr>
            <p:ph type="pic" sz="quarter" idx="14"/>
          </p:nvPr>
        </p:nvSpPr>
        <p:spPr>
          <a:xfrm>
            <a:off x="1" y="1767194"/>
            <a:ext cx="4449600" cy="1959177"/>
          </a:xfrm>
          <a:prstGeom prst="rect">
            <a:avLst/>
          </a:prstGeom>
        </p:spPr>
        <p:txBody>
          <a:bodyPr/>
          <a:lstStyle/>
          <a:p>
            <a:endParaRPr lang="es-ES"/>
          </a:p>
        </p:txBody>
      </p:sp>
      <p:sp>
        <p:nvSpPr>
          <p:cNvPr id="8" name="Marcador de posición de imagen 18"/>
          <p:cNvSpPr>
            <a:spLocks noGrp="1"/>
          </p:cNvSpPr>
          <p:nvPr>
            <p:ph type="pic" sz="quarter" idx="18"/>
          </p:nvPr>
        </p:nvSpPr>
        <p:spPr>
          <a:xfrm>
            <a:off x="0" y="3735397"/>
            <a:ext cx="4415715" cy="2415985"/>
          </a:xfrm>
          <a:prstGeom prst="rect">
            <a:avLst/>
          </a:prstGeom>
        </p:spPr>
        <p:txBody>
          <a:bodyPr/>
          <a:lstStyle/>
          <a:p>
            <a:endParaRPr lang="es-ES"/>
          </a:p>
        </p:txBody>
      </p:sp>
      <p:sp>
        <p:nvSpPr>
          <p:cNvPr id="10" name="Marcador de tabla 2"/>
          <p:cNvSpPr>
            <a:spLocks noGrp="1"/>
          </p:cNvSpPr>
          <p:nvPr>
            <p:ph type="tbl" sz="quarter" idx="29"/>
          </p:nvPr>
        </p:nvSpPr>
        <p:spPr>
          <a:xfrm>
            <a:off x="4674669" y="4175262"/>
            <a:ext cx="7106653" cy="1976121"/>
          </a:xfrm>
          <a:prstGeom prst="rect">
            <a:avLst/>
          </a:prstGeom>
          <a:solidFill>
            <a:schemeClr val="accent6">
              <a:lumMod val="95000"/>
            </a:schemeClr>
          </a:solidFill>
        </p:spPr>
        <p:txBody>
          <a:bodyPr/>
          <a:lstStyle>
            <a:lvl1pPr>
              <a:lnSpc>
                <a:spcPct val="100000"/>
              </a:lnSpc>
              <a:spcBef>
                <a:spcPts val="0"/>
              </a:spcBef>
              <a:defRPr sz="1200"/>
            </a:lvl1pPr>
          </a:lstStyle>
          <a:p>
            <a:endParaRPr lang="es-ES"/>
          </a:p>
        </p:txBody>
      </p:sp>
      <p:sp>
        <p:nvSpPr>
          <p:cNvPr id="11" name="Marcador de texto 18"/>
          <p:cNvSpPr>
            <a:spLocks noGrp="1"/>
          </p:cNvSpPr>
          <p:nvPr>
            <p:ph type="body" sz="quarter" idx="30" hasCustomPrompt="1"/>
          </p:nvPr>
        </p:nvSpPr>
        <p:spPr>
          <a:xfrm>
            <a:off x="4449600" y="1767194"/>
            <a:ext cx="7742399" cy="1959177"/>
          </a:xfrm>
          <a:prstGeom prst="rect">
            <a:avLst/>
          </a:prstGeom>
          <a:solidFill>
            <a:schemeClr val="accent6">
              <a:lumMod val="95000"/>
            </a:schemeClr>
          </a:solidFill>
        </p:spPr>
        <p:txBody>
          <a:bodyPr lIns="252000" tIns="108000" rIns="540000" bIns="108000" anchor="ctr" anchorCtr="0">
            <a:normAutofit/>
          </a:bodyPr>
          <a:lstStyle>
            <a:lvl1pPr marL="0" indent="0">
              <a:lnSpc>
                <a:spcPct val="100000"/>
              </a:lnSpc>
              <a:spcBef>
                <a:spcPts val="0"/>
              </a:spcBef>
              <a:spcAft>
                <a:spcPts val="600"/>
              </a:spcAft>
              <a:buFontTx/>
              <a:buNone/>
              <a:defRPr sz="1800" baseline="0">
                <a:solidFill>
                  <a:srgbClr val="1E1E1E"/>
                </a:solidFill>
              </a:defRPr>
            </a:lvl1pPr>
            <a:lvl2pPr marL="0" indent="0">
              <a:lnSpc>
                <a:spcPct val="100000"/>
              </a:lnSpc>
              <a:spcBef>
                <a:spcPts val="0"/>
              </a:spcBef>
              <a:spcAft>
                <a:spcPts val="600"/>
              </a:spcAft>
              <a:buFontTx/>
              <a:buNone/>
              <a:defRPr sz="1800">
                <a:solidFill>
                  <a:srgbClr val="1E1E1E"/>
                </a:solidFill>
              </a:defRPr>
            </a:lvl2pPr>
            <a:lvl3pPr marL="0" indent="0">
              <a:lnSpc>
                <a:spcPct val="100000"/>
              </a:lnSpc>
              <a:spcBef>
                <a:spcPts val="0"/>
              </a:spcBef>
              <a:spcAft>
                <a:spcPts val="600"/>
              </a:spcAft>
              <a:buFontTx/>
              <a:buNone/>
              <a:defRPr sz="1800">
                <a:solidFill>
                  <a:srgbClr val="1E1E1E"/>
                </a:solidFill>
              </a:defRPr>
            </a:lvl3pPr>
            <a:lvl4pPr marL="0" indent="0">
              <a:lnSpc>
                <a:spcPct val="100000"/>
              </a:lnSpc>
              <a:spcBef>
                <a:spcPts val="0"/>
              </a:spcBef>
              <a:spcAft>
                <a:spcPts val="600"/>
              </a:spcAft>
              <a:buFontTx/>
              <a:buNone/>
              <a:defRPr sz="1800">
                <a:solidFill>
                  <a:srgbClr val="1E1E1E"/>
                </a:solidFill>
              </a:defRPr>
            </a:lvl4pPr>
            <a:lvl5pPr marL="0" indent="0">
              <a:lnSpc>
                <a:spcPct val="100000"/>
              </a:lnSpc>
              <a:spcBef>
                <a:spcPts val="0"/>
              </a:spcBef>
              <a:spcAft>
                <a:spcPts val="600"/>
              </a:spcAft>
              <a:buFontTx/>
              <a:buNone/>
              <a:defRPr sz="1800">
                <a:solidFill>
                  <a:srgbClr val="1E1E1E"/>
                </a:solidFill>
              </a:defRPr>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
        <p:nvSpPr>
          <p:cNvPr id="12" name="CuadroTexto 11"/>
          <p:cNvSpPr txBox="1"/>
          <p:nvPr userDrawn="1"/>
        </p:nvSpPr>
        <p:spPr>
          <a:xfrm>
            <a:off x="4674669" y="3892689"/>
            <a:ext cx="7106653" cy="282573"/>
          </a:xfrm>
          <a:prstGeom prst="rect">
            <a:avLst/>
          </a:prstGeom>
          <a:solidFill>
            <a:schemeClr val="accent1"/>
          </a:solidFill>
        </p:spPr>
        <p:txBody>
          <a:bodyPr wrap="square" lIns="108000" tIns="36000" bIns="0" rtlCol="0">
            <a:spAutoFit/>
          </a:bodyPr>
          <a:lstStyle/>
          <a:p>
            <a:pPr algn="ctr"/>
            <a:r>
              <a:rPr lang="es-ES" sz="1600">
                <a:solidFill>
                  <a:schemeClr val="bg1"/>
                </a:solidFill>
              </a:rPr>
              <a:t>GENERAL DATA</a:t>
            </a:r>
          </a:p>
        </p:txBody>
      </p:sp>
    </p:spTree>
    <p:extLst>
      <p:ext uri="{BB962C8B-B14F-4D97-AF65-F5344CB8AC3E}">
        <p14:creationId xmlns:p14="http://schemas.microsoft.com/office/powerpoint/2010/main" val="56654901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lank sheet_UENEP">
    <p:spTree>
      <p:nvGrpSpPr>
        <p:cNvPr id="1" name=""/>
        <p:cNvGrpSpPr/>
        <p:nvPr/>
      </p:nvGrpSpPr>
      <p:grpSpPr>
        <a:xfrm>
          <a:off x="0" y="0"/>
          <a:ext cx="0" cy="0"/>
          <a:chOff x="0" y="0"/>
          <a:chExt cx="0" cy="0"/>
        </a:xfrm>
      </p:grpSpPr>
    </p:spTree>
    <p:extLst>
      <p:ext uri="{BB962C8B-B14F-4D97-AF65-F5344CB8AC3E}">
        <p14:creationId xmlns:p14="http://schemas.microsoft.com/office/powerpoint/2010/main" val="45172881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COVER_UENNA">
    <p:spTree>
      <p:nvGrpSpPr>
        <p:cNvPr id="1" name=""/>
        <p:cNvGrpSpPr/>
        <p:nvPr/>
      </p:nvGrpSpPr>
      <p:grpSpPr>
        <a:xfrm>
          <a:off x="0" y="0"/>
          <a:ext cx="0" cy="0"/>
          <a:chOff x="0" y="0"/>
          <a:chExt cx="0" cy="0"/>
        </a:xfrm>
      </p:grpSpPr>
      <p:sp>
        <p:nvSpPr>
          <p:cNvPr id="10" name="Marcador de posición de imagen 9"/>
          <p:cNvSpPr>
            <a:spLocks noGrp="1"/>
          </p:cNvSpPr>
          <p:nvPr>
            <p:ph type="pic" sz="quarter" idx="10"/>
          </p:nvPr>
        </p:nvSpPr>
        <p:spPr>
          <a:xfrm>
            <a:off x="0" y="1520122"/>
            <a:ext cx="12192000" cy="3960000"/>
          </a:xfrm>
          <a:prstGeom prst="rect">
            <a:avLst/>
          </a:prstGeom>
        </p:spPr>
        <p:txBody>
          <a:bodyPr/>
          <a:lstStyle/>
          <a:p>
            <a:endParaRPr lang="es-ES"/>
          </a:p>
        </p:txBody>
      </p:sp>
      <p:sp>
        <p:nvSpPr>
          <p:cNvPr id="13" name="Marcador de texto 12"/>
          <p:cNvSpPr>
            <a:spLocks noGrp="1"/>
          </p:cNvSpPr>
          <p:nvPr>
            <p:ph type="body" sz="quarter" idx="11" hasCustomPrompt="1"/>
          </p:nvPr>
        </p:nvSpPr>
        <p:spPr>
          <a:xfrm>
            <a:off x="2521819" y="5688531"/>
            <a:ext cx="9307931" cy="904774"/>
          </a:xfrm>
          <a:prstGeom prst="rect">
            <a:avLst/>
          </a:prstGeom>
        </p:spPr>
        <p:txBody>
          <a:bodyPr lIns="0" tIns="0" rIns="0" bIns="0" anchor="b" anchorCtr="0">
            <a:normAutofit/>
          </a:bodyPr>
          <a:lstStyle>
            <a:lvl1pPr marL="0" indent="0" algn="r">
              <a:lnSpc>
                <a:spcPct val="100000"/>
              </a:lnSpc>
              <a:spcBef>
                <a:spcPts val="0"/>
              </a:spcBef>
              <a:buNone/>
              <a:defRPr sz="3200" baseline="0">
                <a:solidFill>
                  <a:srgbClr val="1E1E1E"/>
                </a:solidFill>
                <a:latin typeface="Trebuchet MS" panose="020B0603020202020204" pitchFamily="34" charset="0"/>
              </a:defRPr>
            </a:lvl1pPr>
          </a:lstStyle>
          <a:p>
            <a:pPr lvl="0"/>
            <a:r>
              <a:rPr lang="es-ES"/>
              <a:t>Clic to </a:t>
            </a:r>
            <a:r>
              <a:rPr lang="es-ES" err="1"/>
              <a:t>enter</a:t>
            </a:r>
            <a:r>
              <a:rPr lang="es-ES"/>
              <a:t> </a:t>
            </a:r>
            <a:r>
              <a:rPr lang="es-ES" err="1"/>
              <a:t>title</a:t>
            </a:r>
            <a:r>
              <a:rPr lang="es-ES"/>
              <a:t> </a:t>
            </a:r>
            <a:r>
              <a:rPr lang="es-ES" err="1"/>
              <a:t>xxxx</a:t>
            </a:r>
            <a:r>
              <a:rPr lang="es-ES"/>
              <a:t> de 2018</a:t>
            </a:r>
          </a:p>
        </p:txBody>
      </p:sp>
      <p:sp>
        <p:nvSpPr>
          <p:cNvPr id="4" name="Marcador de texto 2"/>
          <p:cNvSpPr>
            <a:spLocks noGrp="1"/>
          </p:cNvSpPr>
          <p:nvPr>
            <p:ph type="body" sz="quarter" idx="12" hasCustomPrompt="1"/>
          </p:nvPr>
        </p:nvSpPr>
        <p:spPr>
          <a:xfrm>
            <a:off x="9234488" y="1087438"/>
            <a:ext cx="2751137" cy="361950"/>
          </a:xfrm>
          <a:prstGeom prst="rect">
            <a:avLst/>
          </a:prstGeom>
        </p:spPr>
        <p:txBody>
          <a:bodyPr/>
          <a:lstStyle>
            <a:lvl1pPr marL="0" indent="0" algn="r">
              <a:lnSpc>
                <a:spcPct val="100000"/>
              </a:lnSpc>
              <a:spcBef>
                <a:spcPts val="0"/>
              </a:spcBef>
              <a:buNone/>
              <a:defRPr sz="1800" baseline="0">
                <a:solidFill>
                  <a:srgbClr val="002664"/>
                </a:solidFill>
              </a:defRPr>
            </a:lvl1pPr>
          </a:lstStyle>
          <a:p>
            <a:pPr lvl="0"/>
            <a:r>
              <a:rPr lang="es-ES"/>
              <a:t>Date</a:t>
            </a:r>
          </a:p>
        </p:txBody>
      </p:sp>
    </p:spTree>
    <p:extLst>
      <p:ext uri="{BB962C8B-B14F-4D97-AF65-F5344CB8AC3E}">
        <p14:creationId xmlns:p14="http://schemas.microsoft.com/office/powerpoint/2010/main" val="358512119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GRACIAS_UENNA">
    <p:spTree>
      <p:nvGrpSpPr>
        <p:cNvPr id="1" name=""/>
        <p:cNvGrpSpPr/>
        <p:nvPr/>
      </p:nvGrpSpPr>
      <p:grpSpPr>
        <a:xfrm>
          <a:off x="0" y="0"/>
          <a:ext cx="0" cy="0"/>
          <a:chOff x="0" y="0"/>
          <a:chExt cx="0" cy="0"/>
        </a:xfrm>
      </p:grpSpPr>
      <p:sp>
        <p:nvSpPr>
          <p:cNvPr id="3" name="Shape 1633"/>
          <p:cNvSpPr/>
          <p:nvPr userDrawn="1"/>
        </p:nvSpPr>
        <p:spPr>
          <a:xfrm>
            <a:off x="7177649" y="2286656"/>
            <a:ext cx="3026941" cy="2328770"/>
          </a:xfrm>
          <a:prstGeom prst="rect">
            <a:avLst/>
          </a:prstGeom>
          <a:ln w="12700">
            <a:miter lim="400000"/>
          </a:ln>
          <a:extLst>
            <a:ext uri="{C572A759-6A51-4108-AA02-DFA0A04FC94B}">
              <ma14:wrappingTextBoxFlag xmlns="" xmlns:ma14="http://schemas.microsoft.com/office/mac/drawingml/2011/main" val="1"/>
            </a:ext>
          </a:extLst>
        </p:spPr>
        <p:txBody>
          <a:bodyPr lIns="9525" tIns="9525" rIns="9525" bIns="9525" anchor="ctr"/>
          <a:lstStyle>
            <a:lvl1pPr algn="l" defTabSz="342900">
              <a:defRPr sz="12000" cap="all" baseline="-7777">
                <a:solidFill>
                  <a:srgbClr val="013B79"/>
                </a:solidFill>
                <a:latin typeface="Trebuchet MS"/>
                <a:ea typeface="Trebuchet MS"/>
                <a:cs typeface="Trebuchet MS"/>
                <a:sym typeface="Trebuchet MS"/>
              </a:defRPr>
            </a:lvl1pPr>
          </a:lstStyle>
          <a:p>
            <a:r>
              <a:rPr lang="en-US" sz="6000">
                <a:solidFill>
                  <a:srgbClr val="002664"/>
                </a:solidFill>
              </a:rPr>
              <a:t>Thank you</a:t>
            </a:r>
          </a:p>
        </p:txBody>
      </p:sp>
      <p:sp>
        <p:nvSpPr>
          <p:cNvPr id="4" name="Shape 1634"/>
          <p:cNvSpPr/>
          <p:nvPr userDrawn="1"/>
        </p:nvSpPr>
        <p:spPr>
          <a:xfrm>
            <a:off x="7177649" y="3995352"/>
            <a:ext cx="5014351" cy="0"/>
          </a:xfrm>
          <a:prstGeom prst="line">
            <a:avLst/>
          </a:prstGeom>
          <a:solidFill>
            <a:srgbClr val="003B79"/>
          </a:solidFill>
          <a:ln w="25400">
            <a:solidFill>
              <a:srgbClr val="002664"/>
            </a:solidFill>
            <a:miter lim="400000"/>
          </a:ln>
        </p:spPr>
        <p:txBody>
          <a:bodyPr lIns="22859" tIns="22859" rIns="22859" bIns="22859"/>
          <a:lstStyle/>
          <a:p>
            <a:pPr defTabSz="410765"/>
            <a:endParaRPr sz="1250"/>
          </a:p>
        </p:txBody>
      </p:sp>
      <p:sp>
        <p:nvSpPr>
          <p:cNvPr id="5" name="Shape 1635"/>
          <p:cNvSpPr/>
          <p:nvPr userDrawn="1"/>
        </p:nvSpPr>
        <p:spPr>
          <a:xfrm>
            <a:off x="7463481" y="4225984"/>
            <a:ext cx="4825980" cy="1492716"/>
          </a:xfrm>
          <a:prstGeom prst="rect">
            <a:avLst/>
          </a:prstGeom>
          <a:ln w="12700">
            <a:miter lim="400000"/>
          </a:ln>
          <a:extLst>
            <a:ext uri="{C572A759-6A51-4108-AA02-DFA0A04FC94B}">
              <ma14:wrappingTextBoxFlag xmlns="" xmlns:ma14="http://schemas.microsoft.com/office/mac/drawingml/2011/main" val="1"/>
            </a:ext>
          </a:extLst>
        </p:spPr>
        <p:txBody>
          <a:bodyPr wrap="square" lIns="22860" rIns="22860">
            <a:spAutoFit/>
          </a:bodyPr>
          <a:lstStyle/>
          <a:p>
            <a:pPr algn="l" defTabSz="410765">
              <a:lnSpc>
                <a:spcPct val="150000"/>
              </a:lnSpc>
              <a:spcAft>
                <a:spcPts val="600"/>
              </a:spcAft>
              <a:defRPr sz="2200">
                <a:solidFill>
                  <a:srgbClr val="013B79"/>
                </a:solidFill>
                <a:latin typeface="Trebuchet MS"/>
                <a:ea typeface="Trebuchet MS"/>
                <a:cs typeface="Trebuchet MS"/>
                <a:sym typeface="Trebuchet MS"/>
              </a:defRPr>
            </a:pPr>
            <a:r>
              <a:rPr lang="en-US" sz="1800" u="none" kern="0" baseline="0">
                <a:solidFill>
                  <a:srgbClr val="002664"/>
                </a:solidFill>
                <a:latin typeface="Trebuchet MS"/>
                <a:ea typeface="Trebuchet MS"/>
                <a:cs typeface="Trebuchet MS"/>
              </a:rPr>
              <a:t>www.</a:t>
            </a:r>
            <a:r>
              <a:rPr lang="es-ES_tradnl" sz="1800" u="none" kern="0" baseline="0">
                <a:solidFill>
                  <a:srgbClr val="002664"/>
                </a:solidFill>
                <a:latin typeface="Trebuchet MS"/>
                <a:ea typeface="Trebuchet MS"/>
                <a:cs typeface="Trebuchet MS"/>
              </a:rPr>
              <a:t>marine</a:t>
            </a:r>
            <a:r>
              <a:rPr lang="es-ES" sz="1800" u="none" kern="0" baseline="0">
                <a:solidFill>
                  <a:srgbClr val="002664"/>
                </a:solidFill>
                <a:latin typeface="Trebuchet MS"/>
                <a:ea typeface="Trebuchet MS"/>
                <a:cs typeface="Trebuchet MS"/>
                <a:sym typeface="Trebuchet MS"/>
              </a:rPr>
              <a:t>.sener</a:t>
            </a:r>
            <a:endParaRPr lang="en-US" sz="1800" u="none" kern="0" baseline="0">
              <a:solidFill>
                <a:srgbClr val="002664"/>
              </a:solidFill>
              <a:latin typeface="Trebuchet MS"/>
              <a:ea typeface="Trebuchet MS"/>
              <a:cs typeface="Trebuchet MS"/>
              <a:sym typeface="Trebuchet MS"/>
            </a:endParaRPr>
          </a:p>
          <a:p>
            <a:pPr algn="l" defTabSz="410765">
              <a:lnSpc>
                <a:spcPct val="150000"/>
              </a:lnSpc>
              <a:spcAft>
                <a:spcPts val="600"/>
              </a:spcAft>
              <a:defRPr sz="2200">
                <a:solidFill>
                  <a:srgbClr val="013B79"/>
                </a:solidFill>
                <a:latin typeface="Trebuchet MS"/>
                <a:ea typeface="Trebuchet MS"/>
                <a:cs typeface="Trebuchet MS"/>
                <a:sym typeface="Trebuchet MS"/>
              </a:defRPr>
            </a:pPr>
            <a:r>
              <a:rPr lang="en-US" sz="1800" u="none" kern="0" baseline="0">
                <a:solidFill>
                  <a:srgbClr val="002664"/>
                </a:solidFill>
              </a:rPr>
              <a:t>www.linkedin.com/company/sener</a:t>
            </a:r>
          </a:p>
          <a:p>
            <a:pPr algn="l" defTabSz="410765">
              <a:lnSpc>
                <a:spcPct val="150000"/>
              </a:lnSpc>
              <a:spcAft>
                <a:spcPts val="600"/>
              </a:spcAft>
              <a:defRPr sz="2200">
                <a:solidFill>
                  <a:srgbClr val="013B79"/>
                </a:solidFill>
                <a:latin typeface="Trebuchet MS"/>
                <a:ea typeface="Trebuchet MS"/>
                <a:cs typeface="Trebuchet MS"/>
                <a:sym typeface="Trebuchet MS"/>
              </a:defRPr>
            </a:pPr>
            <a:r>
              <a:rPr lang="en-US" sz="1800" u="none" kern="0" baseline="0">
                <a:solidFill>
                  <a:srgbClr val="002664"/>
                </a:solidFill>
              </a:rPr>
              <a:t>www.youtube.com/user/senerengineering </a:t>
            </a:r>
          </a:p>
        </p:txBody>
      </p:sp>
      <p:sp>
        <p:nvSpPr>
          <p:cNvPr id="6" name="Shape 1636"/>
          <p:cNvSpPr/>
          <p:nvPr userDrawn="1"/>
        </p:nvSpPr>
        <p:spPr>
          <a:xfrm>
            <a:off x="7177649" y="4388791"/>
            <a:ext cx="213578" cy="213578"/>
          </a:xfrm>
          <a:custGeom>
            <a:avLst/>
            <a:gdLst/>
            <a:ahLst/>
            <a:cxnLst>
              <a:cxn ang="0">
                <a:pos x="wd2" y="hd2"/>
              </a:cxn>
              <a:cxn ang="5400000">
                <a:pos x="wd2" y="hd2"/>
              </a:cxn>
              <a:cxn ang="10800000">
                <a:pos x="wd2" y="hd2"/>
              </a:cxn>
              <a:cxn ang="16200000">
                <a:pos x="wd2" y="hd2"/>
              </a:cxn>
            </a:cxnLst>
            <a:rect l="0" t="0" r="r" b="b"/>
            <a:pathLst>
              <a:path w="21600" h="21600" extrusionOk="0">
                <a:moveTo>
                  <a:pt x="10789" y="0"/>
                </a:moveTo>
                <a:cubicBezTo>
                  <a:pt x="4828" y="0"/>
                  <a:pt x="0" y="4850"/>
                  <a:pt x="0" y="10789"/>
                </a:cubicBezTo>
                <a:cubicBezTo>
                  <a:pt x="0" y="16750"/>
                  <a:pt x="4828" y="21600"/>
                  <a:pt x="10789" y="21600"/>
                </a:cubicBezTo>
                <a:cubicBezTo>
                  <a:pt x="16750" y="21600"/>
                  <a:pt x="21600" y="16750"/>
                  <a:pt x="21600" y="10789"/>
                </a:cubicBezTo>
                <a:cubicBezTo>
                  <a:pt x="21600" y="4850"/>
                  <a:pt x="16750" y="0"/>
                  <a:pt x="10789" y="0"/>
                </a:cubicBezTo>
                <a:close/>
                <a:moveTo>
                  <a:pt x="19613" y="14763"/>
                </a:moveTo>
                <a:cubicBezTo>
                  <a:pt x="19549" y="14785"/>
                  <a:pt x="19485" y="14806"/>
                  <a:pt x="19421" y="14827"/>
                </a:cubicBezTo>
                <a:cubicBezTo>
                  <a:pt x="19399" y="14849"/>
                  <a:pt x="18630" y="15233"/>
                  <a:pt x="17327" y="15661"/>
                </a:cubicBezTo>
                <a:cubicBezTo>
                  <a:pt x="17690" y="14165"/>
                  <a:pt x="17840" y="12712"/>
                  <a:pt x="17861" y="11366"/>
                </a:cubicBezTo>
                <a:cubicBezTo>
                  <a:pt x="20446" y="11366"/>
                  <a:pt x="20446" y="11366"/>
                  <a:pt x="20446" y="11366"/>
                </a:cubicBezTo>
                <a:cubicBezTo>
                  <a:pt x="20382" y="12563"/>
                  <a:pt x="20083" y="13716"/>
                  <a:pt x="19613" y="14763"/>
                </a:cubicBezTo>
                <a:close/>
                <a:moveTo>
                  <a:pt x="14742" y="19634"/>
                </a:moveTo>
                <a:cubicBezTo>
                  <a:pt x="13695" y="20104"/>
                  <a:pt x="12563" y="20382"/>
                  <a:pt x="11366" y="20468"/>
                </a:cubicBezTo>
                <a:cubicBezTo>
                  <a:pt x="11366" y="17904"/>
                  <a:pt x="11366" y="17904"/>
                  <a:pt x="11366" y="17904"/>
                </a:cubicBezTo>
                <a:cubicBezTo>
                  <a:pt x="12969" y="17840"/>
                  <a:pt x="14421" y="17605"/>
                  <a:pt x="15661" y="17327"/>
                </a:cubicBezTo>
                <a:cubicBezTo>
                  <a:pt x="15426" y="18032"/>
                  <a:pt x="15126" y="18737"/>
                  <a:pt x="14785" y="19464"/>
                </a:cubicBezTo>
                <a:cubicBezTo>
                  <a:pt x="14763" y="19506"/>
                  <a:pt x="14742" y="19570"/>
                  <a:pt x="14742" y="19634"/>
                </a:cubicBezTo>
                <a:close/>
                <a:moveTo>
                  <a:pt x="6773" y="19442"/>
                </a:moveTo>
                <a:cubicBezTo>
                  <a:pt x="6751" y="19421"/>
                  <a:pt x="6367" y="18652"/>
                  <a:pt x="5939" y="17370"/>
                </a:cubicBezTo>
                <a:cubicBezTo>
                  <a:pt x="7435" y="17712"/>
                  <a:pt x="8888" y="17882"/>
                  <a:pt x="10234" y="17904"/>
                </a:cubicBezTo>
                <a:cubicBezTo>
                  <a:pt x="10234" y="20468"/>
                  <a:pt x="10234" y="20468"/>
                  <a:pt x="10234" y="20468"/>
                </a:cubicBezTo>
                <a:cubicBezTo>
                  <a:pt x="9016" y="20382"/>
                  <a:pt x="7884" y="20104"/>
                  <a:pt x="6815" y="19613"/>
                </a:cubicBezTo>
                <a:cubicBezTo>
                  <a:pt x="6815" y="19549"/>
                  <a:pt x="6794" y="19506"/>
                  <a:pt x="6773" y="19442"/>
                </a:cubicBezTo>
                <a:close/>
                <a:moveTo>
                  <a:pt x="1966" y="14763"/>
                </a:moveTo>
                <a:cubicBezTo>
                  <a:pt x="1496" y="13716"/>
                  <a:pt x="1196" y="12563"/>
                  <a:pt x="1132" y="11366"/>
                </a:cubicBezTo>
                <a:cubicBezTo>
                  <a:pt x="3696" y="11366"/>
                  <a:pt x="3696" y="11366"/>
                  <a:pt x="3696" y="11366"/>
                </a:cubicBezTo>
                <a:cubicBezTo>
                  <a:pt x="3760" y="12990"/>
                  <a:pt x="3995" y="14464"/>
                  <a:pt x="4273" y="15703"/>
                </a:cubicBezTo>
                <a:cubicBezTo>
                  <a:pt x="3589" y="15468"/>
                  <a:pt x="2863" y="15169"/>
                  <a:pt x="2158" y="14827"/>
                </a:cubicBezTo>
                <a:cubicBezTo>
                  <a:pt x="2094" y="14785"/>
                  <a:pt x="2030" y="14785"/>
                  <a:pt x="1966" y="14763"/>
                </a:cubicBezTo>
                <a:close/>
                <a:moveTo>
                  <a:pt x="1944" y="6858"/>
                </a:moveTo>
                <a:cubicBezTo>
                  <a:pt x="2030" y="6858"/>
                  <a:pt x="2094" y="6837"/>
                  <a:pt x="2158" y="6815"/>
                </a:cubicBezTo>
                <a:cubicBezTo>
                  <a:pt x="2201" y="6794"/>
                  <a:pt x="2948" y="6409"/>
                  <a:pt x="4230" y="5982"/>
                </a:cubicBezTo>
                <a:cubicBezTo>
                  <a:pt x="3867" y="7456"/>
                  <a:pt x="3718" y="8888"/>
                  <a:pt x="3696" y="10234"/>
                </a:cubicBezTo>
                <a:cubicBezTo>
                  <a:pt x="1132" y="10234"/>
                  <a:pt x="1132" y="10234"/>
                  <a:pt x="1132" y="10234"/>
                </a:cubicBezTo>
                <a:cubicBezTo>
                  <a:pt x="1196" y="9037"/>
                  <a:pt x="1496" y="7905"/>
                  <a:pt x="1944" y="6858"/>
                </a:cubicBezTo>
                <a:close/>
                <a:moveTo>
                  <a:pt x="6837" y="1966"/>
                </a:moveTo>
                <a:cubicBezTo>
                  <a:pt x="7884" y="1496"/>
                  <a:pt x="9037" y="1218"/>
                  <a:pt x="10234" y="1132"/>
                </a:cubicBezTo>
                <a:cubicBezTo>
                  <a:pt x="10234" y="3739"/>
                  <a:pt x="10234" y="3739"/>
                  <a:pt x="10234" y="3739"/>
                </a:cubicBezTo>
                <a:cubicBezTo>
                  <a:pt x="8610" y="3803"/>
                  <a:pt x="7136" y="4038"/>
                  <a:pt x="5875" y="4316"/>
                </a:cubicBezTo>
                <a:cubicBezTo>
                  <a:pt x="6132" y="3611"/>
                  <a:pt x="6409" y="2906"/>
                  <a:pt x="6773" y="2179"/>
                </a:cubicBezTo>
                <a:cubicBezTo>
                  <a:pt x="6815" y="2115"/>
                  <a:pt x="6815" y="2051"/>
                  <a:pt x="6837" y="1966"/>
                </a:cubicBezTo>
                <a:close/>
                <a:moveTo>
                  <a:pt x="14785" y="2179"/>
                </a:moveTo>
                <a:cubicBezTo>
                  <a:pt x="14806" y="2222"/>
                  <a:pt x="15191" y="2970"/>
                  <a:pt x="15618" y="4252"/>
                </a:cubicBezTo>
                <a:cubicBezTo>
                  <a:pt x="14122" y="3910"/>
                  <a:pt x="12712" y="3760"/>
                  <a:pt x="11366" y="3739"/>
                </a:cubicBezTo>
                <a:cubicBezTo>
                  <a:pt x="11366" y="1132"/>
                  <a:pt x="11366" y="1132"/>
                  <a:pt x="11366" y="1132"/>
                </a:cubicBezTo>
                <a:cubicBezTo>
                  <a:pt x="12541" y="1218"/>
                  <a:pt x="13695" y="1496"/>
                  <a:pt x="14720" y="1966"/>
                </a:cubicBezTo>
                <a:cubicBezTo>
                  <a:pt x="14742" y="2030"/>
                  <a:pt x="14742" y="2115"/>
                  <a:pt x="14785" y="2179"/>
                </a:cubicBezTo>
                <a:close/>
                <a:moveTo>
                  <a:pt x="11366" y="4871"/>
                </a:moveTo>
                <a:cubicBezTo>
                  <a:pt x="12819" y="4914"/>
                  <a:pt x="14379" y="5085"/>
                  <a:pt x="16002" y="5534"/>
                </a:cubicBezTo>
                <a:cubicBezTo>
                  <a:pt x="16344" y="6815"/>
                  <a:pt x="16643" y="8418"/>
                  <a:pt x="16707" y="10234"/>
                </a:cubicBezTo>
                <a:cubicBezTo>
                  <a:pt x="11366" y="10234"/>
                  <a:pt x="11366" y="10234"/>
                  <a:pt x="11366" y="10234"/>
                </a:cubicBezTo>
                <a:lnTo>
                  <a:pt x="11366" y="4871"/>
                </a:lnTo>
                <a:close/>
                <a:moveTo>
                  <a:pt x="10234" y="4893"/>
                </a:moveTo>
                <a:cubicBezTo>
                  <a:pt x="10234" y="10234"/>
                  <a:pt x="10234" y="10234"/>
                  <a:pt x="10234" y="10234"/>
                </a:cubicBezTo>
                <a:cubicBezTo>
                  <a:pt x="4850" y="10234"/>
                  <a:pt x="4850" y="10234"/>
                  <a:pt x="4850" y="10234"/>
                </a:cubicBezTo>
                <a:cubicBezTo>
                  <a:pt x="4871" y="8781"/>
                  <a:pt x="5064" y="7221"/>
                  <a:pt x="5491" y="5598"/>
                </a:cubicBezTo>
                <a:cubicBezTo>
                  <a:pt x="6794" y="5256"/>
                  <a:pt x="8418" y="4957"/>
                  <a:pt x="10234" y="4893"/>
                </a:cubicBezTo>
                <a:close/>
                <a:moveTo>
                  <a:pt x="4850" y="11366"/>
                </a:moveTo>
                <a:cubicBezTo>
                  <a:pt x="10234" y="11366"/>
                  <a:pt x="10234" y="11366"/>
                  <a:pt x="10234" y="11366"/>
                </a:cubicBezTo>
                <a:cubicBezTo>
                  <a:pt x="10234" y="16750"/>
                  <a:pt x="10234" y="16750"/>
                  <a:pt x="10234" y="16750"/>
                </a:cubicBezTo>
                <a:cubicBezTo>
                  <a:pt x="8760" y="16729"/>
                  <a:pt x="7200" y="16536"/>
                  <a:pt x="5555" y="16109"/>
                </a:cubicBezTo>
                <a:cubicBezTo>
                  <a:pt x="5213" y="14806"/>
                  <a:pt x="4914" y="13182"/>
                  <a:pt x="4850" y="11366"/>
                </a:cubicBezTo>
                <a:close/>
                <a:moveTo>
                  <a:pt x="11366" y="16750"/>
                </a:moveTo>
                <a:cubicBezTo>
                  <a:pt x="11366" y="11366"/>
                  <a:pt x="11366" y="11366"/>
                  <a:pt x="11366" y="11366"/>
                </a:cubicBezTo>
                <a:cubicBezTo>
                  <a:pt x="16707" y="11366"/>
                  <a:pt x="16707" y="11366"/>
                  <a:pt x="16707" y="11366"/>
                </a:cubicBezTo>
                <a:cubicBezTo>
                  <a:pt x="16686" y="12819"/>
                  <a:pt x="16494" y="14400"/>
                  <a:pt x="16066" y="16045"/>
                </a:cubicBezTo>
                <a:cubicBezTo>
                  <a:pt x="14763" y="16387"/>
                  <a:pt x="13161" y="16665"/>
                  <a:pt x="11366" y="16750"/>
                </a:cubicBezTo>
                <a:close/>
                <a:moveTo>
                  <a:pt x="17861" y="10234"/>
                </a:moveTo>
                <a:cubicBezTo>
                  <a:pt x="17797" y="8610"/>
                  <a:pt x="17562" y="7157"/>
                  <a:pt x="17284" y="5918"/>
                </a:cubicBezTo>
                <a:cubicBezTo>
                  <a:pt x="17989" y="6174"/>
                  <a:pt x="18716" y="6452"/>
                  <a:pt x="19442" y="6815"/>
                </a:cubicBezTo>
                <a:cubicBezTo>
                  <a:pt x="19506" y="6837"/>
                  <a:pt x="19570" y="6858"/>
                  <a:pt x="19634" y="6858"/>
                </a:cubicBezTo>
                <a:cubicBezTo>
                  <a:pt x="20104" y="7905"/>
                  <a:pt x="20382" y="9037"/>
                  <a:pt x="20446" y="10234"/>
                </a:cubicBezTo>
                <a:lnTo>
                  <a:pt x="17861" y="10234"/>
                </a:lnTo>
                <a:close/>
                <a:moveTo>
                  <a:pt x="18716" y="5277"/>
                </a:moveTo>
                <a:cubicBezTo>
                  <a:pt x="18118" y="5021"/>
                  <a:pt x="17519" y="4807"/>
                  <a:pt x="16921" y="4615"/>
                </a:cubicBezTo>
                <a:cubicBezTo>
                  <a:pt x="16729" y="3910"/>
                  <a:pt x="16515" y="3333"/>
                  <a:pt x="16323" y="2863"/>
                </a:cubicBezTo>
                <a:cubicBezTo>
                  <a:pt x="17263" y="3525"/>
                  <a:pt x="18075" y="4337"/>
                  <a:pt x="18716" y="5277"/>
                </a:cubicBezTo>
                <a:close/>
                <a:moveTo>
                  <a:pt x="5213" y="2884"/>
                </a:moveTo>
                <a:cubicBezTo>
                  <a:pt x="4978" y="3482"/>
                  <a:pt x="4764" y="4081"/>
                  <a:pt x="4572" y="4679"/>
                </a:cubicBezTo>
                <a:cubicBezTo>
                  <a:pt x="3910" y="4871"/>
                  <a:pt x="3312" y="5085"/>
                  <a:pt x="2863" y="5277"/>
                </a:cubicBezTo>
                <a:cubicBezTo>
                  <a:pt x="3504" y="4337"/>
                  <a:pt x="4294" y="3547"/>
                  <a:pt x="5213" y="2884"/>
                </a:cubicBezTo>
                <a:close/>
                <a:moveTo>
                  <a:pt x="2906" y="16387"/>
                </a:moveTo>
                <a:cubicBezTo>
                  <a:pt x="3482" y="16622"/>
                  <a:pt x="4059" y="16836"/>
                  <a:pt x="4636" y="17007"/>
                </a:cubicBezTo>
                <a:cubicBezTo>
                  <a:pt x="4828" y="17669"/>
                  <a:pt x="5021" y="18246"/>
                  <a:pt x="5213" y="18694"/>
                </a:cubicBezTo>
                <a:cubicBezTo>
                  <a:pt x="4316" y="18053"/>
                  <a:pt x="3547" y="17284"/>
                  <a:pt x="2906" y="16387"/>
                </a:cubicBezTo>
                <a:close/>
                <a:moveTo>
                  <a:pt x="16344" y="18716"/>
                </a:moveTo>
                <a:cubicBezTo>
                  <a:pt x="16579" y="18139"/>
                  <a:pt x="16793" y="17541"/>
                  <a:pt x="16964" y="16964"/>
                </a:cubicBezTo>
                <a:cubicBezTo>
                  <a:pt x="17647" y="16772"/>
                  <a:pt x="18224" y="16558"/>
                  <a:pt x="18694" y="16387"/>
                </a:cubicBezTo>
                <a:cubicBezTo>
                  <a:pt x="18053" y="17284"/>
                  <a:pt x="17242" y="18075"/>
                  <a:pt x="16344" y="18716"/>
                </a:cubicBezTo>
                <a:close/>
                <a:moveTo>
                  <a:pt x="16344" y="18716"/>
                </a:moveTo>
                <a:cubicBezTo>
                  <a:pt x="16344" y="18716"/>
                  <a:pt x="16344" y="18716"/>
                  <a:pt x="16344" y="18716"/>
                </a:cubicBezTo>
              </a:path>
            </a:pathLst>
          </a:custGeom>
          <a:solidFill>
            <a:srgbClr val="002664"/>
          </a:solidFill>
          <a:ln w="12700">
            <a:noFill/>
            <a:miter lim="400000"/>
          </a:ln>
        </p:spPr>
        <p:txBody>
          <a:bodyPr lIns="35719" tIns="35719" rIns="35719" bIns="35719"/>
          <a:lstStyle/>
          <a:p>
            <a:pPr defTabSz="171450">
              <a:defRPr sz="2100">
                <a:solidFill>
                  <a:srgbClr val="5C7F92"/>
                </a:solidFill>
                <a:latin typeface="Gill Sans"/>
                <a:ea typeface="Gill Sans"/>
                <a:cs typeface="Gill Sans"/>
                <a:sym typeface="Gill Sans"/>
              </a:defRPr>
            </a:pPr>
            <a:endParaRPr sz="1050"/>
          </a:p>
        </p:txBody>
      </p:sp>
      <p:sp>
        <p:nvSpPr>
          <p:cNvPr id="7" name="Shape 1637"/>
          <p:cNvSpPr/>
          <p:nvPr userDrawn="1"/>
        </p:nvSpPr>
        <p:spPr>
          <a:xfrm>
            <a:off x="7184615" y="5356605"/>
            <a:ext cx="206612" cy="229068"/>
          </a:xfrm>
          <a:custGeom>
            <a:avLst/>
            <a:gdLst/>
            <a:ahLst/>
            <a:cxnLst>
              <a:cxn ang="0">
                <a:pos x="wd2" y="hd2"/>
              </a:cxn>
              <a:cxn ang="5400000">
                <a:pos x="wd2" y="hd2"/>
              </a:cxn>
              <a:cxn ang="10800000">
                <a:pos x="wd2" y="hd2"/>
              </a:cxn>
              <a:cxn ang="16200000">
                <a:pos x="wd2" y="hd2"/>
              </a:cxn>
            </a:cxnLst>
            <a:rect l="0" t="0" r="r" b="b"/>
            <a:pathLst>
              <a:path w="21600" h="21600" extrusionOk="0">
                <a:moveTo>
                  <a:pt x="17512" y="14581"/>
                </a:moveTo>
                <a:lnTo>
                  <a:pt x="17559" y="14581"/>
                </a:lnTo>
                <a:lnTo>
                  <a:pt x="17837" y="14623"/>
                </a:lnTo>
                <a:lnTo>
                  <a:pt x="18070" y="14706"/>
                </a:lnTo>
                <a:lnTo>
                  <a:pt x="18209" y="14832"/>
                </a:lnTo>
                <a:lnTo>
                  <a:pt x="18255" y="14957"/>
                </a:lnTo>
                <a:lnTo>
                  <a:pt x="18255" y="15834"/>
                </a:lnTo>
                <a:lnTo>
                  <a:pt x="16862" y="15834"/>
                </a:lnTo>
                <a:lnTo>
                  <a:pt x="16862" y="14957"/>
                </a:lnTo>
                <a:lnTo>
                  <a:pt x="16908" y="14832"/>
                </a:lnTo>
                <a:lnTo>
                  <a:pt x="17048" y="14706"/>
                </a:lnTo>
                <a:lnTo>
                  <a:pt x="17280" y="14623"/>
                </a:lnTo>
                <a:lnTo>
                  <a:pt x="17512" y="14581"/>
                </a:lnTo>
                <a:close/>
                <a:moveTo>
                  <a:pt x="12960" y="14330"/>
                </a:moveTo>
                <a:lnTo>
                  <a:pt x="13146" y="14372"/>
                </a:lnTo>
                <a:lnTo>
                  <a:pt x="13378" y="14456"/>
                </a:lnTo>
                <a:lnTo>
                  <a:pt x="13517" y="14623"/>
                </a:lnTo>
                <a:lnTo>
                  <a:pt x="13564" y="14748"/>
                </a:lnTo>
                <a:lnTo>
                  <a:pt x="13564" y="18132"/>
                </a:lnTo>
                <a:lnTo>
                  <a:pt x="13517" y="18341"/>
                </a:lnTo>
                <a:lnTo>
                  <a:pt x="13378" y="18467"/>
                </a:lnTo>
                <a:lnTo>
                  <a:pt x="13146" y="18550"/>
                </a:lnTo>
                <a:lnTo>
                  <a:pt x="12960" y="18592"/>
                </a:lnTo>
                <a:lnTo>
                  <a:pt x="12635" y="18550"/>
                </a:lnTo>
                <a:lnTo>
                  <a:pt x="12449" y="18467"/>
                </a:lnTo>
                <a:lnTo>
                  <a:pt x="12310" y="18341"/>
                </a:lnTo>
                <a:lnTo>
                  <a:pt x="12217" y="18132"/>
                </a:lnTo>
                <a:lnTo>
                  <a:pt x="12217" y="14748"/>
                </a:lnTo>
                <a:lnTo>
                  <a:pt x="12310" y="14623"/>
                </a:lnTo>
                <a:lnTo>
                  <a:pt x="12449" y="14456"/>
                </a:lnTo>
                <a:lnTo>
                  <a:pt x="12635" y="14372"/>
                </a:lnTo>
                <a:lnTo>
                  <a:pt x="12960" y="14330"/>
                </a:lnTo>
                <a:close/>
                <a:moveTo>
                  <a:pt x="5992" y="13787"/>
                </a:moveTo>
                <a:lnTo>
                  <a:pt x="6039" y="17380"/>
                </a:lnTo>
                <a:lnTo>
                  <a:pt x="6039" y="17756"/>
                </a:lnTo>
                <a:lnTo>
                  <a:pt x="5992" y="18091"/>
                </a:lnTo>
                <a:lnTo>
                  <a:pt x="5992" y="18341"/>
                </a:lnTo>
                <a:lnTo>
                  <a:pt x="6039" y="18467"/>
                </a:lnTo>
                <a:lnTo>
                  <a:pt x="6132" y="18968"/>
                </a:lnTo>
                <a:lnTo>
                  <a:pt x="6132" y="19177"/>
                </a:lnTo>
                <a:lnTo>
                  <a:pt x="6410" y="19427"/>
                </a:lnTo>
                <a:lnTo>
                  <a:pt x="6689" y="19553"/>
                </a:lnTo>
                <a:lnTo>
                  <a:pt x="7339" y="19553"/>
                </a:lnTo>
                <a:lnTo>
                  <a:pt x="7665" y="19511"/>
                </a:lnTo>
                <a:lnTo>
                  <a:pt x="8036" y="19386"/>
                </a:lnTo>
                <a:lnTo>
                  <a:pt x="8315" y="19177"/>
                </a:lnTo>
                <a:lnTo>
                  <a:pt x="8547" y="18968"/>
                </a:lnTo>
                <a:lnTo>
                  <a:pt x="8686" y="18801"/>
                </a:lnTo>
                <a:lnTo>
                  <a:pt x="8686" y="19511"/>
                </a:lnTo>
                <a:lnTo>
                  <a:pt x="9894" y="19553"/>
                </a:lnTo>
                <a:lnTo>
                  <a:pt x="9894" y="13787"/>
                </a:lnTo>
                <a:lnTo>
                  <a:pt x="8408" y="13787"/>
                </a:lnTo>
                <a:lnTo>
                  <a:pt x="8408" y="17756"/>
                </a:lnTo>
                <a:lnTo>
                  <a:pt x="8454" y="18007"/>
                </a:lnTo>
                <a:lnTo>
                  <a:pt x="8408" y="18132"/>
                </a:lnTo>
                <a:lnTo>
                  <a:pt x="8408" y="18299"/>
                </a:lnTo>
                <a:lnTo>
                  <a:pt x="8315" y="18425"/>
                </a:lnTo>
                <a:lnTo>
                  <a:pt x="8175" y="18550"/>
                </a:lnTo>
                <a:lnTo>
                  <a:pt x="7943" y="18592"/>
                </a:lnTo>
                <a:lnTo>
                  <a:pt x="7804" y="18675"/>
                </a:lnTo>
                <a:lnTo>
                  <a:pt x="7665" y="18592"/>
                </a:lnTo>
                <a:lnTo>
                  <a:pt x="7618" y="18467"/>
                </a:lnTo>
                <a:lnTo>
                  <a:pt x="7479" y="18216"/>
                </a:lnTo>
                <a:lnTo>
                  <a:pt x="7479" y="18007"/>
                </a:lnTo>
                <a:lnTo>
                  <a:pt x="7525" y="17756"/>
                </a:lnTo>
                <a:lnTo>
                  <a:pt x="7525" y="17464"/>
                </a:lnTo>
                <a:lnTo>
                  <a:pt x="7479" y="13787"/>
                </a:lnTo>
                <a:lnTo>
                  <a:pt x="5992" y="13787"/>
                </a:lnTo>
                <a:close/>
                <a:moveTo>
                  <a:pt x="17698" y="13495"/>
                </a:moveTo>
                <a:lnTo>
                  <a:pt x="17187" y="13495"/>
                </a:lnTo>
                <a:lnTo>
                  <a:pt x="16908" y="13537"/>
                </a:lnTo>
                <a:lnTo>
                  <a:pt x="16630" y="13662"/>
                </a:lnTo>
                <a:lnTo>
                  <a:pt x="16444" y="13787"/>
                </a:lnTo>
                <a:lnTo>
                  <a:pt x="16119" y="13996"/>
                </a:lnTo>
                <a:lnTo>
                  <a:pt x="15933" y="14205"/>
                </a:lnTo>
                <a:lnTo>
                  <a:pt x="15794" y="14497"/>
                </a:lnTo>
                <a:lnTo>
                  <a:pt x="15654" y="14999"/>
                </a:lnTo>
                <a:lnTo>
                  <a:pt x="15561" y="15709"/>
                </a:lnTo>
                <a:lnTo>
                  <a:pt x="15561" y="17506"/>
                </a:lnTo>
                <a:lnTo>
                  <a:pt x="15654" y="18216"/>
                </a:lnTo>
                <a:lnTo>
                  <a:pt x="15840" y="18717"/>
                </a:lnTo>
                <a:lnTo>
                  <a:pt x="16305" y="19093"/>
                </a:lnTo>
                <a:lnTo>
                  <a:pt x="16908" y="19511"/>
                </a:lnTo>
                <a:lnTo>
                  <a:pt x="17559" y="19636"/>
                </a:lnTo>
                <a:lnTo>
                  <a:pt x="17698" y="19636"/>
                </a:lnTo>
                <a:lnTo>
                  <a:pt x="18395" y="19427"/>
                </a:lnTo>
                <a:lnTo>
                  <a:pt x="19045" y="18968"/>
                </a:lnTo>
                <a:lnTo>
                  <a:pt x="19324" y="18550"/>
                </a:lnTo>
                <a:lnTo>
                  <a:pt x="19463" y="17965"/>
                </a:lnTo>
                <a:lnTo>
                  <a:pt x="19417" y="17756"/>
                </a:lnTo>
                <a:lnTo>
                  <a:pt x="19417" y="17506"/>
                </a:lnTo>
                <a:lnTo>
                  <a:pt x="18255" y="17506"/>
                </a:lnTo>
                <a:lnTo>
                  <a:pt x="18255" y="18341"/>
                </a:lnTo>
                <a:lnTo>
                  <a:pt x="18209" y="18467"/>
                </a:lnTo>
                <a:lnTo>
                  <a:pt x="18070" y="18550"/>
                </a:lnTo>
                <a:lnTo>
                  <a:pt x="17930" y="18675"/>
                </a:lnTo>
                <a:lnTo>
                  <a:pt x="17187" y="18675"/>
                </a:lnTo>
                <a:lnTo>
                  <a:pt x="17001" y="18550"/>
                </a:lnTo>
                <a:lnTo>
                  <a:pt x="16908" y="18467"/>
                </a:lnTo>
                <a:lnTo>
                  <a:pt x="16862" y="18341"/>
                </a:lnTo>
                <a:lnTo>
                  <a:pt x="16862" y="16795"/>
                </a:lnTo>
                <a:lnTo>
                  <a:pt x="19417" y="16795"/>
                </a:lnTo>
                <a:lnTo>
                  <a:pt x="19417" y="15166"/>
                </a:lnTo>
                <a:lnTo>
                  <a:pt x="19324" y="14748"/>
                </a:lnTo>
                <a:lnTo>
                  <a:pt x="19277" y="14497"/>
                </a:lnTo>
                <a:lnTo>
                  <a:pt x="19185" y="14247"/>
                </a:lnTo>
                <a:lnTo>
                  <a:pt x="19138" y="14038"/>
                </a:lnTo>
                <a:lnTo>
                  <a:pt x="18906" y="13871"/>
                </a:lnTo>
                <a:lnTo>
                  <a:pt x="18720" y="13745"/>
                </a:lnTo>
                <a:lnTo>
                  <a:pt x="18395" y="13620"/>
                </a:lnTo>
                <a:lnTo>
                  <a:pt x="18116" y="13537"/>
                </a:lnTo>
                <a:lnTo>
                  <a:pt x="17698" y="13495"/>
                </a:lnTo>
                <a:close/>
                <a:moveTo>
                  <a:pt x="10823" y="11824"/>
                </a:moveTo>
                <a:lnTo>
                  <a:pt x="10823" y="19511"/>
                </a:lnTo>
                <a:lnTo>
                  <a:pt x="12031" y="19427"/>
                </a:lnTo>
                <a:lnTo>
                  <a:pt x="12077" y="18968"/>
                </a:lnTo>
                <a:lnTo>
                  <a:pt x="12495" y="19260"/>
                </a:lnTo>
                <a:lnTo>
                  <a:pt x="12867" y="19427"/>
                </a:lnTo>
                <a:lnTo>
                  <a:pt x="13239" y="19553"/>
                </a:lnTo>
                <a:lnTo>
                  <a:pt x="13796" y="19553"/>
                </a:lnTo>
                <a:lnTo>
                  <a:pt x="14028" y="19427"/>
                </a:lnTo>
                <a:lnTo>
                  <a:pt x="14214" y="19302"/>
                </a:lnTo>
                <a:lnTo>
                  <a:pt x="14354" y="19093"/>
                </a:lnTo>
                <a:lnTo>
                  <a:pt x="14632" y="18592"/>
                </a:lnTo>
                <a:lnTo>
                  <a:pt x="14725" y="18299"/>
                </a:lnTo>
                <a:lnTo>
                  <a:pt x="14725" y="14957"/>
                </a:lnTo>
                <a:lnTo>
                  <a:pt x="14632" y="14372"/>
                </a:lnTo>
                <a:lnTo>
                  <a:pt x="14446" y="13996"/>
                </a:lnTo>
                <a:lnTo>
                  <a:pt x="14028" y="13662"/>
                </a:lnTo>
                <a:lnTo>
                  <a:pt x="13796" y="13620"/>
                </a:lnTo>
                <a:lnTo>
                  <a:pt x="13517" y="13620"/>
                </a:lnTo>
                <a:lnTo>
                  <a:pt x="12960" y="13662"/>
                </a:lnTo>
                <a:lnTo>
                  <a:pt x="12310" y="14038"/>
                </a:lnTo>
                <a:lnTo>
                  <a:pt x="12310" y="11824"/>
                </a:lnTo>
                <a:lnTo>
                  <a:pt x="10823" y="11824"/>
                </a:lnTo>
                <a:close/>
                <a:moveTo>
                  <a:pt x="1486" y="11824"/>
                </a:moveTo>
                <a:lnTo>
                  <a:pt x="1486" y="12785"/>
                </a:lnTo>
                <a:lnTo>
                  <a:pt x="2973" y="12785"/>
                </a:lnTo>
                <a:lnTo>
                  <a:pt x="2973" y="19553"/>
                </a:lnTo>
                <a:lnTo>
                  <a:pt x="4459" y="19553"/>
                </a:lnTo>
                <a:lnTo>
                  <a:pt x="4459" y="12826"/>
                </a:lnTo>
                <a:lnTo>
                  <a:pt x="6271" y="12826"/>
                </a:lnTo>
                <a:lnTo>
                  <a:pt x="6271" y="11824"/>
                </a:lnTo>
                <a:lnTo>
                  <a:pt x="1486" y="11824"/>
                </a:lnTo>
                <a:close/>
                <a:moveTo>
                  <a:pt x="3530" y="9651"/>
                </a:moveTo>
                <a:lnTo>
                  <a:pt x="18070" y="9651"/>
                </a:lnTo>
                <a:lnTo>
                  <a:pt x="18766" y="9693"/>
                </a:lnTo>
                <a:lnTo>
                  <a:pt x="19417" y="9902"/>
                </a:lnTo>
                <a:lnTo>
                  <a:pt x="19835" y="10027"/>
                </a:lnTo>
                <a:lnTo>
                  <a:pt x="20206" y="10236"/>
                </a:lnTo>
                <a:lnTo>
                  <a:pt x="20532" y="10487"/>
                </a:lnTo>
                <a:lnTo>
                  <a:pt x="20810" y="10737"/>
                </a:lnTo>
                <a:lnTo>
                  <a:pt x="21135" y="11072"/>
                </a:lnTo>
                <a:lnTo>
                  <a:pt x="21321" y="11364"/>
                </a:lnTo>
                <a:lnTo>
                  <a:pt x="21554" y="11865"/>
                </a:lnTo>
                <a:lnTo>
                  <a:pt x="21600" y="12450"/>
                </a:lnTo>
                <a:lnTo>
                  <a:pt x="21600" y="18843"/>
                </a:lnTo>
                <a:lnTo>
                  <a:pt x="21554" y="19427"/>
                </a:lnTo>
                <a:lnTo>
                  <a:pt x="21321" y="19929"/>
                </a:lnTo>
                <a:lnTo>
                  <a:pt x="21135" y="20263"/>
                </a:lnTo>
                <a:lnTo>
                  <a:pt x="20810" y="20514"/>
                </a:lnTo>
                <a:lnTo>
                  <a:pt x="20532" y="20848"/>
                </a:lnTo>
                <a:lnTo>
                  <a:pt x="20206" y="21015"/>
                </a:lnTo>
                <a:lnTo>
                  <a:pt x="19835" y="21224"/>
                </a:lnTo>
                <a:lnTo>
                  <a:pt x="19417" y="21433"/>
                </a:lnTo>
                <a:lnTo>
                  <a:pt x="18766" y="21600"/>
                </a:lnTo>
                <a:lnTo>
                  <a:pt x="2834" y="21600"/>
                </a:lnTo>
                <a:lnTo>
                  <a:pt x="2137" y="21433"/>
                </a:lnTo>
                <a:lnTo>
                  <a:pt x="1765" y="21224"/>
                </a:lnTo>
                <a:lnTo>
                  <a:pt x="1347" y="21015"/>
                </a:lnTo>
                <a:lnTo>
                  <a:pt x="1068" y="20848"/>
                </a:lnTo>
                <a:lnTo>
                  <a:pt x="697" y="20514"/>
                </a:lnTo>
                <a:lnTo>
                  <a:pt x="511" y="20263"/>
                </a:lnTo>
                <a:lnTo>
                  <a:pt x="279" y="19929"/>
                </a:lnTo>
                <a:lnTo>
                  <a:pt x="46" y="19427"/>
                </a:lnTo>
                <a:lnTo>
                  <a:pt x="0" y="18843"/>
                </a:lnTo>
                <a:lnTo>
                  <a:pt x="0" y="12450"/>
                </a:lnTo>
                <a:lnTo>
                  <a:pt x="46" y="11865"/>
                </a:lnTo>
                <a:lnTo>
                  <a:pt x="279" y="11364"/>
                </a:lnTo>
                <a:lnTo>
                  <a:pt x="511" y="11072"/>
                </a:lnTo>
                <a:lnTo>
                  <a:pt x="697" y="10737"/>
                </a:lnTo>
                <a:lnTo>
                  <a:pt x="1068" y="10487"/>
                </a:lnTo>
                <a:lnTo>
                  <a:pt x="1347" y="10236"/>
                </a:lnTo>
                <a:lnTo>
                  <a:pt x="1765" y="10027"/>
                </a:lnTo>
                <a:lnTo>
                  <a:pt x="2137" y="9902"/>
                </a:lnTo>
                <a:lnTo>
                  <a:pt x="2834" y="9693"/>
                </a:lnTo>
                <a:lnTo>
                  <a:pt x="3530" y="9651"/>
                </a:lnTo>
                <a:close/>
                <a:moveTo>
                  <a:pt x="10545" y="3050"/>
                </a:moveTo>
                <a:lnTo>
                  <a:pt x="10312" y="3133"/>
                </a:lnTo>
                <a:lnTo>
                  <a:pt x="10080" y="3259"/>
                </a:lnTo>
                <a:lnTo>
                  <a:pt x="9941" y="3384"/>
                </a:lnTo>
                <a:lnTo>
                  <a:pt x="9894" y="3509"/>
                </a:lnTo>
                <a:lnTo>
                  <a:pt x="9894" y="7103"/>
                </a:lnTo>
                <a:lnTo>
                  <a:pt x="10173" y="7353"/>
                </a:lnTo>
                <a:lnTo>
                  <a:pt x="10359" y="7395"/>
                </a:lnTo>
                <a:lnTo>
                  <a:pt x="10545" y="7479"/>
                </a:lnTo>
                <a:lnTo>
                  <a:pt x="10823" y="7395"/>
                </a:lnTo>
                <a:lnTo>
                  <a:pt x="11009" y="7270"/>
                </a:lnTo>
                <a:lnTo>
                  <a:pt x="11102" y="7144"/>
                </a:lnTo>
                <a:lnTo>
                  <a:pt x="11148" y="7019"/>
                </a:lnTo>
                <a:lnTo>
                  <a:pt x="11148" y="3509"/>
                </a:lnTo>
                <a:lnTo>
                  <a:pt x="11102" y="3384"/>
                </a:lnTo>
                <a:lnTo>
                  <a:pt x="11009" y="3259"/>
                </a:lnTo>
                <a:lnTo>
                  <a:pt x="10823" y="3133"/>
                </a:lnTo>
                <a:lnTo>
                  <a:pt x="10545" y="3050"/>
                </a:lnTo>
                <a:close/>
                <a:moveTo>
                  <a:pt x="13425" y="2340"/>
                </a:moveTo>
                <a:lnTo>
                  <a:pt x="14865" y="2340"/>
                </a:lnTo>
                <a:lnTo>
                  <a:pt x="14865" y="7103"/>
                </a:lnTo>
                <a:lnTo>
                  <a:pt x="15004" y="7270"/>
                </a:lnTo>
                <a:lnTo>
                  <a:pt x="15143" y="7353"/>
                </a:lnTo>
                <a:lnTo>
                  <a:pt x="15375" y="7395"/>
                </a:lnTo>
                <a:lnTo>
                  <a:pt x="15561" y="7353"/>
                </a:lnTo>
                <a:lnTo>
                  <a:pt x="15794" y="7270"/>
                </a:lnTo>
                <a:lnTo>
                  <a:pt x="15840" y="7103"/>
                </a:lnTo>
                <a:lnTo>
                  <a:pt x="15933" y="6977"/>
                </a:lnTo>
                <a:lnTo>
                  <a:pt x="15933" y="2340"/>
                </a:lnTo>
                <a:lnTo>
                  <a:pt x="17187" y="2340"/>
                </a:lnTo>
                <a:lnTo>
                  <a:pt x="17187" y="8231"/>
                </a:lnTo>
                <a:lnTo>
                  <a:pt x="15561" y="8231"/>
                </a:lnTo>
                <a:lnTo>
                  <a:pt x="15561" y="7771"/>
                </a:lnTo>
                <a:lnTo>
                  <a:pt x="15375" y="8063"/>
                </a:lnTo>
                <a:lnTo>
                  <a:pt x="15143" y="8231"/>
                </a:lnTo>
                <a:lnTo>
                  <a:pt x="14865" y="8356"/>
                </a:lnTo>
                <a:lnTo>
                  <a:pt x="14354" y="8356"/>
                </a:lnTo>
                <a:lnTo>
                  <a:pt x="14168" y="8314"/>
                </a:lnTo>
                <a:lnTo>
                  <a:pt x="14028" y="8231"/>
                </a:lnTo>
                <a:lnTo>
                  <a:pt x="13796" y="8063"/>
                </a:lnTo>
                <a:lnTo>
                  <a:pt x="13564" y="7855"/>
                </a:lnTo>
                <a:lnTo>
                  <a:pt x="13517" y="7604"/>
                </a:lnTo>
                <a:lnTo>
                  <a:pt x="13517" y="7353"/>
                </a:lnTo>
                <a:lnTo>
                  <a:pt x="13425" y="7228"/>
                </a:lnTo>
                <a:lnTo>
                  <a:pt x="13425" y="2340"/>
                </a:lnTo>
                <a:close/>
                <a:moveTo>
                  <a:pt x="10452" y="2089"/>
                </a:moveTo>
                <a:lnTo>
                  <a:pt x="10823" y="2089"/>
                </a:lnTo>
                <a:lnTo>
                  <a:pt x="11148" y="2173"/>
                </a:lnTo>
                <a:lnTo>
                  <a:pt x="11427" y="2298"/>
                </a:lnTo>
                <a:lnTo>
                  <a:pt x="11752" y="2423"/>
                </a:lnTo>
                <a:lnTo>
                  <a:pt x="11938" y="2549"/>
                </a:lnTo>
                <a:lnTo>
                  <a:pt x="12077" y="2799"/>
                </a:lnTo>
                <a:lnTo>
                  <a:pt x="12310" y="3050"/>
                </a:lnTo>
                <a:lnTo>
                  <a:pt x="12449" y="3384"/>
                </a:lnTo>
                <a:lnTo>
                  <a:pt x="12449" y="3635"/>
                </a:lnTo>
                <a:lnTo>
                  <a:pt x="12495" y="3969"/>
                </a:lnTo>
                <a:lnTo>
                  <a:pt x="12495" y="6559"/>
                </a:lnTo>
                <a:lnTo>
                  <a:pt x="12449" y="7103"/>
                </a:lnTo>
                <a:lnTo>
                  <a:pt x="12077" y="7771"/>
                </a:lnTo>
                <a:lnTo>
                  <a:pt x="11892" y="8063"/>
                </a:lnTo>
                <a:lnTo>
                  <a:pt x="11427" y="8314"/>
                </a:lnTo>
                <a:lnTo>
                  <a:pt x="11148" y="8356"/>
                </a:lnTo>
                <a:lnTo>
                  <a:pt x="10870" y="8439"/>
                </a:lnTo>
                <a:lnTo>
                  <a:pt x="10545" y="8481"/>
                </a:lnTo>
                <a:lnTo>
                  <a:pt x="10173" y="8439"/>
                </a:lnTo>
                <a:lnTo>
                  <a:pt x="9894" y="8439"/>
                </a:lnTo>
                <a:lnTo>
                  <a:pt x="9615" y="8314"/>
                </a:lnTo>
                <a:lnTo>
                  <a:pt x="9290" y="8231"/>
                </a:lnTo>
                <a:lnTo>
                  <a:pt x="9105" y="8105"/>
                </a:lnTo>
                <a:lnTo>
                  <a:pt x="8965" y="7938"/>
                </a:lnTo>
                <a:lnTo>
                  <a:pt x="8826" y="7729"/>
                </a:lnTo>
                <a:lnTo>
                  <a:pt x="8733" y="7520"/>
                </a:lnTo>
                <a:lnTo>
                  <a:pt x="8686" y="7228"/>
                </a:lnTo>
                <a:lnTo>
                  <a:pt x="8594" y="6768"/>
                </a:lnTo>
                <a:lnTo>
                  <a:pt x="8547" y="6058"/>
                </a:lnTo>
                <a:lnTo>
                  <a:pt x="8547" y="4470"/>
                </a:lnTo>
                <a:lnTo>
                  <a:pt x="8594" y="3760"/>
                </a:lnTo>
                <a:lnTo>
                  <a:pt x="8686" y="3175"/>
                </a:lnTo>
                <a:lnTo>
                  <a:pt x="8872" y="2799"/>
                </a:lnTo>
                <a:lnTo>
                  <a:pt x="9105" y="2549"/>
                </a:lnTo>
                <a:lnTo>
                  <a:pt x="9290" y="2423"/>
                </a:lnTo>
                <a:lnTo>
                  <a:pt x="9662" y="2214"/>
                </a:lnTo>
                <a:lnTo>
                  <a:pt x="10034" y="2089"/>
                </a:lnTo>
                <a:lnTo>
                  <a:pt x="10452" y="2089"/>
                </a:lnTo>
                <a:close/>
                <a:moveTo>
                  <a:pt x="3252" y="0"/>
                </a:moveTo>
                <a:lnTo>
                  <a:pt x="4970" y="0"/>
                </a:lnTo>
                <a:lnTo>
                  <a:pt x="5992" y="2883"/>
                </a:lnTo>
                <a:lnTo>
                  <a:pt x="6968" y="0"/>
                </a:lnTo>
                <a:lnTo>
                  <a:pt x="8686" y="0"/>
                </a:lnTo>
                <a:lnTo>
                  <a:pt x="6828" y="3885"/>
                </a:lnTo>
                <a:lnTo>
                  <a:pt x="6828" y="8439"/>
                </a:lnTo>
                <a:lnTo>
                  <a:pt x="5249" y="8439"/>
                </a:lnTo>
                <a:lnTo>
                  <a:pt x="5249" y="3885"/>
                </a:lnTo>
                <a:lnTo>
                  <a:pt x="3252" y="0"/>
                </a:lnTo>
                <a:close/>
              </a:path>
            </a:pathLst>
          </a:custGeom>
          <a:solidFill>
            <a:srgbClr val="002664"/>
          </a:solidFill>
          <a:ln w="12700">
            <a:miter lim="400000"/>
          </a:ln>
        </p:spPr>
        <p:txBody>
          <a:bodyPr lIns="35719" tIns="35719" rIns="35719" bIns="35719"/>
          <a:lstStyle/>
          <a:p>
            <a:pPr algn="l" defTabSz="171450">
              <a:defRPr sz="1800">
                <a:solidFill>
                  <a:srgbClr val="5C7F92"/>
                </a:solidFill>
                <a:latin typeface="Calibri"/>
                <a:ea typeface="Calibri"/>
                <a:cs typeface="Calibri"/>
                <a:sym typeface="Calibri"/>
              </a:defRPr>
            </a:pPr>
            <a:endParaRPr sz="900"/>
          </a:p>
        </p:txBody>
      </p:sp>
      <p:sp>
        <p:nvSpPr>
          <p:cNvPr id="8" name="Shape 1638"/>
          <p:cNvSpPr/>
          <p:nvPr userDrawn="1"/>
        </p:nvSpPr>
        <p:spPr>
          <a:xfrm>
            <a:off x="7195008" y="4906684"/>
            <a:ext cx="178860" cy="158663"/>
          </a:xfrm>
          <a:custGeom>
            <a:avLst/>
            <a:gdLst/>
            <a:ahLst/>
            <a:cxnLst>
              <a:cxn ang="0">
                <a:pos x="wd2" y="hd2"/>
              </a:cxn>
              <a:cxn ang="5400000">
                <a:pos x="wd2" y="hd2"/>
              </a:cxn>
              <a:cxn ang="10800000">
                <a:pos x="wd2" y="hd2"/>
              </a:cxn>
              <a:cxn ang="16200000">
                <a:pos x="wd2" y="hd2"/>
              </a:cxn>
            </a:cxnLst>
            <a:rect l="0" t="0" r="r" b="b"/>
            <a:pathLst>
              <a:path w="21600" h="21600" extrusionOk="0">
                <a:moveTo>
                  <a:pt x="298" y="6939"/>
                </a:moveTo>
                <a:lnTo>
                  <a:pt x="4966" y="6939"/>
                </a:lnTo>
                <a:lnTo>
                  <a:pt x="4966" y="21600"/>
                </a:lnTo>
                <a:lnTo>
                  <a:pt x="298" y="21600"/>
                </a:lnTo>
                <a:lnTo>
                  <a:pt x="298" y="6939"/>
                </a:lnTo>
                <a:close/>
                <a:moveTo>
                  <a:pt x="16287" y="6659"/>
                </a:moveTo>
                <a:lnTo>
                  <a:pt x="17429" y="6771"/>
                </a:lnTo>
                <a:lnTo>
                  <a:pt x="18422" y="6995"/>
                </a:lnTo>
                <a:lnTo>
                  <a:pt x="19316" y="7554"/>
                </a:lnTo>
                <a:lnTo>
                  <a:pt x="20061" y="8226"/>
                </a:lnTo>
                <a:lnTo>
                  <a:pt x="20706" y="9177"/>
                </a:lnTo>
                <a:lnTo>
                  <a:pt x="21203" y="10296"/>
                </a:lnTo>
                <a:lnTo>
                  <a:pt x="21501" y="11639"/>
                </a:lnTo>
                <a:lnTo>
                  <a:pt x="21600" y="13206"/>
                </a:lnTo>
                <a:lnTo>
                  <a:pt x="21600" y="21600"/>
                </a:lnTo>
                <a:lnTo>
                  <a:pt x="16982" y="21600"/>
                </a:lnTo>
                <a:lnTo>
                  <a:pt x="16982" y="13766"/>
                </a:lnTo>
                <a:lnTo>
                  <a:pt x="16883" y="12423"/>
                </a:lnTo>
                <a:lnTo>
                  <a:pt x="16436" y="11416"/>
                </a:lnTo>
                <a:lnTo>
                  <a:pt x="16039" y="10856"/>
                </a:lnTo>
                <a:lnTo>
                  <a:pt x="15443" y="10520"/>
                </a:lnTo>
                <a:lnTo>
                  <a:pt x="14698" y="10464"/>
                </a:lnTo>
                <a:lnTo>
                  <a:pt x="13754" y="10632"/>
                </a:lnTo>
                <a:lnTo>
                  <a:pt x="13059" y="11024"/>
                </a:lnTo>
                <a:lnTo>
                  <a:pt x="12463" y="11807"/>
                </a:lnTo>
                <a:lnTo>
                  <a:pt x="12166" y="12479"/>
                </a:lnTo>
                <a:lnTo>
                  <a:pt x="12166" y="12759"/>
                </a:lnTo>
                <a:lnTo>
                  <a:pt x="12116" y="13430"/>
                </a:lnTo>
                <a:lnTo>
                  <a:pt x="12116" y="21600"/>
                </a:lnTo>
                <a:lnTo>
                  <a:pt x="7448" y="21600"/>
                </a:lnTo>
                <a:lnTo>
                  <a:pt x="7548" y="17963"/>
                </a:lnTo>
                <a:lnTo>
                  <a:pt x="7548" y="7554"/>
                </a:lnTo>
                <a:lnTo>
                  <a:pt x="7448" y="7163"/>
                </a:lnTo>
                <a:lnTo>
                  <a:pt x="7448" y="6939"/>
                </a:lnTo>
                <a:lnTo>
                  <a:pt x="12116" y="6939"/>
                </a:lnTo>
                <a:lnTo>
                  <a:pt x="12116" y="9065"/>
                </a:lnTo>
                <a:lnTo>
                  <a:pt x="12414" y="8674"/>
                </a:lnTo>
                <a:lnTo>
                  <a:pt x="12712" y="8226"/>
                </a:lnTo>
                <a:lnTo>
                  <a:pt x="13059" y="7890"/>
                </a:lnTo>
                <a:lnTo>
                  <a:pt x="13556" y="7442"/>
                </a:lnTo>
                <a:lnTo>
                  <a:pt x="13854" y="7275"/>
                </a:lnTo>
                <a:lnTo>
                  <a:pt x="14201" y="6995"/>
                </a:lnTo>
                <a:lnTo>
                  <a:pt x="14698" y="6827"/>
                </a:lnTo>
                <a:lnTo>
                  <a:pt x="15443" y="6659"/>
                </a:lnTo>
                <a:lnTo>
                  <a:pt x="16287" y="6659"/>
                </a:lnTo>
                <a:close/>
                <a:moveTo>
                  <a:pt x="2681" y="0"/>
                </a:moveTo>
                <a:lnTo>
                  <a:pt x="3575" y="168"/>
                </a:lnTo>
                <a:lnTo>
                  <a:pt x="4270" y="672"/>
                </a:lnTo>
                <a:lnTo>
                  <a:pt x="4717" y="1455"/>
                </a:lnTo>
                <a:lnTo>
                  <a:pt x="4866" y="2462"/>
                </a:lnTo>
                <a:lnTo>
                  <a:pt x="4717" y="3413"/>
                </a:lnTo>
                <a:lnTo>
                  <a:pt x="4171" y="4253"/>
                </a:lnTo>
                <a:lnTo>
                  <a:pt x="3426" y="4812"/>
                </a:lnTo>
                <a:lnTo>
                  <a:pt x="2433" y="4980"/>
                </a:lnTo>
                <a:lnTo>
                  <a:pt x="1440" y="4812"/>
                </a:lnTo>
                <a:lnTo>
                  <a:pt x="695" y="4253"/>
                </a:lnTo>
                <a:lnTo>
                  <a:pt x="248" y="3413"/>
                </a:lnTo>
                <a:lnTo>
                  <a:pt x="0" y="2462"/>
                </a:lnTo>
                <a:lnTo>
                  <a:pt x="248" y="1455"/>
                </a:lnTo>
                <a:lnTo>
                  <a:pt x="745" y="672"/>
                </a:lnTo>
                <a:lnTo>
                  <a:pt x="1589" y="168"/>
                </a:lnTo>
                <a:lnTo>
                  <a:pt x="2681" y="0"/>
                </a:lnTo>
                <a:close/>
              </a:path>
            </a:pathLst>
          </a:custGeom>
          <a:solidFill>
            <a:srgbClr val="002664"/>
          </a:solidFill>
          <a:ln w="12700">
            <a:miter lim="400000"/>
          </a:ln>
        </p:spPr>
        <p:txBody>
          <a:bodyPr lIns="35719" tIns="35719" rIns="35719" bIns="35719"/>
          <a:lstStyle/>
          <a:p>
            <a:pPr algn="l" defTabSz="171450">
              <a:defRPr sz="1800">
                <a:solidFill>
                  <a:srgbClr val="5C7F92"/>
                </a:solidFill>
                <a:latin typeface="Calibri"/>
                <a:ea typeface="Calibri"/>
                <a:cs typeface="Calibri"/>
                <a:sym typeface="Calibri"/>
              </a:defRPr>
            </a:pPr>
            <a:endParaRPr sz="900"/>
          </a:p>
        </p:txBody>
      </p:sp>
    </p:spTree>
    <p:extLst>
      <p:ext uri="{BB962C8B-B14F-4D97-AF65-F5344CB8AC3E}">
        <p14:creationId xmlns:p14="http://schemas.microsoft.com/office/powerpoint/2010/main" val="118207197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eparata_UENNA">
    <p:spTree>
      <p:nvGrpSpPr>
        <p:cNvPr id="1" name=""/>
        <p:cNvGrpSpPr/>
        <p:nvPr/>
      </p:nvGrpSpPr>
      <p:grpSpPr>
        <a:xfrm>
          <a:off x="0" y="0"/>
          <a:ext cx="0" cy="0"/>
          <a:chOff x="0" y="0"/>
          <a:chExt cx="0" cy="0"/>
        </a:xfrm>
      </p:grpSpPr>
      <p:sp>
        <p:nvSpPr>
          <p:cNvPr id="9" name="Recortar rectángulo de esquina sencilla 2"/>
          <p:cNvSpPr/>
          <p:nvPr userDrawn="1"/>
        </p:nvSpPr>
        <p:spPr>
          <a:xfrm flipH="1">
            <a:off x="4051888" y="213044"/>
            <a:ext cx="8140111" cy="6471813"/>
          </a:xfrm>
          <a:custGeom>
            <a:avLst/>
            <a:gdLst>
              <a:gd name="connsiteX0" fmla="*/ 0 w 8140111"/>
              <a:gd name="connsiteY0" fmla="*/ 0 h 6456044"/>
              <a:gd name="connsiteX1" fmla="*/ 7064082 w 8140111"/>
              <a:gd name="connsiteY1" fmla="*/ 0 h 6456044"/>
              <a:gd name="connsiteX2" fmla="*/ 8140111 w 8140111"/>
              <a:gd name="connsiteY2" fmla="*/ 1076029 h 6456044"/>
              <a:gd name="connsiteX3" fmla="*/ 8140111 w 8140111"/>
              <a:gd name="connsiteY3" fmla="*/ 6456044 h 6456044"/>
              <a:gd name="connsiteX4" fmla="*/ 0 w 8140111"/>
              <a:gd name="connsiteY4" fmla="*/ 6456044 h 6456044"/>
              <a:gd name="connsiteX5" fmla="*/ 0 w 8140111"/>
              <a:gd name="connsiteY5" fmla="*/ 0 h 6456044"/>
              <a:gd name="connsiteX0" fmla="*/ 0 w 8140111"/>
              <a:gd name="connsiteY0" fmla="*/ 8238 h 6464282"/>
              <a:gd name="connsiteX1" fmla="*/ 4708060 w 8140111"/>
              <a:gd name="connsiteY1" fmla="*/ 0 h 6464282"/>
              <a:gd name="connsiteX2" fmla="*/ 8140111 w 8140111"/>
              <a:gd name="connsiteY2" fmla="*/ 1084267 h 6464282"/>
              <a:gd name="connsiteX3" fmla="*/ 8140111 w 8140111"/>
              <a:gd name="connsiteY3" fmla="*/ 6464282 h 6464282"/>
              <a:gd name="connsiteX4" fmla="*/ 0 w 8140111"/>
              <a:gd name="connsiteY4" fmla="*/ 6464282 h 6464282"/>
              <a:gd name="connsiteX5" fmla="*/ 0 w 8140111"/>
              <a:gd name="connsiteY5" fmla="*/ 8238 h 6464282"/>
              <a:gd name="connsiteX0" fmla="*/ 0 w 8140111"/>
              <a:gd name="connsiteY0" fmla="*/ 8238 h 6480051"/>
              <a:gd name="connsiteX1" fmla="*/ 4708060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8238 h 6480051"/>
              <a:gd name="connsiteX1" fmla="*/ 3917228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0 h 6471813"/>
              <a:gd name="connsiteX1" fmla="*/ 4617444 w 8140111"/>
              <a:gd name="connsiteY1" fmla="*/ 0 h 6471813"/>
              <a:gd name="connsiteX2" fmla="*/ 8123635 w 8140111"/>
              <a:gd name="connsiteY2" fmla="*/ 6471813 h 6471813"/>
              <a:gd name="connsiteX3" fmla="*/ 8140111 w 8140111"/>
              <a:gd name="connsiteY3" fmla="*/ 6456044 h 6471813"/>
              <a:gd name="connsiteX4" fmla="*/ 0 w 8140111"/>
              <a:gd name="connsiteY4" fmla="*/ 6456044 h 6471813"/>
              <a:gd name="connsiteX5" fmla="*/ 0 w 8140111"/>
              <a:gd name="connsiteY5" fmla="*/ 0 h 64718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40111" h="6471813">
                <a:moveTo>
                  <a:pt x="0" y="0"/>
                </a:moveTo>
                <a:lnTo>
                  <a:pt x="4617444" y="0"/>
                </a:lnTo>
                <a:lnTo>
                  <a:pt x="8123635" y="6471813"/>
                </a:lnTo>
                <a:lnTo>
                  <a:pt x="8140111" y="6456044"/>
                </a:lnTo>
                <a:lnTo>
                  <a:pt x="0" y="6456044"/>
                </a:lnTo>
                <a:lnTo>
                  <a:pt x="0" y="0"/>
                </a:lnTo>
                <a:close/>
              </a:path>
            </a:pathLst>
          </a:custGeom>
          <a:solidFill>
            <a:schemeClr val="accent6">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Marcador de texto 15"/>
          <p:cNvSpPr>
            <a:spLocks noGrp="1"/>
          </p:cNvSpPr>
          <p:nvPr>
            <p:ph type="body" sz="quarter" idx="12" hasCustomPrompt="1"/>
          </p:nvPr>
        </p:nvSpPr>
        <p:spPr>
          <a:xfrm>
            <a:off x="1306283" y="2901385"/>
            <a:ext cx="3801426" cy="682324"/>
          </a:xfrm>
          <a:prstGeom prst="rect">
            <a:avLst/>
          </a:prstGeom>
        </p:spPr>
        <p:txBody>
          <a:bodyPr anchor="ctr">
            <a:noAutofit/>
          </a:bodyPr>
          <a:lstStyle>
            <a:lvl1pPr marL="0" indent="0">
              <a:lnSpc>
                <a:spcPct val="100000"/>
              </a:lnSpc>
              <a:spcBef>
                <a:spcPts val="0"/>
              </a:spcBef>
              <a:buNone/>
              <a:defRPr sz="4000" b="1">
                <a:solidFill>
                  <a:srgbClr val="002664"/>
                </a:solidFill>
                <a:latin typeface="Trebuchet MS" panose="020B0603020202020204" pitchFamily="34" charset="0"/>
              </a:defRPr>
            </a:lvl1pPr>
          </a:lstStyle>
          <a:p>
            <a:pPr lvl="0"/>
            <a:r>
              <a:rPr lang="es-ES"/>
              <a:t>TITLE / BUSINESS LINE</a:t>
            </a:r>
          </a:p>
        </p:txBody>
      </p:sp>
      <p:sp>
        <p:nvSpPr>
          <p:cNvPr id="29" name="Marcador de imagen 4"/>
          <p:cNvSpPr>
            <a:spLocks noGrp="1" noChangeAspect="1"/>
          </p:cNvSpPr>
          <p:nvPr>
            <p:ph type="pic" sz="quarter" idx="11"/>
          </p:nvPr>
        </p:nvSpPr>
        <p:spPr>
          <a:xfrm>
            <a:off x="4156536" y="63000"/>
            <a:ext cx="8069324" cy="6768000"/>
          </a:xfrm>
          <a:custGeom>
            <a:avLst/>
            <a:gdLst>
              <a:gd name="connsiteX0" fmla="*/ 0 w 16765588"/>
              <a:gd name="connsiteY0" fmla="*/ 14274800 h 14274800"/>
              <a:gd name="connsiteX1" fmla="*/ 7835866 w 16765588"/>
              <a:gd name="connsiteY1" fmla="*/ 0 h 14274800"/>
              <a:gd name="connsiteX2" fmla="*/ 16765588 w 16765588"/>
              <a:gd name="connsiteY2" fmla="*/ 0 h 14274800"/>
              <a:gd name="connsiteX3" fmla="*/ 8929722 w 16765588"/>
              <a:gd name="connsiteY3" fmla="*/ 14274800 h 14274800"/>
              <a:gd name="connsiteX4" fmla="*/ 0 w 16765588"/>
              <a:gd name="connsiteY4" fmla="*/ 14274800 h 14274800"/>
              <a:gd name="connsiteX0" fmla="*/ 0 w 16765588"/>
              <a:gd name="connsiteY0" fmla="*/ 14274800 h 14274800"/>
              <a:gd name="connsiteX1" fmla="*/ 7443981 w 16765588"/>
              <a:gd name="connsiteY1" fmla="*/ 522515 h 14274800"/>
              <a:gd name="connsiteX2" fmla="*/ 16765588 w 16765588"/>
              <a:gd name="connsiteY2" fmla="*/ 0 h 14274800"/>
              <a:gd name="connsiteX3" fmla="*/ 8929722 w 16765588"/>
              <a:gd name="connsiteY3" fmla="*/ 14274800 h 14274800"/>
              <a:gd name="connsiteX4" fmla="*/ 0 w 16765588"/>
              <a:gd name="connsiteY4" fmla="*/ 14274800 h 14274800"/>
              <a:gd name="connsiteX0" fmla="*/ 0 w 16155988"/>
              <a:gd name="connsiteY0" fmla="*/ 13752285 h 13752285"/>
              <a:gd name="connsiteX1" fmla="*/ 7443981 w 16155988"/>
              <a:gd name="connsiteY1" fmla="*/ 0 h 13752285"/>
              <a:gd name="connsiteX2" fmla="*/ 16155988 w 16155988"/>
              <a:gd name="connsiteY2" fmla="*/ 43542 h 13752285"/>
              <a:gd name="connsiteX3" fmla="*/ 8929722 w 16155988"/>
              <a:gd name="connsiteY3" fmla="*/ 13752285 h 13752285"/>
              <a:gd name="connsiteX4" fmla="*/ 0 w 16155988"/>
              <a:gd name="connsiteY4" fmla="*/ 13752285 h 13752285"/>
              <a:gd name="connsiteX0" fmla="*/ 0 w 16157836"/>
              <a:gd name="connsiteY0" fmla="*/ 13752285 h 13752285"/>
              <a:gd name="connsiteX1" fmla="*/ 7443981 w 16157836"/>
              <a:gd name="connsiteY1" fmla="*/ 0 h 13752285"/>
              <a:gd name="connsiteX2" fmla="*/ 16155988 w 16157836"/>
              <a:gd name="connsiteY2" fmla="*/ 43542 h 13752285"/>
              <a:gd name="connsiteX3" fmla="*/ 16157836 w 16157836"/>
              <a:gd name="connsiteY3" fmla="*/ 13491028 h 13752285"/>
              <a:gd name="connsiteX4" fmla="*/ 0 w 16157836"/>
              <a:gd name="connsiteY4" fmla="*/ 13752285 h 13752285"/>
              <a:gd name="connsiteX0" fmla="*/ 0 w 16201379"/>
              <a:gd name="connsiteY0" fmla="*/ 13229771 h 13491028"/>
              <a:gd name="connsiteX1" fmla="*/ 7487524 w 16201379"/>
              <a:gd name="connsiteY1" fmla="*/ 0 h 13491028"/>
              <a:gd name="connsiteX2" fmla="*/ 16199531 w 16201379"/>
              <a:gd name="connsiteY2" fmla="*/ 43542 h 13491028"/>
              <a:gd name="connsiteX3" fmla="*/ 16201379 w 16201379"/>
              <a:gd name="connsiteY3" fmla="*/ 13491028 h 13491028"/>
              <a:gd name="connsiteX4" fmla="*/ 0 w 16201379"/>
              <a:gd name="connsiteY4" fmla="*/ 13229771 h 13491028"/>
              <a:gd name="connsiteX0" fmla="*/ 0 w 16052524"/>
              <a:gd name="connsiteY0" fmla="*/ 13463688 h 13491028"/>
              <a:gd name="connsiteX1" fmla="*/ 7338669 w 16052524"/>
              <a:gd name="connsiteY1" fmla="*/ 0 h 13491028"/>
              <a:gd name="connsiteX2" fmla="*/ 16050676 w 16052524"/>
              <a:gd name="connsiteY2" fmla="*/ 43542 h 13491028"/>
              <a:gd name="connsiteX3" fmla="*/ 16052524 w 16052524"/>
              <a:gd name="connsiteY3" fmla="*/ 13491028 h 13491028"/>
              <a:gd name="connsiteX4" fmla="*/ 0 w 16052524"/>
              <a:gd name="connsiteY4" fmla="*/ 13463688 h 13491028"/>
              <a:gd name="connsiteX0" fmla="*/ 0 w 16071941"/>
              <a:gd name="connsiteY0" fmla="*/ 13526471 h 13553811"/>
              <a:gd name="connsiteX1" fmla="*/ 7338669 w 16071941"/>
              <a:gd name="connsiteY1" fmla="*/ 62783 h 13553811"/>
              <a:gd name="connsiteX2" fmla="*/ 16071941 w 16071941"/>
              <a:gd name="connsiteY2" fmla="*/ 0 h 13553811"/>
              <a:gd name="connsiteX3" fmla="*/ 16052524 w 16071941"/>
              <a:gd name="connsiteY3" fmla="*/ 13553811 h 13553811"/>
              <a:gd name="connsiteX4" fmla="*/ 0 w 16071941"/>
              <a:gd name="connsiteY4" fmla="*/ 13526471 h 13553811"/>
              <a:gd name="connsiteX0" fmla="*/ 0 w 16071941"/>
              <a:gd name="connsiteY0" fmla="*/ 13526471 h 13553811"/>
              <a:gd name="connsiteX1" fmla="*/ 7253608 w 16071941"/>
              <a:gd name="connsiteY1" fmla="*/ 20253 h 13553811"/>
              <a:gd name="connsiteX2" fmla="*/ 16071941 w 16071941"/>
              <a:gd name="connsiteY2" fmla="*/ 0 h 13553811"/>
              <a:gd name="connsiteX3" fmla="*/ 16052524 w 16071941"/>
              <a:gd name="connsiteY3" fmla="*/ 13553811 h 13553811"/>
              <a:gd name="connsiteX4" fmla="*/ 0 w 16071941"/>
              <a:gd name="connsiteY4" fmla="*/ 13526471 h 13553811"/>
              <a:gd name="connsiteX0" fmla="*/ 0 w 16135736"/>
              <a:gd name="connsiteY0" fmla="*/ 13547737 h 13553811"/>
              <a:gd name="connsiteX1" fmla="*/ 7317403 w 16135736"/>
              <a:gd name="connsiteY1" fmla="*/ 20253 h 13553811"/>
              <a:gd name="connsiteX2" fmla="*/ 16135736 w 16135736"/>
              <a:gd name="connsiteY2" fmla="*/ 0 h 13553811"/>
              <a:gd name="connsiteX3" fmla="*/ 16116319 w 16135736"/>
              <a:gd name="connsiteY3" fmla="*/ 13553811 h 13553811"/>
              <a:gd name="connsiteX4" fmla="*/ 0 w 16135736"/>
              <a:gd name="connsiteY4" fmla="*/ 13547737 h 13553811"/>
              <a:gd name="connsiteX0" fmla="*/ 0 w 16135736"/>
              <a:gd name="connsiteY0" fmla="*/ 13527484 h 13533558"/>
              <a:gd name="connsiteX1" fmla="*/ 7317403 w 16135736"/>
              <a:gd name="connsiteY1" fmla="*/ 0 h 13533558"/>
              <a:gd name="connsiteX2" fmla="*/ 16135736 w 16135736"/>
              <a:gd name="connsiteY2" fmla="*/ 1012 h 13533558"/>
              <a:gd name="connsiteX3" fmla="*/ 16116319 w 16135736"/>
              <a:gd name="connsiteY3" fmla="*/ 13533558 h 13533558"/>
              <a:gd name="connsiteX4" fmla="*/ 0 w 16135736"/>
              <a:gd name="connsiteY4" fmla="*/ 13527484 h 13533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35736" h="13533558">
                <a:moveTo>
                  <a:pt x="0" y="13527484"/>
                </a:moveTo>
                <a:lnTo>
                  <a:pt x="7317403" y="0"/>
                </a:lnTo>
                <a:lnTo>
                  <a:pt x="16135736" y="1012"/>
                </a:lnTo>
                <a:cubicBezTo>
                  <a:pt x="16129264" y="4518949"/>
                  <a:pt x="16122791" y="9015621"/>
                  <a:pt x="16116319" y="13533558"/>
                </a:cubicBezTo>
                <a:lnTo>
                  <a:pt x="0" y="13527484"/>
                </a:lnTo>
                <a:close/>
              </a:path>
            </a:pathLst>
          </a:custGeom>
        </p:spPr>
        <p:txBody>
          <a:bodyPr>
            <a:normAutofit/>
          </a:bodyPr>
          <a:lstStyle>
            <a:lvl1pPr marL="0" indent="0">
              <a:buNone/>
              <a:defRPr sz="3000"/>
            </a:lvl1pPr>
          </a:lstStyle>
          <a:p>
            <a:endParaRPr lang="es-ES_tradnl"/>
          </a:p>
          <a:p>
            <a:endParaRPr lang="es-ES_tradnl"/>
          </a:p>
          <a:p>
            <a:endParaRPr lang="es-ES_tradnl"/>
          </a:p>
          <a:p>
            <a:endParaRPr lang="es-ES_tradnl"/>
          </a:p>
          <a:p>
            <a:r>
              <a:rPr lang="es-ES_tradnl"/>
              <a:t>			</a:t>
            </a:r>
          </a:p>
          <a:p>
            <a:endParaRPr lang="es-ES_tradnl"/>
          </a:p>
          <a:p>
            <a:r>
              <a:rPr lang="es-ES_tradnl"/>
              <a:t>			Image</a:t>
            </a:r>
          </a:p>
        </p:txBody>
      </p:sp>
      <p:grpSp>
        <p:nvGrpSpPr>
          <p:cNvPr id="24" name="Grupo 23"/>
          <p:cNvGrpSpPr/>
          <p:nvPr userDrawn="1"/>
        </p:nvGrpSpPr>
        <p:grpSpPr>
          <a:xfrm>
            <a:off x="-152301" y="6855899"/>
            <a:ext cx="12390192" cy="0"/>
            <a:chOff x="-152301" y="63500"/>
            <a:chExt cx="12390192" cy="0"/>
          </a:xfrm>
        </p:grpSpPr>
        <p:sp>
          <p:nvSpPr>
            <p:cNvPr id="2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26" name="Shape 190"/>
            <p:cNvSpPr/>
            <p:nvPr/>
          </p:nvSpPr>
          <p:spPr>
            <a:xfrm>
              <a:off x="6038691" y="63500"/>
              <a:ext cx="6199200" cy="0"/>
            </a:xfrm>
            <a:prstGeom prst="line">
              <a:avLst/>
            </a:prstGeom>
            <a:noFill/>
            <a:ln w="69850" cap="flat">
              <a:solidFill>
                <a:schemeClr val="accent1"/>
              </a:solidFill>
              <a:prstDash val="solid"/>
              <a:miter lim="400000"/>
            </a:ln>
            <a:effectLst/>
          </p:spPr>
          <p:txBody>
            <a:bodyPr wrap="square" lIns="71437" tIns="71437" rIns="71437" bIns="71437" numCol="1" anchor="ctr">
              <a:noAutofit/>
            </a:bodyPr>
            <a:lstStyle/>
            <a:p>
              <a:pPr>
                <a:defRPr sz="3200"/>
              </a:pPr>
              <a:endParaRPr/>
            </a:p>
          </p:txBody>
        </p:sp>
      </p:grpSp>
      <p:pic>
        <p:nvPicPr>
          <p:cNvPr id="2" name="Imagen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435323" y="6369568"/>
            <a:ext cx="1440000" cy="299520"/>
          </a:xfrm>
          <a:prstGeom prst="rect">
            <a:avLst/>
          </a:prstGeom>
        </p:spPr>
      </p:pic>
    </p:spTree>
    <p:extLst>
      <p:ext uri="{BB962C8B-B14F-4D97-AF65-F5344CB8AC3E}">
        <p14:creationId xmlns:p14="http://schemas.microsoft.com/office/powerpoint/2010/main" val="80044727"/>
      </p:ext>
    </p:extLst>
  </p:cSld>
  <p:clrMapOvr>
    <a:masterClrMapping/>
  </p:clrMapOvr>
  <p:extLst>
    <p:ext uri="{DCECCB84-F9BA-43D5-87BE-67443E8EF086}">
      <p15:sldGuideLst xmlns:p15="http://schemas.microsoft.com/office/powerpoint/2012/main">
        <p15:guide id="1" orient="horz" pos="4201">
          <p15:clr>
            <a:srgbClr val="FBAE40"/>
          </p15:clr>
        </p15:guide>
        <p15:guide id="2" pos="3840">
          <p15:clr>
            <a:srgbClr val="FBAE4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HIGHLIGHT UENNA">
    <p:spTree>
      <p:nvGrpSpPr>
        <p:cNvPr id="1" name=""/>
        <p:cNvGrpSpPr/>
        <p:nvPr/>
      </p:nvGrpSpPr>
      <p:grpSpPr>
        <a:xfrm>
          <a:off x="0" y="0"/>
          <a:ext cx="0" cy="0"/>
          <a:chOff x="0" y="0"/>
          <a:chExt cx="0" cy="0"/>
        </a:xfrm>
      </p:grpSpPr>
      <p:sp>
        <p:nvSpPr>
          <p:cNvPr id="7" name="Marcador de posición de imagen 6"/>
          <p:cNvSpPr>
            <a:spLocks noGrp="1"/>
          </p:cNvSpPr>
          <p:nvPr>
            <p:ph type="pic" sz="quarter" idx="10"/>
          </p:nvPr>
        </p:nvSpPr>
        <p:spPr>
          <a:xfrm>
            <a:off x="0" y="-14515"/>
            <a:ext cx="12192000" cy="6858000"/>
          </a:xfrm>
          <a:prstGeom prst="rect">
            <a:avLst/>
          </a:prstGeom>
        </p:spPr>
        <p:txBody>
          <a:bodyPr/>
          <a:lstStyle/>
          <a:p>
            <a:endParaRPr lang="es-ES"/>
          </a:p>
        </p:txBody>
      </p:sp>
      <p:sp>
        <p:nvSpPr>
          <p:cNvPr id="8" name="Marcador de texto 2"/>
          <p:cNvSpPr>
            <a:spLocks noGrp="1"/>
          </p:cNvSpPr>
          <p:nvPr>
            <p:ph type="body" sz="quarter" idx="13" hasCustomPrompt="1"/>
          </p:nvPr>
        </p:nvSpPr>
        <p:spPr>
          <a:xfrm>
            <a:off x="922337" y="1954213"/>
            <a:ext cx="5904347" cy="1595437"/>
          </a:xfrm>
          <a:prstGeom prst="rect">
            <a:avLst/>
          </a:prstGeom>
        </p:spPr>
        <p:txBody>
          <a:bodyPr anchor="ctr" anchorCtr="0"/>
          <a:lstStyle>
            <a:lvl1pPr marL="0" indent="0">
              <a:lnSpc>
                <a:spcPct val="100000"/>
              </a:lnSpc>
              <a:spcBef>
                <a:spcPts val="0"/>
              </a:spcBef>
              <a:buNone/>
              <a:defRPr sz="4000" baseline="0">
                <a:solidFill>
                  <a:schemeClr val="bg1"/>
                </a:solidFill>
              </a:defRPr>
            </a:lvl1pPr>
          </a:lstStyle>
          <a:p>
            <a:pPr lvl="0"/>
            <a:r>
              <a:rPr lang="es-ES"/>
              <a:t>Cambiar texto</a:t>
            </a:r>
          </a:p>
        </p:txBody>
      </p:sp>
      <p:sp>
        <p:nvSpPr>
          <p:cNvPr id="9" name="Marcador de texto 4"/>
          <p:cNvSpPr>
            <a:spLocks noGrp="1"/>
          </p:cNvSpPr>
          <p:nvPr>
            <p:ph type="body" sz="quarter" idx="14" hasCustomPrompt="1"/>
          </p:nvPr>
        </p:nvSpPr>
        <p:spPr>
          <a:xfrm>
            <a:off x="914400" y="3557588"/>
            <a:ext cx="5912284" cy="1214437"/>
          </a:xfrm>
          <a:prstGeom prst="rect">
            <a:avLst/>
          </a:prstGeom>
        </p:spPr>
        <p:txBody>
          <a:bodyPr anchor="ctr" anchorCtr="0"/>
          <a:lstStyle>
            <a:lvl1pPr marL="0" indent="0">
              <a:lnSpc>
                <a:spcPct val="100000"/>
              </a:lnSpc>
              <a:spcBef>
                <a:spcPts val="0"/>
              </a:spcBef>
              <a:buNone/>
              <a:defRPr sz="2000" baseline="0">
                <a:solidFill>
                  <a:schemeClr val="bg1"/>
                </a:solidFill>
              </a:defRPr>
            </a:lvl1pPr>
          </a:lstStyle>
          <a:p>
            <a:pPr lvl="0"/>
            <a:r>
              <a:rPr lang="es-ES"/>
              <a:t>Cambiar </a:t>
            </a:r>
            <a:r>
              <a:rPr lang="es-ES" err="1"/>
              <a:t>exto</a:t>
            </a:r>
            <a:endParaRPr lang="es-ES"/>
          </a:p>
        </p:txBody>
      </p:sp>
    </p:spTree>
    <p:extLst>
      <p:ext uri="{BB962C8B-B14F-4D97-AF65-F5344CB8AC3E}">
        <p14:creationId xmlns:p14="http://schemas.microsoft.com/office/powerpoint/2010/main" val="299333145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Title and objetcs_UENNA">
    <p:spTree>
      <p:nvGrpSpPr>
        <p:cNvPr id="1" name=""/>
        <p:cNvGrpSpPr/>
        <p:nvPr/>
      </p:nvGrpSpPr>
      <p:grpSpPr>
        <a:xfrm>
          <a:off x="0" y="0"/>
          <a:ext cx="0" cy="0"/>
          <a:chOff x="0" y="0"/>
          <a:chExt cx="0" cy="0"/>
        </a:xfrm>
      </p:grpSpPr>
      <p:sp>
        <p:nvSpPr>
          <p:cNvPr id="2"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14"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p>
        </p:txBody>
      </p:sp>
      <p:sp>
        <p:nvSpPr>
          <p:cNvPr id="23"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
        <p:nvSpPr>
          <p:cNvPr id="6" name="2 Marcador de contenido"/>
          <p:cNvSpPr>
            <a:spLocks noGrp="1"/>
          </p:cNvSpPr>
          <p:nvPr>
            <p:ph idx="1" hasCustomPrompt="1"/>
          </p:nvPr>
        </p:nvSpPr>
        <p:spPr>
          <a:xfrm>
            <a:off x="486032" y="1848051"/>
            <a:ext cx="11295290" cy="4349371"/>
          </a:xfrm>
          <a:prstGeom prst="rect">
            <a:avLst/>
          </a:prstGeom>
        </p:spPr>
        <p:txBody>
          <a:bodyPr/>
          <a:lstStyle>
            <a:lvl1pPr>
              <a:defRPr lang="es-ES" sz="1800" kern="1200" dirty="0" smtClean="0">
                <a:solidFill>
                  <a:schemeClr val="tx1"/>
                </a:solidFill>
                <a:latin typeface="Trebuchet MS" pitchFamily="34" charset="0"/>
                <a:ea typeface="+mn-ea"/>
                <a:cs typeface="+mn-cs"/>
              </a:defRPr>
            </a:lvl1pPr>
            <a:lvl2pPr>
              <a:defRPr lang="es-ES" sz="1800" kern="1200" dirty="0" smtClean="0">
                <a:solidFill>
                  <a:schemeClr val="tx1"/>
                </a:solidFill>
                <a:latin typeface="Trebuchet MS" pitchFamily="34" charset="0"/>
                <a:ea typeface="+mn-ea"/>
                <a:cs typeface="+mn-cs"/>
              </a:defRPr>
            </a:lvl2pPr>
            <a:lvl3pPr>
              <a:buFont typeface="Trebuchet MS" pitchFamily="34" charset="0"/>
              <a:buChar char="◦"/>
              <a:defRPr lang="es-ES" sz="1800" kern="1200" dirty="0" smtClean="0">
                <a:solidFill>
                  <a:schemeClr val="tx1"/>
                </a:solidFill>
                <a:latin typeface="Trebuchet MS" pitchFamily="34" charset="0"/>
                <a:ea typeface="+mn-ea"/>
                <a:cs typeface="+mn-cs"/>
              </a:defRPr>
            </a:lvl3pPr>
            <a:lvl4pPr>
              <a:buFont typeface="Trebuchet MS" pitchFamily="34" charset="0"/>
              <a:buChar char="‐"/>
              <a:defRPr lang="es-ES" sz="1800" kern="1200" dirty="0" smtClean="0">
                <a:solidFill>
                  <a:schemeClr val="tx1"/>
                </a:solidFill>
                <a:latin typeface="Trebuchet MS" pitchFamily="34" charset="0"/>
                <a:ea typeface="+mn-ea"/>
                <a:cs typeface="+mn-cs"/>
              </a:defRPr>
            </a:lvl4pPr>
            <a:lvl5pPr>
              <a:defRPr lang="es-ES" sz="1800" kern="1200" dirty="0" smtClean="0">
                <a:solidFill>
                  <a:schemeClr val="tx1"/>
                </a:solidFill>
                <a:latin typeface="Trebuchet MS" pitchFamily="34" charset="0"/>
                <a:ea typeface="+mn-ea"/>
                <a:cs typeface="+mn-cs"/>
              </a:defRPr>
            </a:lvl5pPr>
          </a:lstStyle>
          <a:p>
            <a:pPr lvl="0"/>
            <a:r>
              <a:rPr lang="es-ES"/>
              <a:t>Haga clic para modificar el texto</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2923721209"/>
      </p:ext>
    </p:extLst>
  </p:cSld>
  <p:clrMapOvr>
    <a:masterClrMapping/>
  </p:clrMapOvr>
  <p:hf hdr="0" dt="0"/>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objects_UENNA">
    <p:spTree>
      <p:nvGrpSpPr>
        <p:cNvPr id="1" name=""/>
        <p:cNvGrpSpPr/>
        <p:nvPr/>
      </p:nvGrpSpPr>
      <p:grpSpPr>
        <a:xfrm>
          <a:off x="0" y="0"/>
          <a:ext cx="0" cy="0"/>
          <a:chOff x="0" y="0"/>
          <a:chExt cx="0" cy="0"/>
        </a:xfrm>
      </p:grpSpPr>
      <p:sp>
        <p:nvSpPr>
          <p:cNvPr id="14"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20"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p>
        </p:txBody>
      </p:sp>
      <p:sp>
        <p:nvSpPr>
          <p:cNvPr id="21"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
        <p:nvSpPr>
          <p:cNvPr id="7" name="2 Marcador de contenido"/>
          <p:cNvSpPr>
            <a:spLocks noGrp="1"/>
          </p:cNvSpPr>
          <p:nvPr>
            <p:ph idx="18" hasCustomPrompt="1"/>
          </p:nvPr>
        </p:nvSpPr>
        <p:spPr>
          <a:xfrm>
            <a:off x="486031" y="1848051"/>
            <a:ext cx="5544065" cy="4349371"/>
          </a:xfrm>
          <a:prstGeom prst="rect">
            <a:avLst/>
          </a:prstGeom>
        </p:spPr>
        <p:txBody>
          <a:bodyPr/>
          <a:lstStyle>
            <a:lvl1pPr>
              <a:lnSpc>
                <a:spcPct val="100000"/>
              </a:lnSpc>
              <a:spcBef>
                <a:spcPts val="0"/>
              </a:spcBef>
              <a:spcAft>
                <a:spcPts val="600"/>
              </a:spcAft>
              <a:defRPr lang="es-ES" sz="1800" kern="1200" baseline="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
        <p:nvSpPr>
          <p:cNvPr id="8" name="2 Marcador de contenido"/>
          <p:cNvSpPr>
            <a:spLocks noGrp="1"/>
          </p:cNvSpPr>
          <p:nvPr>
            <p:ph idx="19" hasCustomPrompt="1"/>
          </p:nvPr>
        </p:nvSpPr>
        <p:spPr>
          <a:xfrm>
            <a:off x="6174865" y="1848050"/>
            <a:ext cx="5544065" cy="4349371"/>
          </a:xfrm>
          <a:prstGeom prst="rect">
            <a:avLst/>
          </a:prstGeom>
        </p:spPr>
        <p:txBody>
          <a:bodyPr/>
          <a:lstStyle>
            <a:lvl1pPr>
              <a:lnSpc>
                <a:spcPct val="100000"/>
              </a:lnSpc>
              <a:spcBef>
                <a:spcPts val="0"/>
              </a:spcBef>
              <a:spcAft>
                <a:spcPts val="600"/>
              </a:spcAft>
              <a:defRPr lang="es-ES" sz="1800" kern="1200" baseline="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2953736530"/>
      </p:ext>
    </p:extLst>
  </p:cSld>
  <p:clrMapOvr>
    <a:masterClrMapping/>
  </p:clrMapOvr>
  <p:extLst>
    <p:ext uri="{DCECCB84-F9BA-43D5-87BE-67443E8EF086}">
      <p15:sldGuideLst xmlns:p15="http://schemas.microsoft.com/office/powerpoint/2012/main">
        <p15:guide id="1" pos="529">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wo objects_CORP">
    <p:spTree>
      <p:nvGrpSpPr>
        <p:cNvPr id="1" name=""/>
        <p:cNvGrpSpPr/>
        <p:nvPr/>
      </p:nvGrpSpPr>
      <p:grpSpPr>
        <a:xfrm>
          <a:off x="0" y="0"/>
          <a:ext cx="0" cy="0"/>
          <a:chOff x="0" y="0"/>
          <a:chExt cx="0" cy="0"/>
        </a:xfrm>
      </p:grpSpPr>
      <p:sp>
        <p:nvSpPr>
          <p:cNvPr id="14"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baseline="0">
                <a:solidFill>
                  <a:schemeClr val="accent1"/>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20"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he</a:t>
            </a:r>
            <a:r>
              <a:rPr lang="es-ES"/>
              <a:t> </a:t>
            </a:r>
            <a:r>
              <a:rPr lang="es-ES" err="1"/>
              <a:t>subtitle</a:t>
            </a:r>
            <a:endParaRPr lang="es-ES"/>
          </a:p>
        </p:txBody>
      </p:sp>
      <p:sp>
        <p:nvSpPr>
          <p:cNvPr id="21"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
        <p:nvSpPr>
          <p:cNvPr id="7" name="2 Marcador de contenido"/>
          <p:cNvSpPr>
            <a:spLocks noGrp="1"/>
          </p:cNvSpPr>
          <p:nvPr>
            <p:ph idx="18" hasCustomPrompt="1"/>
          </p:nvPr>
        </p:nvSpPr>
        <p:spPr>
          <a:xfrm>
            <a:off x="486031" y="1848051"/>
            <a:ext cx="5544065" cy="4349371"/>
          </a:xfrm>
          <a:prstGeom prst="rect">
            <a:avLst/>
          </a:prstGeom>
        </p:spPr>
        <p:txBody>
          <a:bodyPr/>
          <a:lstStyle>
            <a:lvl1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
        <p:nvSpPr>
          <p:cNvPr id="8" name="2 Marcador de contenido"/>
          <p:cNvSpPr>
            <a:spLocks noGrp="1"/>
          </p:cNvSpPr>
          <p:nvPr>
            <p:ph idx="19" hasCustomPrompt="1"/>
          </p:nvPr>
        </p:nvSpPr>
        <p:spPr>
          <a:xfrm>
            <a:off x="6174865" y="1848050"/>
            <a:ext cx="5544065" cy="4349371"/>
          </a:xfrm>
          <a:prstGeom prst="rect">
            <a:avLst/>
          </a:prstGeom>
        </p:spPr>
        <p:txBody>
          <a:bodyPr/>
          <a:lstStyle>
            <a:lvl1pPr>
              <a:lnSpc>
                <a:spcPct val="100000"/>
              </a:lnSpc>
              <a:spcBef>
                <a:spcPts val="0"/>
              </a:spcBef>
              <a:spcAft>
                <a:spcPts val="600"/>
              </a:spcAft>
              <a:defRPr lang="es-ES" sz="1800" kern="1200" baseline="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2832497674"/>
      </p:ext>
    </p:extLst>
  </p:cSld>
  <p:clrMapOvr>
    <a:masterClrMapping/>
  </p:clrMapOvr>
  <p:extLst>
    <p:ext uri="{DCECCB84-F9BA-43D5-87BE-67443E8EF086}">
      <p15:sldGuideLst xmlns:p15="http://schemas.microsoft.com/office/powerpoint/2012/main">
        <p15:guide id="2" pos="529">
          <p15:clr>
            <a:srgbClr val="FBAE4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MAPA PROYECTOS_UENNA">
    <p:spTree>
      <p:nvGrpSpPr>
        <p:cNvPr id="1" name=""/>
        <p:cNvGrpSpPr/>
        <p:nvPr/>
      </p:nvGrpSpPr>
      <p:grpSpPr>
        <a:xfrm>
          <a:off x="0" y="0"/>
          <a:ext cx="0" cy="0"/>
          <a:chOff x="0" y="0"/>
          <a:chExt cx="0" cy="0"/>
        </a:xfrm>
      </p:grpSpPr>
      <p:grpSp>
        <p:nvGrpSpPr>
          <p:cNvPr id="16" name="Group 1193"/>
          <p:cNvGrpSpPr/>
          <p:nvPr userDrawn="1"/>
        </p:nvGrpSpPr>
        <p:grpSpPr>
          <a:xfrm>
            <a:off x="2135862" y="1900021"/>
            <a:ext cx="9645460" cy="3826588"/>
            <a:chOff x="0" y="-1"/>
            <a:chExt cx="19290914" cy="7653171"/>
          </a:xfrm>
        </p:grpSpPr>
        <p:sp>
          <p:nvSpPr>
            <p:cNvPr id="17" name="Shape 1189"/>
            <p:cNvSpPr/>
            <p:nvPr/>
          </p:nvSpPr>
          <p:spPr>
            <a:xfrm>
              <a:off x="0" y="159483"/>
              <a:ext cx="6490653" cy="7493687"/>
            </a:xfrm>
            <a:custGeom>
              <a:avLst/>
              <a:gdLst/>
              <a:ahLst/>
              <a:cxnLst>
                <a:cxn ang="0">
                  <a:pos x="wd2" y="hd2"/>
                </a:cxn>
                <a:cxn ang="5400000">
                  <a:pos x="wd2" y="hd2"/>
                </a:cxn>
                <a:cxn ang="10800000">
                  <a:pos x="wd2" y="hd2"/>
                </a:cxn>
                <a:cxn ang="16200000">
                  <a:pos x="wd2" y="hd2"/>
                </a:cxn>
              </a:cxnLst>
              <a:rect l="0" t="0" r="r" b="b"/>
              <a:pathLst>
                <a:path w="21587" h="21587" extrusionOk="0">
                  <a:moveTo>
                    <a:pt x="21325" y="13175"/>
                  </a:moveTo>
                  <a:cubicBezTo>
                    <a:pt x="21230" y="13133"/>
                    <a:pt x="21024" y="13118"/>
                    <a:pt x="20941" y="13006"/>
                  </a:cubicBezTo>
                  <a:cubicBezTo>
                    <a:pt x="20859" y="12893"/>
                    <a:pt x="20626" y="12781"/>
                    <a:pt x="20544" y="12809"/>
                  </a:cubicBezTo>
                  <a:cubicBezTo>
                    <a:pt x="20461" y="12837"/>
                    <a:pt x="20324" y="12865"/>
                    <a:pt x="20214" y="12795"/>
                  </a:cubicBezTo>
                  <a:cubicBezTo>
                    <a:pt x="20104" y="12725"/>
                    <a:pt x="19926" y="12640"/>
                    <a:pt x="19857" y="12585"/>
                  </a:cubicBezTo>
                  <a:cubicBezTo>
                    <a:pt x="19789" y="12528"/>
                    <a:pt x="19610" y="12486"/>
                    <a:pt x="19528" y="12486"/>
                  </a:cubicBezTo>
                  <a:cubicBezTo>
                    <a:pt x="19446" y="12486"/>
                    <a:pt x="19460" y="12430"/>
                    <a:pt x="19336" y="12599"/>
                  </a:cubicBezTo>
                  <a:cubicBezTo>
                    <a:pt x="19212" y="12767"/>
                    <a:pt x="19336" y="12823"/>
                    <a:pt x="19116" y="12795"/>
                  </a:cubicBezTo>
                  <a:cubicBezTo>
                    <a:pt x="18897" y="12767"/>
                    <a:pt x="19144" y="12752"/>
                    <a:pt x="19268" y="12585"/>
                  </a:cubicBezTo>
                  <a:cubicBezTo>
                    <a:pt x="19391" y="12416"/>
                    <a:pt x="19253" y="12318"/>
                    <a:pt x="19116" y="12360"/>
                  </a:cubicBezTo>
                  <a:cubicBezTo>
                    <a:pt x="18979" y="12402"/>
                    <a:pt x="19076" y="12486"/>
                    <a:pt x="18856" y="12528"/>
                  </a:cubicBezTo>
                  <a:cubicBezTo>
                    <a:pt x="18636" y="12571"/>
                    <a:pt x="18636" y="12430"/>
                    <a:pt x="18773" y="12402"/>
                  </a:cubicBezTo>
                  <a:cubicBezTo>
                    <a:pt x="18910" y="12374"/>
                    <a:pt x="19158" y="12248"/>
                    <a:pt x="19158" y="12191"/>
                  </a:cubicBezTo>
                  <a:cubicBezTo>
                    <a:pt x="19158" y="12135"/>
                    <a:pt x="19130" y="11981"/>
                    <a:pt x="19020" y="11981"/>
                  </a:cubicBezTo>
                  <a:cubicBezTo>
                    <a:pt x="18910" y="11981"/>
                    <a:pt x="18938" y="11841"/>
                    <a:pt x="18773" y="11658"/>
                  </a:cubicBezTo>
                  <a:cubicBezTo>
                    <a:pt x="18609" y="11475"/>
                    <a:pt x="18374" y="11268"/>
                    <a:pt x="18209" y="11297"/>
                  </a:cubicBezTo>
                  <a:cubicBezTo>
                    <a:pt x="18045" y="11324"/>
                    <a:pt x="17950" y="11461"/>
                    <a:pt x="17868" y="11307"/>
                  </a:cubicBezTo>
                  <a:cubicBezTo>
                    <a:pt x="17786" y="11152"/>
                    <a:pt x="17689" y="11124"/>
                    <a:pt x="17634" y="11040"/>
                  </a:cubicBezTo>
                  <a:cubicBezTo>
                    <a:pt x="17579" y="10956"/>
                    <a:pt x="17442" y="11040"/>
                    <a:pt x="17401" y="10998"/>
                  </a:cubicBezTo>
                  <a:cubicBezTo>
                    <a:pt x="17360" y="10956"/>
                    <a:pt x="17360" y="10956"/>
                    <a:pt x="17360" y="10956"/>
                  </a:cubicBezTo>
                  <a:cubicBezTo>
                    <a:pt x="17360" y="10956"/>
                    <a:pt x="17181" y="10998"/>
                    <a:pt x="17277" y="10872"/>
                  </a:cubicBezTo>
                  <a:cubicBezTo>
                    <a:pt x="17374" y="10745"/>
                    <a:pt x="17415" y="10506"/>
                    <a:pt x="17374" y="10520"/>
                  </a:cubicBezTo>
                  <a:cubicBezTo>
                    <a:pt x="17332" y="10534"/>
                    <a:pt x="17264" y="10731"/>
                    <a:pt x="17195" y="10717"/>
                  </a:cubicBezTo>
                  <a:cubicBezTo>
                    <a:pt x="17127" y="10703"/>
                    <a:pt x="17181" y="10674"/>
                    <a:pt x="17045" y="10590"/>
                  </a:cubicBezTo>
                  <a:cubicBezTo>
                    <a:pt x="16907" y="10506"/>
                    <a:pt x="16688" y="10577"/>
                    <a:pt x="16688" y="10646"/>
                  </a:cubicBezTo>
                  <a:cubicBezTo>
                    <a:pt x="16688" y="10717"/>
                    <a:pt x="16619" y="10773"/>
                    <a:pt x="16619" y="10773"/>
                  </a:cubicBezTo>
                  <a:cubicBezTo>
                    <a:pt x="16619" y="10773"/>
                    <a:pt x="16578" y="10731"/>
                    <a:pt x="16536" y="10646"/>
                  </a:cubicBezTo>
                  <a:cubicBezTo>
                    <a:pt x="16495" y="10562"/>
                    <a:pt x="16303" y="10548"/>
                    <a:pt x="16207" y="10633"/>
                  </a:cubicBezTo>
                  <a:cubicBezTo>
                    <a:pt x="16111" y="10717"/>
                    <a:pt x="16056" y="10422"/>
                    <a:pt x="15988" y="10422"/>
                  </a:cubicBezTo>
                  <a:cubicBezTo>
                    <a:pt x="15919" y="10422"/>
                    <a:pt x="15782" y="10492"/>
                    <a:pt x="15713" y="10618"/>
                  </a:cubicBezTo>
                  <a:cubicBezTo>
                    <a:pt x="15645" y="10745"/>
                    <a:pt x="15672" y="10927"/>
                    <a:pt x="15617" y="10913"/>
                  </a:cubicBezTo>
                  <a:cubicBezTo>
                    <a:pt x="15563" y="10899"/>
                    <a:pt x="15549" y="10661"/>
                    <a:pt x="15563" y="10577"/>
                  </a:cubicBezTo>
                  <a:cubicBezTo>
                    <a:pt x="15576" y="10492"/>
                    <a:pt x="15727" y="10352"/>
                    <a:pt x="15617" y="10324"/>
                  </a:cubicBezTo>
                  <a:cubicBezTo>
                    <a:pt x="15507" y="10295"/>
                    <a:pt x="15342" y="10464"/>
                    <a:pt x="15275" y="10478"/>
                  </a:cubicBezTo>
                  <a:cubicBezTo>
                    <a:pt x="15206" y="10492"/>
                    <a:pt x="15068" y="10590"/>
                    <a:pt x="14986" y="10703"/>
                  </a:cubicBezTo>
                  <a:cubicBezTo>
                    <a:pt x="14904" y="10815"/>
                    <a:pt x="14862" y="10886"/>
                    <a:pt x="14780" y="10927"/>
                  </a:cubicBezTo>
                  <a:cubicBezTo>
                    <a:pt x="14698" y="10970"/>
                    <a:pt x="14574" y="10927"/>
                    <a:pt x="14602" y="10886"/>
                  </a:cubicBezTo>
                  <a:cubicBezTo>
                    <a:pt x="14629" y="10843"/>
                    <a:pt x="14369" y="10689"/>
                    <a:pt x="14327" y="10745"/>
                  </a:cubicBezTo>
                  <a:cubicBezTo>
                    <a:pt x="14286" y="10801"/>
                    <a:pt x="14162" y="10843"/>
                    <a:pt x="14039" y="10899"/>
                  </a:cubicBezTo>
                  <a:cubicBezTo>
                    <a:pt x="13915" y="10956"/>
                    <a:pt x="13806" y="10829"/>
                    <a:pt x="13778" y="10773"/>
                  </a:cubicBezTo>
                  <a:cubicBezTo>
                    <a:pt x="13751" y="10717"/>
                    <a:pt x="13696" y="10703"/>
                    <a:pt x="13682" y="10520"/>
                  </a:cubicBezTo>
                  <a:cubicBezTo>
                    <a:pt x="13669" y="10337"/>
                    <a:pt x="13710" y="10141"/>
                    <a:pt x="13751" y="10029"/>
                  </a:cubicBezTo>
                  <a:cubicBezTo>
                    <a:pt x="13792" y="9916"/>
                    <a:pt x="13545" y="9692"/>
                    <a:pt x="13449" y="9705"/>
                  </a:cubicBezTo>
                  <a:cubicBezTo>
                    <a:pt x="13353" y="9720"/>
                    <a:pt x="13257" y="9818"/>
                    <a:pt x="13161" y="9804"/>
                  </a:cubicBezTo>
                  <a:cubicBezTo>
                    <a:pt x="13065" y="9789"/>
                    <a:pt x="13106" y="9761"/>
                    <a:pt x="12955" y="9761"/>
                  </a:cubicBezTo>
                  <a:cubicBezTo>
                    <a:pt x="12804" y="9761"/>
                    <a:pt x="12928" y="9734"/>
                    <a:pt x="12955" y="9607"/>
                  </a:cubicBezTo>
                  <a:cubicBezTo>
                    <a:pt x="12982" y="9481"/>
                    <a:pt x="12901" y="9312"/>
                    <a:pt x="13051" y="9199"/>
                  </a:cubicBezTo>
                  <a:cubicBezTo>
                    <a:pt x="13202" y="9088"/>
                    <a:pt x="13147" y="8821"/>
                    <a:pt x="13051" y="8807"/>
                  </a:cubicBezTo>
                  <a:cubicBezTo>
                    <a:pt x="12955" y="8792"/>
                    <a:pt x="12776" y="8849"/>
                    <a:pt x="12653" y="8835"/>
                  </a:cubicBezTo>
                  <a:cubicBezTo>
                    <a:pt x="12530" y="8821"/>
                    <a:pt x="12434" y="8933"/>
                    <a:pt x="12474" y="9059"/>
                  </a:cubicBezTo>
                  <a:cubicBezTo>
                    <a:pt x="12516" y="9186"/>
                    <a:pt x="12406" y="9270"/>
                    <a:pt x="12365" y="9256"/>
                  </a:cubicBezTo>
                  <a:cubicBezTo>
                    <a:pt x="12323" y="9242"/>
                    <a:pt x="12269" y="9172"/>
                    <a:pt x="12118" y="9284"/>
                  </a:cubicBezTo>
                  <a:cubicBezTo>
                    <a:pt x="11967" y="9397"/>
                    <a:pt x="11912" y="9354"/>
                    <a:pt x="11761" y="9228"/>
                  </a:cubicBezTo>
                  <a:cubicBezTo>
                    <a:pt x="11610" y="9102"/>
                    <a:pt x="11446" y="8975"/>
                    <a:pt x="11418" y="8778"/>
                  </a:cubicBezTo>
                  <a:cubicBezTo>
                    <a:pt x="11391" y="8582"/>
                    <a:pt x="11377" y="8385"/>
                    <a:pt x="11432" y="8273"/>
                  </a:cubicBezTo>
                  <a:cubicBezTo>
                    <a:pt x="11487" y="8161"/>
                    <a:pt x="11487" y="7965"/>
                    <a:pt x="11405" y="7936"/>
                  </a:cubicBezTo>
                  <a:cubicBezTo>
                    <a:pt x="11322" y="7908"/>
                    <a:pt x="11500" y="7767"/>
                    <a:pt x="11596" y="7739"/>
                  </a:cubicBezTo>
                  <a:cubicBezTo>
                    <a:pt x="11692" y="7711"/>
                    <a:pt x="11844" y="7585"/>
                    <a:pt x="11871" y="7529"/>
                  </a:cubicBezTo>
                  <a:cubicBezTo>
                    <a:pt x="11898" y="7472"/>
                    <a:pt x="12035" y="7486"/>
                    <a:pt x="12186" y="7486"/>
                  </a:cubicBezTo>
                  <a:cubicBezTo>
                    <a:pt x="12337" y="7486"/>
                    <a:pt x="12365" y="7486"/>
                    <a:pt x="12516" y="7571"/>
                  </a:cubicBezTo>
                  <a:cubicBezTo>
                    <a:pt x="12667" y="7655"/>
                    <a:pt x="12694" y="7529"/>
                    <a:pt x="12694" y="7486"/>
                  </a:cubicBezTo>
                  <a:cubicBezTo>
                    <a:pt x="12694" y="7444"/>
                    <a:pt x="12779" y="7414"/>
                    <a:pt x="12943" y="7428"/>
                  </a:cubicBezTo>
                  <a:cubicBezTo>
                    <a:pt x="13108" y="7442"/>
                    <a:pt x="13312" y="7318"/>
                    <a:pt x="13353" y="7360"/>
                  </a:cubicBezTo>
                  <a:cubicBezTo>
                    <a:pt x="13394" y="7403"/>
                    <a:pt x="13476" y="7571"/>
                    <a:pt x="13559" y="7515"/>
                  </a:cubicBezTo>
                  <a:cubicBezTo>
                    <a:pt x="13641" y="7459"/>
                    <a:pt x="13669" y="7360"/>
                    <a:pt x="13696" y="7529"/>
                  </a:cubicBezTo>
                  <a:cubicBezTo>
                    <a:pt x="13723" y="7697"/>
                    <a:pt x="13792" y="7950"/>
                    <a:pt x="13915" y="7992"/>
                  </a:cubicBezTo>
                  <a:cubicBezTo>
                    <a:pt x="14039" y="8034"/>
                    <a:pt x="13971" y="8203"/>
                    <a:pt x="14094" y="8217"/>
                  </a:cubicBezTo>
                  <a:cubicBezTo>
                    <a:pt x="14217" y="8231"/>
                    <a:pt x="14272" y="7950"/>
                    <a:pt x="14231" y="7852"/>
                  </a:cubicBezTo>
                  <a:cubicBezTo>
                    <a:pt x="14190" y="7753"/>
                    <a:pt x="14108" y="7459"/>
                    <a:pt x="14039" y="7388"/>
                  </a:cubicBezTo>
                  <a:cubicBezTo>
                    <a:pt x="13971" y="7318"/>
                    <a:pt x="14086" y="7143"/>
                    <a:pt x="14223" y="7087"/>
                  </a:cubicBezTo>
                  <a:cubicBezTo>
                    <a:pt x="14360" y="7031"/>
                    <a:pt x="14574" y="6742"/>
                    <a:pt x="14670" y="6658"/>
                  </a:cubicBezTo>
                  <a:cubicBezTo>
                    <a:pt x="14766" y="6574"/>
                    <a:pt x="15080" y="6550"/>
                    <a:pt x="14998" y="6437"/>
                  </a:cubicBezTo>
                  <a:cubicBezTo>
                    <a:pt x="14916" y="6325"/>
                    <a:pt x="14835" y="6208"/>
                    <a:pt x="14835" y="6124"/>
                  </a:cubicBezTo>
                  <a:cubicBezTo>
                    <a:pt x="14835" y="6040"/>
                    <a:pt x="14917" y="6068"/>
                    <a:pt x="14958" y="6124"/>
                  </a:cubicBezTo>
                  <a:cubicBezTo>
                    <a:pt x="14999" y="6180"/>
                    <a:pt x="15164" y="6040"/>
                    <a:pt x="15123" y="5970"/>
                  </a:cubicBezTo>
                  <a:cubicBezTo>
                    <a:pt x="15082" y="5900"/>
                    <a:pt x="15096" y="5802"/>
                    <a:pt x="15192" y="5816"/>
                  </a:cubicBezTo>
                  <a:cubicBezTo>
                    <a:pt x="15288" y="5829"/>
                    <a:pt x="15315" y="5745"/>
                    <a:pt x="15275" y="5689"/>
                  </a:cubicBezTo>
                  <a:cubicBezTo>
                    <a:pt x="15233" y="5632"/>
                    <a:pt x="15370" y="5562"/>
                    <a:pt x="15466" y="5591"/>
                  </a:cubicBezTo>
                  <a:cubicBezTo>
                    <a:pt x="15563" y="5619"/>
                    <a:pt x="15879" y="5641"/>
                    <a:pt x="15920" y="5585"/>
                  </a:cubicBezTo>
                  <a:cubicBezTo>
                    <a:pt x="15961" y="5529"/>
                    <a:pt x="15768" y="5408"/>
                    <a:pt x="15768" y="5296"/>
                  </a:cubicBezTo>
                  <a:cubicBezTo>
                    <a:pt x="15768" y="5184"/>
                    <a:pt x="15933" y="5085"/>
                    <a:pt x="16029" y="5071"/>
                  </a:cubicBezTo>
                  <a:cubicBezTo>
                    <a:pt x="16125" y="5057"/>
                    <a:pt x="16249" y="5071"/>
                    <a:pt x="16262" y="5029"/>
                  </a:cubicBezTo>
                  <a:cubicBezTo>
                    <a:pt x="16276" y="4987"/>
                    <a:pt x="16413" y="4874"/>
                    <a:pt x="16427" y="4972"/>
                  </a:cubicBezTo>
                  <a:cubicBezTo>
                    <a:pt x="16441" y="5071"/>
                    <a:pt x="16427" y="5239"/>
                    <a:pt x="16536" y="5239"/>
                  </a:cubicBezTo>
                  <a:cubicBezTo>
                    <a:pt x="16647" y="5239"/>
                    <a:pt x="16784" y="5113"/>
                    <a:pt x="16824" y="5099"/>
                  </a:cubicBezTo>
                  <a:cubicBezTo>
                    <a:pt x="16866" y="5085"/>
                    <a:pt x="17127" y="5029"/>
                    <a:pt x="17181" y="5015"/>
                  </a:cubicBezTo>
                  <a:cubicBezTo>
                    <a:pt x="17237" y="5001"/>
                    <a:pt x="17566" y="4972"/>
                    <a:pt x="17524" y="4874"/>
                  </a:cubicBezTo>
                  <a:cubicBezTo>
                    <a:pt x="17484" y="4776"/>
                    <a:pt x="17442" y="4678"/>
                    <a:pt x="17401" y="4635"/>
                  </a:cubicBezTo>
                  <a:cubicBezTo>
                    <a:pt x="17360" y="4594"/>
                    <a:pt x="17318" y="4649"/>
                    <a:pt x="17264" y="4720"/>
                  </a:cubicBezTo>
                  <a:cubicBezTo>
                    <a:pt x="17209" y="4790"/>
                    <a:pt x="17113" y="4790"/>
                    <a:pt x="17086" y="4734"/>
                  </a:cubicBezTo>
                  <a:cubicBezTo>
                    <a:pt x="17058" y="4678"/>
                    <a:pt x="17100" y="4509"/>
                    <a:pt x="17003" y="4565"/>
                  </a:cubicBezTo>
                  <a:cubicBezTo>
                    <a:pt x="16907" y="4621"/>
                    <a:pt x="16894" y="4678"/>
                    <a:pt x="16838" y="4649"/>
                  </a:cubicBezTo>
                  <a:cubicBezTo>
                    <a:pt x="16784" y="4621"/>
                    <a:pt x="16729" y="4523"/>
                    <a:pt x="16729" y="4523"/>
                  </a:cubicBezTo>
                  <a:cubicBezTo>
                    <a:pt x="16729" y="4523"/>
                    <a:pt x="16866" y="4453"/>
                    <a:pt x="16770" y="4327"/>
                  </a:cubicBezTo>
                  <a:cubicBezTo>
                    <a:pt x="16674" y="4200"/>
                    <a:pt x="16536" y="4228"/>
                    <a:pt x="16399" y="4299"/>
                  </a:cubicBezTo>
                  <a:cubicBezTo>
                    <a:pt x="16262" y="4369"/>
                    <a:pt x="16276" y="4355"/>
                    <a:pt x="16111" y="4397"/>
                  </a:cubicBezTo>
                  <a:cubicBezTo>
                    <a:pt x="15947" y="4439"/>
                    <a:pt x="15864" y="4481"/>
                    <a:pt x="15864" y="4481"/>
                  </a:cubicBezTo>
                  <a:cubicBezTo>
                    <a:pt x="15864" y="4481"/>
                    <a:pt x="15910" y="4262"/>
                    <a:pt x="16007" y="4178"/>
                  </a:cubicBezTo>
                  <a:cubicBezTo>
                    <a:pt x="16102" y="4094"/>
                    <a:pt x="16399" y="4130"/>
                    <a:pt x="16481" y="4046"/>
                  </a:cubicBezTo>
                  <a:cubicBezTo>
                    <a:pt x="16564" y="3962"/>
                    <a:pt x="16784" y="4088"/>
                    <a:pt x="16784" y="4088"/>
                  </a:cubicBezTo>
                  <a:cubicBezTo>
                    <a:pt x="16784" y="4088"/>
                    <a:pt x="16894" y="3975"/>
                    <a:pt x="16894" y="4046"/>
                  </a:cubicBezTo>
                  <a:cubicBezTo>
                    <a:pt x="16894" y="4116"/>
                    <a:pt x="16866" y="4299"/>
                    <a:pt x="16949" y="4299"/>
                  </a:cubicBezTo>
                  <a:cubicBezTo>
                    <a:pt x="17031" y="4299"/>
                    <a:pt x="17264" y="4186"/>
                    <a:pt x="17168" y="4158"/>
                  </a:cubicBezTo>
                  <a:cubicBezTo>
                    <a:pt x="17072" y="4130"/>
                    <a:pt x="17227" y="4078"/>
                    <a:pt x="17323" y="4008"/>
                  </a:cubicBezTo>
                  <a:cubicBezTo>
                    <a:pt x="17419" y="3938"/>
                    <a:pt x="17607" y="4018"/>
                    <a:pt x="17662" y="3990"/>
                  </a:cubicBezTo>
                  <a:cubicBezTo>
                    <a:pt x="17717" y="3962"/>
                    <a:pt x="17758" y="3835"/>
                    <a:pt x="17854" y="3835"/>
                  </a:cubicBezTo>
                  <a:cubicBezTo>
                    <a:pt x="17950" y="3835"/>
                    <a:pt x="17991" y="3962"/>
                    <a:pt x="17854" y="4046"/>
                  </a:cubicBezTo>
                  <a:cubicBezTo>
                    <a:pt x="17717" y="4130"/>
                    <a:pt x="17703" y="4341"/>
                    <a:pt x="17634" y="4397"/>
                  </a:cubicBezTo>
                  <a:cubicBezTo>
                    <a:pt x="17566" y="4453"/>
                    <a:pt x="17607" y="4523"/>
                    <a:pt x="17717" y="4509"/>
                  </a:cubicBezTo>
                  <a:cubicBezTo>
                    <a:pt x="17827" y="4495"/>
                    <a:pt x="17923" y="4523"/>
                    <a:pt x="18018" y="4495"/>
                  </a:cubicBezTo>
                  <a:cubicBezTo>
                    <a:pt x="18115" y="4467"/>
                    <a:pt x="18170" y="4523"/>
                    <a:pt x="18197" y="4565"/>
                  </a:cubicBezTo>
                  <a:cubicBezTo>
                    <a:pt x="18224" y="4607"/>
                    <a:pt x="18307" y="4523"/>
                    <a:pt x="18307" y="4523"/>
                  </a:cubicBezTo>
                  <a:cubicBezTo>
                    <a:pt x="18307" y="4523"/>
                    <a:pt x="18485" y="4481"/>
                    <a:pt x="18540" y="4551"/>
                  </a:cubicBezTo>
                  <a:cubicBezTo>
                    <a:pt x="18595" y="4621"/>
                    <a:pt x="18636" y="4509"/>
                    <a:pt x="18595" y="4439"/>
                  </a:cubicBezTo>
                  <a:cubicBezTo>
                    <a:pt x="18554" y="4369"/>
                    <a:pt x="18499" y="4299"/>
                    <a:pt x="18457" y="4215"/>
                  </a:cubicBezTo>
                  <a:cubicBezTo>
                    <a:pt x="18417" y="4130"/>
                    <a:pt x="18362" y="4102"/>
                    <a:pt x="18252" y="4130"/>
                  </a:cubicBezTo>
                  <a:cubicBezTo>
                    <a:pt x="18142" y="4158"/>
                    <a:pt x="18115" y="4102"/>
                    <a:pt x="18046" y="4059"/>
                  </a:cubicBezTo>
                  <a:cubicBezTo>
                    <a:pt x="17978" y="4018"/>
                    <a:pt x="17923" y="4116"/>
                    <a:pt x="17978" y="4018"/>
                  </a:cubicBezTo>
                  <a:cubicBezTo>
                    <a:pt x="18032" y="3920"/>
                    <a:pt x="18059" y="3891"/>
                    <a:pt x="18101" y="3807"/>
                  </a:cubicBezTo>
                  <a:cubicBezTo>
                    <a:pt x="18142" y="3722"/>
                    <a:pt x="18321" y="3568"/>
                    <a:pt x="18142" y="3526"/>
                  </a:cubicBezTo>
                  <a:cubicBezTo>
                    <a:pt x="17964" y="3484"/>
                    <a:pt x="17909" y="3456"/>
                    <a:pt x="17881" y="3372"/>
                  </a:cubicBezTo>
                  <a:cubicBezTo>
                    <a:pt x="17854" y="3287"/>
                    <a:pt x="17648" y="3133"/>
                    <a:pt x="17593" y="3133"/>
                  </a:cubicBezTo>
                  <a:cubicBezTo>
                    <a:pt x="17538" y="3133"/>
                    <a:pt x="17275" y="3183"/>
                    <a:pt x="17262" y="3113"/>
                  </a:cubicBezTo>
                  <a:cubicBezTo>
                    <a:pt x="17248" y="3042"/>
                    <a:pt x="17181" y="2838"/>
                    <a:pt x="17113" y="2768"/>
                  </a:cubicBezTo>
                  <a:cubicBezTo>
                    <a:pt x="17045" y="2698"/>
                    <a:pt x="16784" y="2389"/>
                    <a:pt x="16742" y="2360"/>
                  </a:cubicBezTo>
                  <a:cubicBezTo>
                    <a:pt x="16701" y="2332"/>
                    <a:pt x="16647" y="2346"/>
                    <a:pt x="16522" y="2515"/>
                  </a:cubicBezTo>
                  <a:cubicBezTo>
                    <a:pt x="16399" y="2683"/>
                    <a:pt x="16290" y="2712"/>
                    <a:pt x="16194" y="2669"/>
                  </a:cubicBezTo>
                  <a:cubicBezTo>
                    <a:pt x="16097" y="2628"/>
                    <a:pt x="15992" y="2671"/>
                    <a:pt x="15896" y="2558"/>
                  </a:cubicBezTo>
                  <a:cubicBezTo>
                    <a:pt x="15800" y="2446"/>
                    <a:pt x="16084" y="2403"/>
                    <a:pt x="16042" y="2332"/>
                  </a:cubicBezTo>
                  <a:cubicBezTo>
                    <a:pt x="16002" y="2262"/>
                    <a:pt x="15782" y="2234"/>
                    <a:pt x="15645" y="2220"/>
                  </a:cubicBezTo>
                  <a:cubicBezTo>
                    <a:pt x="15507" y="2206"/>
                    <a:pt x="15411" y="2052"/>
                    <a:pt x="15206" y="2037"/>
                  </a:cubicBezTo>
                  <a:cubicBezTo>
                    <a:pt x="14999" y="2023"/>
                    <a:pt x="14753" y="2065"/>
                    <a:pt x="14684" y="2065"/>
                  </a:cubicBezTo>
                  <a:cubicBezTo>
                    <a:pt x="14616" y="2065"/>
                    <a:pt x="14616" y="2164"/>
                    <a:pt x="14588" y="2318"/>
                  </a:cubicBezTo>
                  <a:cubicBezTo>
                    <a:pt x="14560" y="2473"/>
                    <a:pt x="14684" y="2515"/>
                    <a:pt x="14560" y="2543"/>
                  </a:cubicBezTo>
                  <a:cubicBezTo>
                    <a:pt x="14437" y="2571"/>
                    <a:pt x="14382" y="2585"/>
                    <a:pt x="14506" y="2641"/>
                  </a:cubicBezTo>
                  <a:cubicBezTo>
                    <a:pt x="14629" y="2698"/>
                    <a:pt x="14793" y="2922"/>
                    <a:pt x="14793" y="2922"/>
                  </a:cubicBezTo>
                  <a:cubicBezTo>
                    <a:pt x="14793" y="2922"/>
                    <a:pt x="14793" y="3048"/>
                    <a:pt x="14698" y="3118"/>
                  </a:cubicBezTo>
                  <a:cubicBezTo>
                    <a:pt x="14602" y="3189"/>
                    <a:pt x="14506" y="3259"/>
                    <a:pt x="14451" y="3175"/>
                  </a:cubicBezTo>
                  <a:cubicBezTo>
                    <a:pt x="14396" y="3090"/>
                    <a:pt x="14245" y="3105"/>
                    <a:pt x="14286" y="3189"/>
                  </a:cubicBezTo>
                  <a:cubicBezTo>
                    <a:pt x="14327" y="3273"/>
                    <a:pt x="14410" y="3316"/>
                    <a:pt x="14410" y="3400"/>
                  </a:cubicBezTo>
                  <a:cubicBezTo>
                    <a:pt x="14410" y="3484"/>
                    <a:pt x="14533" y="3695"/>
                    <a:pt x="14451" y="3765"/>
                  </a:cubicBezTo>
                  <a:cubicBezTo>
                    <a:pt x="14369" y="3835"/>
                    <a:pt x="14272" y="3779"/>
                    <a:pt x="14204" y="3793"/>
                  </a:cubicBezTo>
                  <a:cubicBezTo>
                    <a:pt x="14135" y="3807"/>
                    <a:pt x="14066" y="3681"/>
                    <a:pt x="14121" y="3653"/>
                  </a:cubicBezTo>
                  <a:cubicBezTo>
                    <a:pt x="14177" y="3625"/>
                    <a:pt x="14108" y="3414"/>
                    <a:pt x="14108" y="3414"/>
                  </a:cubicBezTo>
                  <a:cubicBezTo>
                    <a:pt x="14108" y="3414"/>
                    <a:pt x="13943" y="3653"/>
                    <a:pt x="13956" y="3526"/>
                  </a:cubicBezTo>
                  <a:cubicBezTo>
                    <a:pt x="13971" y="3400"/>
                    <a:pt x="13888" y="3386"/>
                    <a:pt x="13888" y="3287"/>
                  </a:cubicBezTo>
                  <a:cubicBezTo>
                    <a:pt x="13888" y="3189"/>
                    <a:pt x="13768" y="3053"/>
                    <a:pt x="13645" y="3081"/>
                  </a:cubicBezTo>
                  <a:cubicBezTo>
                    <a:pt x="13521" y="3109"/>
                    <a:pt x="13408" y="3133"/>
                    <a:pt x="13174" y="3090"/>
                  </a:cubicBezTo>
                  <a:cubicBezTo>
                    <a:pt x="12942" y="3048"/>
                    <a:pt x="12845" y="3021"/>
                    <a:pt x="12653" y="2922"/>
                  </a:cubicBezTo>
                  <a:cubicBezTo>
                    <a:pt x="12461" y="2824"/>
                    <a:pt x="12393" y="2894"/>
                    <a:pt x="12296" y="2908"/>
                  </a:cubicBezTo>
                  <a:cubicBezTo>
                    <a:pt x="12200" y="2922"/>
                    <a:pt x="12241" y="2712"/>
                    <a:pt x="12118" y="2683"/>
                  </a:cubicBezTo>
                  <a:cubicBezTo>
                    <a:pt x="11994" y="2655"/>
                    <a:pt x="12073" y="2624"/>
                    <a:pt x="12045" y="2441"/>
                  </a:cubicBezTo>
                  <a:cubicBezTo>
                    <a:pt x="12018" y="2259"/>
                    <a:pt x="11939" y="2304"/>
                    <a:pt x="12241" y="2107"/>
                  </a:cubicBezTo>
                  <a:cubicBezTo>
                    <a:pt x="12543" y="1911"/>
                    <a:pt x="12502" y="1827"/>
                    <a:pt x="12735" y="1799"/>
                  </a:cubicBezTo>
                  <a:cubicBezTo>
                    <a:pt x="12969" y="1770"/>
                    <a:pt x="13054" y="1925"/>
                    <a:pt x="13054" y="1855"/>
                  </a:cubicBezTo>
                  <a:cubicBezTo>
                    <a:pt x="13054" y="1785"/>
                    <a:pt x="13133" y="1406"/>
                    <a:pt x="13133" y="1546"/>
                  </a:cubicBezTo>
                  <a:cubicBezTo>
                    <a:pt x="13133" y="1686"/>
                    <a:pt x="13408" y="1700"/>
                    <a:pt x="13284" y="1799"/>
                  </a:cubicBezTo>
                  <a:cubicBezTo>
                    <a:pt x="13161" y="1897"/>
                    <a:pt x="13229" y="1911"/>
                    <a:pt x="13325" y="1911"/>
                  </a:cubicBezTo>
                  <a:cubicBezTo>
                    <a:pt x="13421" y="1911"/>
                    <a:pt x="13601" y="1813"/>
                    <a:pt x="13601" y="1813"/>
                  </a:cubicBezTo>
                  <a:cubicBezTo>
                    <a:pt x="13601" y="1813"/>
                    <a:pt x="13819" y="1714"/>
                    <a:pt x="13874" y="1799"/>
                  </a:cubicBezTo>
                  <a:cubicBezTo>
                    <a:pt x="13929" y="1883"/>
                    <a:pt x="13929" y="1967"/>
                    <a:pt x="14025" y="1967"/>
                  </a:cubicBezTo>
                  <a:cubicBezTo>
                    <a:pt x="14121" y="1967"/>
                    <a:pt x="14327" y="1855"/>
                    <a:pt x="14149" y="1756"/>
                  </a:cubicBezTo>
                  <a:cubicBezTo>
                    <a:pt x="13971" y="1658"/>
                    <a:pt x="13860" y="1672"/>
                    <a:pt x="13751" y="1560"/>
                  </a:cubicBezTo>
                  <a:cubicBezTo>
                    <a:pt x="13641" y="1447"/>
                    <a:pt x="13669" y="1490"/>
                    <a:pt x="13545" y="1518"/>
                  </a:cubicBezTo>
                  <a:cubicBezTo>
                    <a:pt x="13421" y="1546"/>
                    <a:pt x="13421" y="1476"/>
                    <a:pt x="13380" y="1476"/>
                  </a:cubicBezTo>
                  <a:cubicBezTo>
                    <a:pt x="13339" y="1476"/>
                    <a:pt x="13271" y="1504"/>
                    <a:pt x="13243" y="1447"/>
                  </a:cubicBezTo>
                  <a:cubicBezTo>
                    <a:pt x="13215" y="1391"/>
                    <a:pt x="13257" y="1378"/>
                    <a:pt x="13394" y="1378"/>
                  </a:cubicBezTo>
                  <a:cubicBezTo>
                    <a:pt x="13531" y="1378"/>
                    <a:pt x="13696" y="1420"/>
                    <a:pt x="13696" y="1420"/>
                  </a:cubicBezTo>
                  <a:cubicBezTo>
                    <a:pt x="13696" y="1420"/>
                    <a:pt x="13860" y="1363"/>
                    <a:pt x="13902" y="1349"/>
                  </a:cubicBezTo>
                  <a:cubicBezTo>
                    <a:pt x="13943" y="1336"/>
                    <a:pt x="14162" y="1307"/>
                    <a:pt x="14121" y="1181"/>
                  </a:cubicBezTo>
                  <a:cubicBezTo>
                    <a:pt x="14080" y="1054"/>
                    <a:pt x="13943" y="1054"/>
                    <a:pt x="13902" y="1012"/>
                  </a:cubicBezTo>
                  <a:cubicBezTo>
                    <a:pt x="13860" y="970"/>
                    <a:pt x="13984" y="914"/>
                    <a:pt x="14053" y="886"/>
                  </a:cubicBezTo>
                  <a:cubicBezTo>
                    <a:pt x="14121" y="857"/>
                    <a:pt x="14313" y="886"/>
                    <a:pt x="14313" y="886"/>
                  </a:cubicBezTo>
                  <a:cubicBezTo>
                    <a:pt x="14313" y="886"/>
                    <a:pt x="14437" y="900"/>
                    <a:pt x="14437" y="844"/>
                  </a:cubicBezTo>
                  <a:cubicBezTo>
                    <a:pt x="14437" y="788"/>
                    <a:pt x="14410" y="717"/>
                    <a:pt x="14492" y="759"/>
                  </a:cubicBezTo>
                  <a:cubicBezTo>
                    <a:pt x="14574" y="801"/>
                    <a:pt x="14492" y="928"/>
                    <a:pt x="14616" y="900"/>
                  </a:cubicBezTo>
                  <a:cubicBezTo>
                    <a:pt x="14739" y="872"/>
                    <a:pt x="14766" y="900"/>
                    <a:pt x="14835" y="942"/>
                  </a:cubicBezTo>
                  <a:cubicBezTo>
                    <a:pt x="14904" y="984"/>
                    <a:pt x="14821" y="1153"/>
                    <a:pt x="14753" y="1181"/>
                  </a:cubicBezTo>
                  <a:cubicBezTo>
                    <a:pt x="14684" y="1209"/>
                    <a:pt x="14574" y="1265"/>
                    <a:pt x="14726" y="1279"/>
                  </a:cubicBezTo>
                  <a:cubicBezTo>
                    <a:pt x="14876" y="1293"/>
                    <a:pt x="14986" y="1293"/>
                    <a:pt x="14986" y="1293"/>
                  </a:cubicBezTo>
                  <a:cubicBezTo>
                    <a:pt x="14986" y="1293"/>
                    <a:pt x="15082" y="1195"/>
                    <a:pt x="15123" y="1111"/>
                  </a:cubicBezTo>
                  <a:cubicBezTo>
                    <a:pt x="15164" y="1026"/>
                    <a:pt x="15233" y="1083"/>
                    <a:pt x="15288" y="1111"/>
                  </a:cubicBezTo>
                  <a:cubicBezTo>
                    <a:pt x="15342" y="1138"/>
                    <a:pt x="15549" y="1181"/>
                    <a:pt x="15356" y="1237"/>
                  </a:cubicBezTo>
                  <a:cubicBezTo>
                    <a:pt x="15164" y="1293"/>
                    <a:pt x="15123" y="1363"/>
                    <a:pt x="15082" y="1433"/>
                  </a:cubicBezTo>
                  <a:cubicBezTo>
                    <a:pt x="15041" y="1504"/>
                    <a:pt x="15027" y="1546"/>
                    <a:pt x="14849" y="1504"/>
                  </a:cubicBezTo>
                  <a:cubicBezTo>
                    <a:pt x="14670" y="1461"/>
                    <a:pt x="14574" y="1476"/>
                    <a:pt x="14533" y="1546"/>
                  </a:cubicBezTo>
                  <a:cubicBezTo>
                    <a:pt x="14492" y="1616"/>
                    <a:pt x="14519" y="1841"/>
                    <a:pt x="14588" y="1813"/>
                  </a:cubicBezTo>
                  <a:cubicBezTo>
                    <a:pt x="14656" y="1784"/>
                    <a:pt x="14726" y="1784"/>
                    <a:pt x="14808" y="1756"/>
                  </a:cubicBezTo>
                  <a:cubicBezTo>
                    <a:pt x="14890" y="1728"/>
                    <a:pt x="15219" y="1784"/>
                    <a:pt x="15301" y="1770"/>
                  </a:cubicBezTo>
                  <a:cubicBezTo>
                    <a:pt x="15384" y="1756"/>
                    <a:pt x="15521" y="1911"/>
                    <a:pt x="15563" y="1883"/>
                  </a:cubicBezTo>
                  <a:cubicBezTo>
                    <a:pt x="15604" y="1855"/>
                    <a:pt x="15686" y="1939"/>
                    <a:pt x="15768" y="1995"/>
                  </a:cubicBezTo>
                  <a:cubicBezTo>
                    <a:pt x="15850" y="2052"/>
                    <a:pt x="15823" y="1869"/>
                    <a:pt x="15974" y="1981"/>
                  </a:cubicBezTo>
                  <a:cubicBezTo>
                    <a:pt x="16125" y="2094"/>
                    <a:pt x="16042" y="2094"/>
                    <a:pt x="16125" y="2094"/>
                  </a:cubicBezTo>
                  <a:cubicBezTo>
                    <a:pt x="16207" y="2094"/>
                    <a:pt x="16386" y="2107"/>
                    <a:pt x="16386" y="2107"/>
                  </a:cubicBezTo>
                  <a:cubicBezTo>
                    <a:pt x="16386" y="2107"/>
                    <a:pt x="16399" y="1967"/>
                    <a:pt x="16536" y="1995"/>
                  </a:cubicBezTo>
                  <a:cubicBezTo>
                    <a:pt x="16674" y="2023"/>
                    <a:pt x="16797" y="2178"/>
                    <a:pt x="16784" y="2065"/>
                  </a:cubicBezTo>
                  <a:cubicBezTo>
                    <a:pt x="16770" y="1953"/>
                    <a:pt x="16797" y="1869"/>
                    <a:pt x="16688" y="1784"/>
                  </a:cubicBezTo>
                  <a:cubicBezTo>
                    <a:pt x="16578" y="1700"/>
                    <a:pt x="16399" y="1644"/>
                    <a:pt x="16372" y="1602"/>
                  </a:cubicBezTo>
                  <a:cubicBezTo>
                    <a:pt x="16345" y="1560"/>
                    <a:pt x="16317" y="1504"/>
                    <a:pt x="16358" y="1476"/>
                  </a:cubicBezTo>
                  <a:cubicBezTo>
                    <a:pt x="16399" y="1447"/>
                    <a:pt x="16591" y="1490"/>
                    <a:pt x="16701" y="1560"/>
                  </a:cubicBezTo>
                  <a:cubicBezTo>
                    <a:pt x="16811" y="1630"/>
                    <a:pt x="16907" y="1700"/>
                    <a:pt x="16989" y="1644"/>
                  </a:cubicBezTo>
                  <a:cubicBezTo>
                    <a:pt x="17072" y="1588"/>
                    <a:pt x="17168" y="1560"/>
                    <a:pt x="17209" y="1518"/>
                  </a:cubicBezTo>
                  <a:cubicBezTo>
                    <a:pt x="17250" y="1476"/>
                    <a:pt x="17346" y="1349"/>
                    <a:pt x="17346" y="1349"/>
                  </a:cubicBezTo>
                  <a:cubicBezTo>
                    <a:pt x="17346" y="1349"/>
                    <a:pt x="16934" y="1293"/>
                    <a:pt x="16880" y="1223"/>
                  </a:cubicBezTo>
                  <a:cubicBezTo>
                    <a:pt x="16824" y="1153"/>
                    <a:pt x="16633" y="1054"/>
                    <a:pt x="16578" y="1054"/>
                  </a:cubicBezTo>
                  <a:cubicBezTo>
                    <a:pt x="16522" y="1054"/>
                    <a:pt x="16372" y="1153"/>
                    <a:pt x="16317" y="1012"/>
                  </a:cubicBezTo>
                  <a:cubicBezTo>
                    <a:pt x="16262" y="872"/>
                    <a:pt x="16262" y="703"/>
                    <a:pt x="16207" y="689"/>
                  </a:cubicBezTo>
                  <a:cubicBezTo>
                    <a:pt x="16153" y="675"/>
                    <a:pt x="15576" y="591"/>
                    <a:pt x="15494" y="548"/>
                  </a:cubicBezTo>
                  <a:cubicBezTo>
                    <a:pt x="15411" y="507"/>
                    <a:pt x="15082" y="408"/>
                    <a:pt x="14958" y="338"/>
                  </a:cubicBezTo>
                  <a:cubicBezTo>
                    <a:pt x="14835" y="268"/>
                    <a:pt x="14656" y="170"/>
                    <a:pt x="14547" y="170"/>
                  </a:cubicBezTo>
                  <a:cubicBezTo>
                    <a:pt x="14437" y="170"/>
                    <a:pt x="13984" y="226"/>
                    <a:pt x="13902" y="212"/>
                  </a:cubicBezTo>
                  <a:cubicBezTo>
                    <a:pt x="13819" y="198"/>
                    <a:pt x="13573" y="240"/>
                    <a:pt x="13476" y="253"/>
                  </a:cubicBezTo>
                  <a:cubicBezTo>
                    <a:pt x="13380" y="268"/>
                    <a:pt x="13601" y="451"/>
                    <a:pt x="13394" y="493"/>
                  </a:cubicBezTo>
                  <a:cubicBezTo>
                    <a:pt x="13188" y="535"/>
                    <a:pt x="13215" y="563"/>
                    <a:pt x="13257" y="352"/>
                  </a:cubicBezTo>
                  <a:cubicBezTo>
                    <a:pt x="13298" y="141"/>
                    <a:pt x="13119" y="85"/>
                    <a:pt x="12942" y="170"/>
                  </a:cubicBezTo>
                  <a:cubicBezTo>
                    <a:pt x="12763" y="253"/>
                    <a:pt x="12474" y="310"/>
                    <a:pt x="12543" y="408"/>
                  </a:cubicBezTo>
                  <a:cubicBezTo>
                    <a:pt x="12612" y="507"/>
                    <a:pt x="12530" y="577"/>
                    <a:pt x="12667" y="675"/>
                  </a:cubicBezTo>
                  <a:cubicBezTo>
                    <a:pt x="12804" y="774"/>
                    <a:pt x="12859" y="801"/>
                    <a:pt x="13037" y="788"/>
                  </a:cubicBezTo>
                  <a:cubicBezTo>
                    <a:pt x="13215" y="774"/>
                    <a:pt x="13394" y="815"/>
                    <a:pt x="13394" y="815"/>
                  </a:cubicBezTo>
                  <a:cubicBezTo>
                    <a:pt x="13394" y="815"/>
                    <a:pt x="13394" y="984"/>
                    <a:pt x="13325" y="1012"/>
                  </a:cubicBezTo>
                  <a:cubicBezTo>
                    <a:pt x="13257" y="1041"/>
                    <a:pt x="13147" y="1041"/>
                    <a:pt x="13119" y="1124"/>
                  </a:cubicBezTo>
                  <a:cubicBezTo>
                    <a:pt x="13092" y="1209"/>
                    <a:pt x="12955" y="1251"/>
                    <a:pt x="12955" y="1209"/>
                  </a:cubicBezTo>
                  <a:cubicBezTo>
                    <a:pt x="12955" y="1167"/>
                    <a:pt x="13024" y="1026"/>
                    <a:pt x="12928" y="956"/>
                  </a:cubicBezTo>
                  <a:cubicBezTo>
                    <a:pt x="12831" y="886"/>
                    <a:pt x="12804" y="872"/>
                    <a:pt x="12694" y="942"/>
                  </a:cubicBezTo>
                  <a:cubicBezTo>
                    <a:pt x="12584" y="1012"/>
                    <a:pt x="12571" y="1041"/>
                    <a:pt x="12516" y="928"/>
                  </a:cubicBezTo>
                  <a:cubicBezTo>
                    <a:pt x="12461" y="815"/>
                    <a:pt x="12296" y="717"/>
                    <a:pt x="12296" y="717"/>
                  </a:cubicBezTo>
                  <a:cubicBezTo>
                    <a:pt x="12296" y="717"/>
                    <a:pt x="12186" y="577"/>
                    <a:pt x="12104" y="507"/>
                  </a:cubicBezTo>
                  <a:cubicBezTo>
                    <a:pt x="12022" y="437"/>
                    <a:pt x="11871" y="451"/>
                    <a:pt x="11857" y="521"/>
                  </a:cubicBezTo>
                  <a:cubicBezTo>
                    <a:pt x="11844" y="591"/>
                    <a:pt x="11885" y="661"/>
                    <a:pt x="11939" y="788"/>
                  </a:cubicBezTo>
                  <a:cubicBezTo>
                    <a:pt x="11994" y="914"/>
                    <a:pt x="12018" y="1074"/>
                    <a:pt x="11922" y="1088"/>
                  </a:cubicBezTo>
                  <a:cubicBezTo>
                    <a:pt x="11826" y="1102"/>
                    <a:pt x="11844" y="1195"/>
                    <a:pt x="11747" y="1223"/>
                  </a:cubicBezTo>
                  <a:cubicBezTo>
                    <a:pt x="11651" y="1251"/>
                    <a:pt x="11610" y="1181"/>
                    <a:pt x="11610" y="1068"/>
                  </a:cubicBezTo>
                  <a:cubicBezTo>
                    <a:pt x="11610" y="956"/>
                    <a:pt x="11569" y="857"/>
                    <a:pt x="11596" y="815"/>
                  </a:cubicBezTo>
                  <a:cubicBezTo>
                    <a:pt x="11623" y="774"/>
                    <a:pt x="11487" y="844"/>
                    <a:pt x="11349" y="815"/>
                  </a:cubicBezTo>
                  <a:cubicBezTo>
                    <a:pt x="11212" y="788"/>
                    <a:pt x="11102" y="872"/>
                    <a:pt x="11240" y="914"/>
                  </a:cubicBezTo>
                  <a:cubicBezTo>
                    <a:pt x="11377" y="956"/>
                    <a:pt x="11405" y="1124"/>
                    <a:pt x="11281" y="1167"/>
                  </a:cubicBezTo>
                  <a:cubicBezTo>
                    <a:pt x="11157" y="1209"/>
                    <a:pt x="10691" y="1167"/>
                    <a:pt x="10540" y="1167"/>
                  </a:cubicBezTo>
                  <a:cubicBezTo>
                    <a:pt x="10389" y="1167"/>
                    <a:pt x="10170" y="1209"/>
                    <a:pt x="10128" y="1124"/>
                  </a:cubicBezTo>
                  <a:cubicBezTo>
                    <a:pt x="10087" y="1041"/>
                    <a:pt x="10251" y="984"/>
                    <a:pt x="10347" y="984"/>
                  </a:cubicBezTo>
                  <a:cubicBezTo>
                    <a:pt x="10444" y="984"/>
                    <a:pt x="10732" y="998"/>
                    <a:pt x="10841" y="844"/>
                  </a:cubicBezTo>
                  <a:cubicBezTo>
                    <a:pt x="10952" y="689"/>
                    <a:pt x="10704" y="661"/>
                    <a:pt x="10594" y="661"/>
                  </a:cubicBezTo>
                  <a:cubicBezTo>
                    <a:pt x="10485" y="661"/>
                    <a:pt x="10403" y="619"/>
                    <a:pt x="10279" y="493"/>
                  </a:cubicBezTo>
                  <a:cubicBezTo>
                    <a:pt x="10155" y="366"/>
                    <a:pt x="10361" y="282"/>
                    <a:pt x="10334" y="226"/>
                  </a:cubicBezTo>
                  <a:cubicBezTo>
                    <a:pt x="10307" y="170"/>
                    <a:pt x="10170" y="212"/>
                    <a:pt x="10046" y="212"/>
                  </a:cubicBezTo>
                  <a:cubicBezTo>
                    <a:pt x="9922" y="212"/>
                    <a:pt x="9730" y="113"/>
                    <a:pt x="9730" y="226"/>
                  </a:cubicBezTo>
                  <a:cubicBezTo>
                    <a:pt x="9730" y="338"/>
                    <a:pt x="9881" y="661"/>
                    <a:pt x="9785" y="591"/>
                  </a:cubicBezTo>
                  <a:cubicBezTo>
                    <a:pt x="9689" y="521"/>
                    <a:pt x="9703" y="423"/>
                    <a:pt x="9634" y="338"/>
                  </a:cubicBezTo>
                  <a:cubicBezTo>
                    <a:pt x="9565" y="253"/>
                    <a:pt x="9456" y="268"/>
                    <a:pt x="9318" y="282"/>
                  </a:cubicBezTo>
                  <a:cubicBezTo>
                    <a:pt x="9181" y="296"/>
                    <a:pt x="8948" y="338"/>
                    <a:pt x="8879" y="324"/>
                  </a:cubicBezTo>
                  <a:cubicBezTo>
                    <a:pt x="8810" y="310"/>
                    <a:pt x="8865" y="310"/>
                    <a:pt x="8715" y="240"/>
                  </a:cubicBezTo>
                  <a:cubicBezTo>
                    <a:pt x="8563" y="170"/>
                    <a:pt x="8495" y="183"/>
                    <a:pt x="8385" y="113"/>
                  </a:cubicBezTo>
                  <a:cubicBezTo>
                    <a:pt x="8275" y="43"/>
                    <a:pt x="8371" y="15"/>
                    <a:pt x="8179" y="1"/>
                  </a:cubicBezTo>
                  <a:cubicBezTo>
                    <a:pt x="7987" y="-13"/>
                    <a:pt x="8001" y="99"/>
                    <a:pt x="7809" y="71"/>
                  </a:cubicBezTo>
                  <a:cubicBezTo>
                    <a:pt x="7617" y="43"/>
                    <a:pt x="7562" y="85"/>
                    <a:pt x="7370" y="71"/>
                  </a:cubicBezTo>
                  <a:cubicBezTo>
                    <a:pt x="7177" y="57"/>
                    <a:pt x="7081" y="43"/>
                    <a:pt x="7055" y="141"/>
                  </a:cubicBezTo>
                  <a:cubicBezTo>
                    <a:pt x="7027" y="240"/>
                    <a:pt x="6972" y="408"/>
                    <a:pt x="6889" y="408"/>
                  </a:cubicBezTo>
                  <a:cubicBezTo>
                    <a:pt x="6807" y="408"/>
                    <a:pt x="6711" y="507"/>
                    <a:pt x="6972" y="521"/>
                  </a:cubicBezTo>
                  <a:cubicBezTo>
                    <a:pt x="7233" y="535"/>
                    <a:pt x="7081" y="661"/>
                    <a:pt x="7314" y="647"/>
                  </a:cubicBezTo>
                  <a:cubicBezTo>
                    <a:pt x="7548" y="633"/>
                    <a:pt x="7753" y="633"/>
                    <a:pt x="7809" y="521"/>
                  </a:cubicBezTo>
                  <a:cubicBezTo>
                    <a:pt x="7864" y="408"/>
                    <a:pt x="7905" y="408"/>
                    <a:pt x="7933" y="451"/>
                  </a:cubicBezTo>
                  <a:cubicBezTo>
                    <a:pt x="7960" y="493"/>
                    <a:pt x="8166" y="746"/>
                    <a:pt x="8166" y="746"/>
                  </a:cubicBezTo>
                  <a:cubicBezTo>
                    <a:pt x="8166" y="746"/>
                    <a:pt x="8303" y="857"/>
                    <a:pt x="8358" y="886"/>
                  </a:cubicBezTo>
                  <a:cubicBezTo>
                    <a:pt x="8413" y="914"/>
                    <a:pt x="8303" y="1041"/>
                    <a:pt x="8194" y="970"/>
                  </a:cubicBezTo>
                  <a:cubicBezTo>
                    <a:pt x="8083" y="900"/>
                    <a:pt x="7877" y="914"/>
                    <a:pt x="7795" y="844"/>
                  </a:cubicBezTo>
                  <a:cubicBezTo>
                    <a:pt x="7713" y="774"/>
                    <a:pt x="7492" y="743"/>
                    <a:pt x="7395" y="757"/>
                  </a:cubicBezTo>
                  <a:cubicBezTo>
                    <a:pt x="7299" y="771"/>
                    <a:pt x="6986" y="746"/>
                    <a:pt x="6930" y="746"/>
                  </a:cubicBezTo>
                  <a:cubicBezTo>
                    <a:pt x="6875" y="746"/>
                    <a:pt x="6697" y="886"/>
                    <a:pt x="6697" y="886"/>
                  </a:cubicBezTo>
                  <a:cubicBezTo>
                    <a:pt x="6697" y="886"/>
                    <a:pt x="6629" y="774"/>
                    <a:pt x="6588" y="717"/>
                  </a:cubicBezTo>
                  <a:cubicBezTo>
                    <a:pt x="6546" y="661"/>
                    <a:pt x="6478" y="774"/>
                    <a:pt x="6423" y="788"/>
                  </a:cubicBezTo>
                  <a:cubicBezTo>
                    <a:pt x="6368" y="801"/>
                    <a:pt x="6203" y="675"/>
                    <a:pt x="6039" y="731"/>
                  </a:cubicBezTo>
                  <a:cubicBezTo>
                    <a:pt x="5874" y="788"/>
                    <a:pt x="5929" y="844"/>
                    <a:pt x="5695" y="830"/>
                  </a:cubicBezTo>
                  <a:cubicBezTo>
                    <a:pt x="5462" y="815"/>
                    <a:pt x="5407" y="774"/>
                    <a:pt x="5325" y="788"/>
                  </a:cubicBezTo>
                  <a:cubicBezTo>
                    <a:pt x="5243" y="801"/>
                    <a:pt x="5243" y="801"/>
                    <a:pt x="5243" y="801"/>
                  </a:cubicBezTo>
                  <a:cubicBezTo>
                    <a:pt x="5243" y="801"/>
                    <a:pt x="5257" y="857"/>
                    <a:pt x="5160" y="914"/>
                  </a:cubicBezTo>
                  <a:cubicBezTo>
                    <a:pt x="5064" y="970"/>
                    <a:pt x="4996" y="1041"/>
                    <a:pt x="4927" y="956"/>
                  </a:cubicBezTo>
                  <a:cubicBezTo>
                    <a:pt x="4858" y="872"/>
                    <a:pt x="4817" y="872"/>
                    <a:pt x="4776" y="857"/>
                  </a:cubicBezTo>
                  <a:cubicBezTo>
                    <a:pt x="4735" y="844"/>
                    <a:pt x="4652" y="774"/>
                    <a:pt x="4474" y="815"/>
                  </a:cubicBezTo>
                  <a:cubicBezTo>
                    <a:pt x="4296" y="857"/>
                    <a:pt x="4104" y="609"/>
                    <a:pt x="4049" y="609"/>
                  </a:cubicBezTo>
                  <a:cubicBezTo>
                    <a:pt x="3995" y="609"/>
                    <a:pt x="3418" y="731"/>
                    <a:pt x="3308" y="703"/>
                  </a:cubicBezTo>
                  <a:cubicBezTo>
                    <a:pt x="3198" y="675"/>
                    <a:pt x="2880" y="552"/>
                    <a:pt x="2770" y="566"/>
                  </a:cubicBezTo>
                  <a:cubicBezTo>
                    <a:pt x="2660" y="580"/>
                    <a:pt x="2438" y="609"/>
                    <a:pt x="2438" y="609"/>
                  </a:cubicBezTo>
                  <a:cubicBezTo>
                    <a:pt x="2438" y="609"/>
                    <a:pt x="2210" y="563"/>
                    <a:pt x="2169" y="563"/>
                  </a:cubicBezTo>
                  <a:cubicBezTo>
                    <a:pt x="2127" y="563"/>
                    <a:pt x="1977" y="633"/>
                    <a:pt x="1908" y="563"/>
                  </a:cubicBezTo>
                  <a:cubicBezTo>
                    <a:pt x="1840" y="493"/>
                    <a:pt x="1716" y="451"/>
                    <a:pt x="1716" y="451"/>
                  </a:cubicBezTo>
                  <a:cubicBezTo>
                    <a:pt x="1716" y="451"/>
                    <a:pt x="1661" y="605"/>
                    <a:pt x="1565" y="633"/>
                  </a:cubicBezTo>
                  <a:cubicBezTo>
                    <a:pt x="1469" y="661"/>
                    <a:pt x="1263" y="717"/>
                    <a:pt x="1222" y="689"/>
                  </a:cubicBezTo>
                  <a:cubicBezTo>
                    <a:pt x="1181" y="661"/>
                    <a:pt x="824" y="801"/>
                    <a:pt x="824" y="801"/>
                  </a:cubicBezTo>
                  <a:cubicBezTo>
                    <a:pt x="824" y="801"/>
                    <a:pt x="622" y="847"/>
                    <a:pt x="567" y="832"/>
                  </a:cubicBezTo>
                  <a:cubicBezTo>
                    <a:pt x="513" y="818"/>
                    <a:pt x="275" y="928"/>
                    <a:pt x="302" y="984"/>
                  </a:cubicBezTo>
                  <a:cubicBezTo>
                    <a:pt x="330" y="1041"/>
                    <a:pt x="302" y="1153"/>
                    <a:pt x="522" y="1153"/>
                  </a:cubicBezTo>
                  <a:cubicBezTo>
                    <a:pt x="741" y="1153"/>
                    <a:pt x="755" y="1237"/>
                    <a:pt x="838" y="1251"/>
                  </a:cubicBezTo>
                  <a:cubicBezTo>
                    <a:pt x="920" y="1265"/>
                    <a:pt x="947" y="1251"/>
                    <a:pt x="1044" y="1336"/>
                  </a:cubicBezTo>
                  <a:cubicBezTo>
                    <a:pt x="1139" y="1420"/>
                    <a:pt x="1139" y="1504"/>
                    <a:pt x="1016" y="1490"/>
                  </a:cubicBezTo>
                  <a:cubicBezTo>
                    <a:pt x="893" y="1476"/>
                    <a:pt x="755" y="1447"/>
                    <a:pt x="672" y="1378"/>
                  </a:cubicBezTo>
                  <a:cubicBezTo>
                    <a:pt x="590" y="1307"/>
                    <a:pt x="590" y="1307"/>
                    <a:pt x="590" y="1307"/>
                  </a:cubicBezTo>
                  <a:lnTo>
                    <a:pt x="440" y="1378"/>
                  </a:lnTo>
                  <a:cubicBezTo>
                    <a:pt x="248" y="1391"/>
                    <a:pt x="0" y="1490"/>
                    <a:pt x="0" y="1490"/>
                  </a:cubicBezTo>
                  <a:cubicBezTo>
                    <a:pt x="0" y="1490"/>
                    <a:pt x="69" y="1616"/>
                    <a:pt x="193" y="1700"/>
                  </a:cubicBezTo>
                  <a:cubicBezTo>
                    <a:pt x="316" y="1784"/>
                    <a:pt x="618" y="1784"/>
                    <a:pt x="618" y="1784"/>
                  </a:cubicBezTo>
                  <a:cubicBezTo>
                    <a:pt x="618" y="1784"/>
                    <a:pt x="824" y="1799"/>
                    <a:pt x="906" y="1728"/>
                  </a:cubicBezTo>
                  <a:cubicBezTo>
                    <a:pt x="988" y="1658"/>
                    <a:pt x="1084" y="1672"/>
                    <a:pt x="1139" y="1686"/>
                  </a:cubicBezTo>
                  <a:cubicBezTo>
                    <a:pt x="1194" y="1700"/>
                    <a:pt x="1098" y="1883"/>
                    <a:pt x="947" y="1869"/>
                  </a:cubicBezTo>
                  <a:cubicBezTo>
                    <a:pt x="796" y="1855"/>
                    <a:pt x="618" y="1883"/>
                    <a:pt x="494" y="1981"/>
                  </a:cubicBezTo>
                  <a:cubicBezTo>
                    <a:pt x="371" y="2079"/>
                    <a:pt x="261" y="2094"/>
                    <a:pt x="316" y="2206"/>
                  </a:cubicBezTo>
                  <a:cubicBezTo>
                    <a:pt x="371" y="2318"/>
                    <a:pt x="576" y="2459"/>
                    <a:pt x="590" y="2529"/>
                  </a:cubicBezTo>
                  <a:cubicBezTo>
                    <a:pt x="605" y="2599"/>
                    <a:pt x="838" y="2487"/>
                    <a:pt x="865" y="2417"/>
                  </a:cubicBezTo>
                  <a:cubicBezTo>
                    <a:pt x="893" y="2346"/>
                    <a:pt x="1030" y="2346"/>
                    <a:pt x="988" y="2501"/>
                  </a:cubicBezTo>
                  <a:cubicBezTo>
                    <a:pt x="947" y="2655"/>
                    <a:pt x="1126" y="2683"/>
                    <a:pt x="1126" y="2683"/>
                  </a:cubicBezTo>
                  <a:cubicBezTo>
                    <a:pt x="1126" y="2683"/>
                    <a:pt x="1208" y="2543"/>
                    <a:pt x="1249" y="2571"/>
                  </a:cubicBezTo>
                  <a:cubicBezTo>
                    <a:pt x="1291" y="2599"/>
                    <a:pt x="1428" y="2726"/>
                    <a:pt x="1428" y="2726"/>
                  </a:cubicBezTo>
                  <a:cubicBezTo>
                    <a:pt x="1428" y="2726"/>
                    <a:pt x="1606" y="2599"/>
                    <a:pt x="1661" y="2683"/>
                  </a:cubicBezTo>
                  <a:cubicBezTo>
                    <a:pt x="1716" y="2768"/>
                    <a:pt x="1579" y="2838"/>
                    <a:pt x="1496" y="2880"/>
                  </a:cubicBezTo>
                  <a:cubicBezTo>
                    <a:pt x="1414" y="2922"/>
                    <a:pt x="1112" y="3035"/>
                    <a:pt x="1044" y="3077"/>
                  </a:cubicBezTo>
                  <a:cubicBezTo>
                    <a:pt x="975" y="3118"/>
                    <a:pt x="714" y="3245"/>
                    <a:pt x="646" y="3245"/>
                  </a:cubicBezTo>
                  <a:cubicBezTo>
                    <a:pt x="576" y="3245"/>
                    <a:pt x="549" y="3414"/>
                    <a:pt x="672" y="3400"/>
                  </a:cubicBezTo>
                  <a:cubicBezTo>
                    <a:pt x="796" y="3386"/>
                    <a:pt x="1139" y="3259"/>
                    <a:pt x="1235" y="3217"/>
                  </a:cubicBezTo>
                  <a:cubicBezTo>
                    <a:pt x="1332" y="3175"/>
                    <a:pt x="1366" y="3356"/>
                    <a:pt x="1613" y="3230"/>
                  </a:cubicBezTo>
                  <a:cubicBezTo>
                    <a:pt x="1861" y="3104"/>
                    <a:pt x="1936" y="2908"/>
                    <a:pt x="2004" y="2922"/>
                  </a:cubicBezTo>
                  <a:cubicBezTo>
                    <a:pt x="2072" y="2936"/>
                    <a:pt x="2087" y="3035"/>
                    <a:pt x="2196" y="3063"/>
                  </a:cubicBezTo>
                  <a:cubicBezTo>
                    <a:pt x="2306" y="3090"/>
                    <a:pt x="2402" y="2978"/>
                    <a:pt x="2470" y="2936"/>
                  </a:cubicBezTo>
                  <a:cubicBezTo>
                    <a:pt x="2539" y="2894"/>
                    <a:pt x="2594" y="2726"/>
                    <a:pt x="2526" y="2740"/>
                  </a:cubicBezTo>
                  <a:cubicBezTo>
                    <a:pt x="2456" y="2754"/>
                    <a:pt x="2279" y="2740"/>
                    <a:pt x="2279" y="2740"/>
                  </a:cubicBezTo>
                  <a:cubicBezTo>
                    <a:pt x="2279" y="2740"/>
                    <a:pt x="2470" y="2628"/>
                    <a:pt x="2470" y="2558"/>
                  </a:cubicBezTo>
                  <a:cubicBezTo>
                    <a:pt x="2470" y="2487"/>
                    <a:pt x="2498" y="2374"/>
                    <a:pt x="2608" y="2332"/>
                  </a:cubicBezTo>
                  <a:cubicBezTo>
                    <a:pt x="2718" y="2290"/>
                    <a:pt x="2718" y="2318"/>
                    <a:pt x="2649" y="2487"/>
                  </a:cubicBezTo>
                  <a:cubicBezTo>
                    <a:pt x="2580" y="2655"/>
                    <a:pt x="2786" y="2585"/>
                    <a:pt x="2869" y="2515"/>
                  </a:cubicBezTo>
                  <a:cubicBezTo>
                    <a:pt x="2951" y="2445"/>
                    <a:pt x="3049" y="2635"/>
                    <a:pt x="3200" y="2537"/>
                  </a:cubicBezTo>
                  <a:cubicBezTo>
                    <a:pt x="3351" y="2439"/>
                    <a:pt x="3308" y="2248"/>
                    <a:pt x="3390" y="2248"/>
                  </a:cubicBezTo>
                  <a:cubicBezTo>
                    <a:pt x="3472" y="2248"/>
                    <a:pt x="3623" y="2403"/>
                    <a:pt x="3705" y="2346"/>
                  </a:cubicBezTo>
                  <a:cubicBezTo>
                    <a:pt x="3789" y="2290"/>
                    <a:pt x="3998" y="2462"/>
                    <a:pt x="4135" y="2462"/>
                  </a:cubicBezTo>
                  <a:cubicBezTo>
                    <a:pt x="4272" y="2462"/>
                    <a:pt x="4735" y="2599"/>
                    <a:pt x="4817" y="2599"/>
                  </a:cubicBezTo>
                  <a:cubicBezTo>
                    <a:pt x="4899" y="2599"/>
                    <a:pt x="5146" y="2698"/>
                    <a:pt x="5160" y="2880"/>
                  </a:cubicBezTo>
                  <a:cubicBezTo>
                    <a:pt x="5174" y="3063"/>
                    <a:pt x="5257" y="3048"/>
                    <a:pt x="5339" y="3048"/>
                  </a:cubicBezTo>
                  <a:cubicBezTo>
                    <a:pt x="5421" y="3048"/>
                    <a:pt x="5613" y="3118"/>
                    <a:pt x="5613" y="3189"/>
                  </a:cubicBezTo>
                  <a:cubicBezTo>
                    <a:pt x="5613" y="3259"/>
                    <a:pt x="5558" y="3540"/>
                    <a:pt x="5695" y="3611"/>
                  </a:cubicBezTo>
                  <a:cubicBezTo>
                    <a:pt x="5832" y="3681"/>
                    <a:pt x="5956" y="3793"/>
                    <a:pt x="6011" y="3765"/>
                  </a:cubicBezTo>
                  <a:cubicBezTo>
                    <a:pt x="6066" y="3737"/>
                    <a:pt x="6011" y="3512"/>
                    <a:pt x="5942" y="3484"/>
                  </a:cubicBezTo>
                  <a:cubicBezTo>
                    <a:pt x="5874" y="3456"/>
                    <a:pt x="5915" y="3358"/>
                    <a:pt x="5888" y="3301"/>
                  </a:cubicBezTo>
                  <a:cubicBezTo>
                    <a:pt x="5860" y="3245"/>
                    <a:pt x="5970" y="3245"/>
                    <a:pt x="6011" y="3344"/>
                  </a:cubicBezTo>
                  <a:cubicBezTo>
                    <a:pt x="6053" y="3442"/>
                    <a:pt x="6162" y="3625"/>
                    <a:pt x="6231" y="3625"/>
                  </a:cubicBezTo>
                  <a:cubicBezTo>
                    <a:pt x="6300" y="3625"/>
                    <a:pt x="6450" y="3793"/>
                    <a:pt x="6409" y="3891"/>
                  </a:cubicBezTo>
                  <a:cubicBezTo>
                    <a:pt x="6368" y="3990"/>
                    <a:pt x="6423" y="4189"/>
                    <a:pt x="6546" y="4189"/>
                  </a:cubicBezTo>
                  <a:cubicBezTo>
                    <a:pt x="6670" y="4189"/>
                    <a:pt x="6848" y="4327"/>
                    <a:pt x="6903" y="4341"/>
                  </a:cubicBezTo>
                  <a:cubicBezTo>
                    <a:pt x="6958" y="4355"/>
                    <a:pt x="6990" y="4477"/>
                    <a:pt x="6990" y="4519"/>
                  </a:cubicBezTo>
                  <a:cubicBezTo>
                    <a:pt x="6990" y="4561"/>
                    <a:pt x="7096" y="4748"/>
                    <a:pt x="7096" y="4847"/>
                  </a:cubicBezTo>
                  <a:cubicBezTo>
                    <a:pt x="7096" y="4945"/>
                    <a:pt x="7055" y="5338"/>
                    <a:pt x="7040" y="5492"/>
                  </a:cubicBezTo>
                  <a:cubicBezTo>
                    <a:pt x="7027" y="5647"/>
                    <a:pt x="7150" y="5913"/>
                    <a:pt x="7287" y="6054"/>
                  </a:cubicBezTo>
                  <a:cubicBezTo>
                    <a:pt x="7425" y="6195"/>
                    <a:pt x="7399" y="6509"/>
                    <a:pt x="7481" y="6565"/>
                  </a:cubicBezTo>
                  <a:cubicBezTo>
                    <a:pt x="7563" y="6621"/>
                    <a:pt x="7768" y="6728"/>
                    <a:pt x="7891" y="6714"/>
                  </a:cubicBezTo>
                  <a:cubicBezTo>
                    <a:pt x="8014" y="6701"/>
                    <a:pt x="8097" y="6798"/>
                    <a:pt x="8207" y="6995"/>
                  </a:cubicBezTo>
                  <a:cubicBezTo>
                    <a:pt x="8317" y="7192"/>
                    <a:pt x="8426" y="7515"/>
                    <a:pt x="8509" y="7543"/>
                  </a:cubicBezTo>
                  <a:cubicBezTo>
                    <a:pt x="8591" y="7571"/>
                    <a:pt x="8728" y="7669"/>
                    <a:pt x="8659" y="7739"/>
                  </a:cubicBezTo>
                  <a:cubicBezTo>
                    <a:pt x="8591" y="7809"/>
                    <a:pt x="8481" y="7965"/>
                    <a:pt x="8605" y="7965"/>
                  </a:cubicBezTo>
                  <a:cubicBezTo>
                    <a:pt x="8728" y="7965"/>
                    <a:pt x="8769" y="7894"/>
                    <a:pt x="8865" y="8020"/>
                  </a:cubicBezTo>
                  <a:cubicBezTo>
                    <a:pt x="8961" y="8147"/>
                    <a:pt x="9085" y="8217"/>
                    <a:pt x="9071" y="8301"/>
                  </a:cubicBezTo>
                  <a:cubicBezTo>
                    <a:pt x="9058" y="8385"/>
                    <a:pt x="9181" y="8413"/>
                    <a:pt x="9236" y="8427"/>
                  </a:cubicBezTo>
                  <a:cubicBezTo>
                    <a:pt x="9290" y="8441"/>
                    <a:pt x="9415" y="8695"/>
                    <a:pt x="9538" y="8582"/>
                  </a:cubicBezTo>
                  <a:cubicBezTo>
                    <a:pt x="9661" y="8470"/>
                    <a:pt x="9373" y="8301"/>
                    <a:pt x="9290" y="8231"/>
                  </a:cubicBezTo>
                  <a:cubicBezTo>
                    <a:pt x="9209" y="8161"/>
                    <a:pt x="9290" y="8007"/>
                    <a:pt x="9099" y="7852"/>
                  </a:cubicBezTo>
                  <a:cubicBezTo>
                    <a:pt x="8907" y="7697"/>
                    <a:pt x="8934" y="7585"/>
                    <a:pt x="8797" y="7472"/>
                  </a:cubicBezTo>
                  <a:cubicBezTo>
                    <a:pt x="8659" y="7360"/>
                    <a:pt x="8550" y="7262"/>
                    <a:pt x="8687" y="7164"/>
                  </a:cubicBezTo>
                  <a:cubicBezTo>
                    <a:pt x="8825" y="7065"/>
                    <a:pt x="8838" y="7262"/>
                    <a:pt x="8893" y="7388"/>
                  </a:cubicBezTo>
                  <a:cubicBezTo>
                    <a:pt x="8948" y="7515"/>
                    <a:pt x="9236" y="7767"/>
                    <a:pt x="9360" y="7880"/>
                  </a:cubicBezTo>
                  <a:cubicBezTo>
                    <a:pt x="9483" y="7992"/>
                    <a:pt x="9703" y="8385"/>
                    <a:pt x="9771" y="8385"/>
                  </a:cubicBezTo>
                  <a:cubicBezTo>
                    <a:pt x="9840" y="8385"/>
                    <a:pt x="10032" y="8610"/>
                    <a:pt x="10032" y="8610"/>
                  </a:cubicBezTo>
                  <a:cubicBezTo>
                    <a:pt x="10032" y="8610"/>
                    <a:pt x="10141" y="8792"/>
                    <a:pt x="10100" y="8849"/>
                  </a:cubicBezTo>
                  <a:cubicBezTo>
                    <a:pt x="10059" y="8905"/>
                    <a:pt x="10155" y="9116"/>
                    <a:pt x="10251" y="9172"/>
                  </a:cubicBezTo>
                  <a:cubicBezTo>
                    <a:pt x="10347" y="9228"/>
                    <a:pt x="10766" y="9229"/>
                    <a:pt x="10787" y="9439"/>
                  </a:cubicBezTo>
                  <a:cubicBezTo>
                    <a:pt x="10792" y="9494"/>
                    <a:pt x="10861" y="9762"/>
                    <a:pt x="11012" y="9762"/>
                  </a:cubicBezTo>
                  <a:cubicBezTo>
                    <a:pt x="11163" y="9762"/>
                    <a:pt x="11363" y="9692"/>
                    <a:pt x="11405" y="9734"/>
                  </a:cubicBezTo>
                  <a:cubicBezTo>
                    <a:pt x="11446" y="9776"/>
                    <a:pt x="11569" y="9945"/>
                    <a:pt x="11651" y="9846"/>
                  </a:cubicBezTo>
                  <a:cubicBezTo>
                    <a:pt x="11734" y="9748"/>
                    <a:pt x="11747" y="9705"/>
                    <a:pt x="11871" y="9705"/>
                  </a:cubicBezTo>
                  <a:cubicBezTo>
                    <a:pt x="11994" y="9705"/>
                    <a:pt x="12049" y="9804"/>
                    <a:pt x="12118" y="9874"/>
                  </a:cubicBezTo>
                  <a:cubicBezTo>
                    <a:pt x="12186" y="9945"/>
                    <a:pt x="12378" y="10127"/>
                    <a:pt x="12474" y="10113"/>
                  </a:cubicBezTo>
                  <a:cubicBezTo>
                    <a:pt x="12571" y="10099"/>
                    <a:pt x="12694" y="10225"/>
                    <a:pt x="12763" y="10183"/>
                  </a:cubicBezTo>
                  <a:cubicBezTo>
                    <a:pt x="12831" y="10141"/>
                    <a:pt x="12942" y="10211"/>
                    <a:pt x="12996" y="10240"/>
                  </a:cubicBezTo>
                  <a:cubicBezTo>
                    <a:pt x="13051" y="10267"/>
                    <a:pt x="13167" y="10371"/>
                    <a:pt x="13153" y="10540"/>
                  </a:cubicBezTo>
                  <a:cubicBezTo>
                    <a:pt x="13139" y="10708"/>
                    <a:pt x="13339" y="10745"/>
                    <a:pt x="13421" y="10787"/>
                  </a:cubicBezTo>
                  <a:cubicBezTo>
                    <a:pt x="13504" y="10829"/>
                    <a:pt x="13613" y="10927"/>
                    <a:pt x="13682" y="10998"/>
                  </a:cubicBezTo>
                  <a:cubicBezTo>
                    <a:pt x="13751" y="11068"/>
                    <a:pt x="13902" y="11082"/>
                    <a:pt x="13943" y="11124"/>
                  </a:cubicBezTo>
                  <a:cubicBezTo>
                    <a:pt x="13984" y="11166"/>
                    <a:pt x="14012" y="11251"/>
                    <a:pt x="14135" y="11181"/>
                  </a:cubicBezTo>
                  <a:cubicBezTo>
                    <a:pt x="14259" y="11110"/>
                    <a:pt x="14231" y="10983"/>
                    <a:pt x="14231" y="10983"/>
                  </a:cubicBezTo>
                  <a:cubicBezTo>
                    <a:pt x="14231" y="10983"/>
                    <a:pt x="14369" y="10956"/>
                    <a:pt x="14437" y="11012"/>
                  </a:cubicBezTo>
                  <a:cubicBezTo>
                    <a:pt x="14506" y="11068"/>
                    <a:pt x="14547" y="11251"/>
                    <a:pt x="14588" y="11278"/>
                  </a:cubicBezTo>
                  <a:cubicBezTo>
                    <a:pt x="14629" y="11307"/>
                    <a:pt x="14712" y="11517"/>
                    <a:pt x="14656" y="11671"/>
                  </a:cubicBezTo>
                  <a:cubicBezTo>
                    <a:pt x="14602" y="11827"/>
                    <a:pt x="14616" y="11981"/>
                    <a:pt x="14560" y="11981"/>
                  </a:cubicBezTo>
                  <a:cubicBezTo>
                    <a:pt x="14506" y="11981"/>
                    <a:pt x="14354" y="12128"/>
                    <a:pt x="14272" y="12170"/>
                  </a:cubicBezTo>
                  <a:cubicBezTo>
                    <a:pt x="14190" y="12212"/>
                    <a:pt x="14053" y="12444"/>
                    <a:pt x="14066" y="12515"/>
                  </a:cubicBezTo>
                  <a:cubicBezTo>
                    <a:pt x="14080" y="12585"/>
                    <a:pt x="14128" y="12807"/>
                    <a:pt x="14100" y="12906"/>
                  </a:cubicBezTo>
                  <a:cubicBezTo>
                    <a:pt x="14073" y="13004"/>
                    <a:pt x="13971" y="13104"/>
                    <a:pt x="14012" y="13259"/>
                  </a:cubicBezTo>
                  <a:cubicBezTo>
                    <a:pt x="14053" y="13413"/>
                    <a:pt x="14341" y="13455"/>
                    <a:pt x="14355" y="13596"/>
                  </a:cubicBezTo>
                  <a:cubicBezTo>
                    <a:pt x="14369" y="13736"/>
                    <a:pt x="14574" y="14045"/>
                    <a:pt x="14602" y="14186"/>
                  </a:cubicBezTo>
                  <a:cubicBezTo>
                    <a:pt x="14629" y="14326"/>
                    <a:pt x="14777" y="14488"/>
                    <a:pt x="14777" y="14685"/>
                  </a:cubicBezTo>
                  <a:cubicBezTo>
                    <a:pt x="14777" y="14882"/>
                    <a:pt x="15192" y="15000"/>
                    <a:pt x="15260" y="15015"/>
                  </a:cubicBezTo>
                  <a:cubicBezTo>
                    <a:pt x="15329" y="15028"/>
                    <a:pt x="15452" y="15154"/>
                    <a:pt x="15549" y="15197"/>
                  </a:cubicBezTo>
                  <a:cubicBezTo>
                    <a:pt x="15645" y="15238"/>
                    <a:pt x="15727" y="15323"/>
                    <a:pt x="15796" y="15436"/>
                  </a:cubicBezTo>
                  <a:cubicBezTo>
                    <a:pt x="15864" y="15548"/>
                    <a:pt x="15850" y="15717"/>
                    <a:pt x="15850" y="15759"/>
                  </a:cubicBezTo>
                  <a:cubicBezTo>
                    <a:pt x="15850" y="15801"/>
                    <a:pt x="15809" y="16236"/>
                    <a:pt x="15768" y="16489"/>
                  </a:cubicBezTo>
                  <a:cubicBezTo>
                    <a:pt x="15727" y="16742"/>
                    <a:pt x="15867" y="16981"/>
                    <a:pt x="15785" y="17050"/>
                  </a:cubicBezTo>
                  <a:cubicBezTo>
                    <a:pt x="15703" y="17121"/>
                    <a:pt x="15549" y="17149"/>
                    <a:pt x="15631" y="17234"/>
                  </a:cubicBezTo>
                  <a:cubicBezTo>
                    <a:pt x="15713" y="17318"/>
                    <a:pt x="15535" y="17374"/>
                    <a:pt x="15535" y="17416"/>
                  </a:cubicBezTo>
                  <a:cubicBezTo>
                    <a:pt x="15535" y="17458"/>
                    <a:pt x="15645" y="17683"/>
                    <a:pt x="15590" y="17781"/>
                  </a:cubicBezTo>
                  <a:cubicBezTo>
                    <a:pt x="15535" y="17880"/>
                    <a:pt x="15494" y="18020"/>
                    <a:pt x="15452" y="18104"/>
                  </a:cubicBezTo>
                  <a:cubicBezTo>
                    <a:pt x="15411" y="18188"/>
                    <a:pt x="15315" y="18273"/>
                    <a:pt x="15342" y="18399"/>
                  </a:cubicBezTo>
                  <a:cubicBezTo>
                    <a:pt x="15370" y="18525"/>
                    <a:pt x="15233" y="18483"/>
                    <a:pt x="15233" y="18610"/>
                  </a:cubicBezTo>
                  <a:cubicBezTo>
                    <a:pt x="15233" y="18736"/>
                    <a:pt x="15356" y="18680"/>
                    <a:pt x="15329" y="18834"/>
                  </a:cubicBezTo>
                  <a:cubicBezTo>
                    <a:pt x="15301" y="18989"/>
                    <a:pt x="15233" y="19031"/>
                    <a:pt x="15233" y="19143"/>
                  </a:cubicBezTo>
                  <a:cubicBezTo>
                    <a:pt x="15233" y="19255"/>
                    <a:pt x="15301" y="19410"/>
                    <a:pt x="15301" y="19452"/>
                  </a:cubicBezTo>
                  <a:cubicBezTo>
                    <a:pt x="15301" y="19495"/>
                    <a:pt x="15233" y="19635"/>
                    <a:pt x="15137" y="19747"/>
                  </a:cubicBezTo>
                  <a:cubicBezTo>
                    <a:pt x="15041" y="19860"/>
                    <a:pt x="14972" y="19929"/>
                    <a:pt x="14986" y="20000"/>
                  </a:cubicBezTo>
                  <a:cubicBezTo>
                    <a:pt x="14999" y="20070"/>
                    <a:pt x="15096" y="20155"/>
                    <a:pt x="15082" y="20196"/>
                  </a:cubicBezTo>
                  <a:cubicBezTo>
                    <a:pt x="15068" y="20239"/>
                    <a:pt x="14945" y="20379"/>
                    <a:pt x="14958" y="20477"/>
                  </a:cubicBezTo>
                  <a:cubicBezTo>
                    <a:pt x="14972" y="20576"/>
                    <a:pt x="15096" y="20533"/>
                    <a:pt x="15123" y="20604"/>
                  </a:cubicBezTo>
                  <a:cubicBezTo>
                    <a:pt x="15151" y="20675"/>
                    <a:pt x="14958" y="20730"/>
                    <a:pt x="15041" y="20800"/>
                  </a:cubicBezTo>
                  <a:cubicBezTo>
                    <a:pt x="15123" y="20871"/>
                    <a:pt x="15233" y="20857"/>
                    <a:pt x="15206" y="21025"/>
                  </a:cubicBezTo>
                  <a:cubicBezTo>
                    <a:pt x="15178" y="21194"/>
                    <a:pt x="15356" y="21236"/>
                    <a:pt x="15397" y="21278"/>
                  </a:cubicBezTo>
                  <a:cubicBezTo>
                    <a:pt x="15438" y="21320"/>
                    <a:pt x="15521" y="21418"/>
                    <a:pt x="15590" y="21418"/>
                  </a:cubicBezTo>
                  <a:cubicBezTo>
                    <a:pt x="15658" y="21418"/>
                    <a:pt x="15713" y="21377"/>
                    <a:pt x="15741" y="21222"/>
                  </a:cubicBezTo>
                  <a:cubicBezTo>
                    <a:pt x="15768" y="21067"/>
                    <a:pt x="15960" y="21194"/>
                    <a:pt x="15823" y="21306"/>
                  </a:cubicBezTo>
                  <a:cubicBezTo>
                    <a:pt x="15686" y="21418"/>
                    <a:pt x="15617" y="21474"/>
                    <a:pt x="15658" y="21474"/>
                  </a:cubicBezTo>
                  <a:cubicBezTo>
                    <a:pt x="15700" y="21474"/>
                    <a:pt x="15906" y="21587"/>
                    <a:pt x="16015" y="21587"/>
                  </a:cubicBezTo>
                  <a:cubicBezTo>
                    <a:pt x="16125" y="21587"/>
                    <a:pt x="16345" y="21531"/>
                    <a:pt x="16386" y="21516"/>
                  </a:cubicBezTo>
                  <a:cubicBezTo>
                    <a:pt x="16427" y="21502"/>
                    <a:pt x="16729" y="21461"/>
                    <a:pt x="16756" y="21418"/>
                  </a:cubicBezTo>
                  <a:cubicBezTo>
                    <a:pt x="16784" y="21377"/>
                    <a:pt x="16522" y="21391"/>
                    <a:pt x="16399" y="21349"/>
                  </a:cubicBezTo>
                  <a:cubicBezTo>
                    <a:pt x="16276" y="21306"/>
                    <a:pt x="16056" y="21096"/>
                    <a:pt x="16029" y="21011"/>
                  </a:cubicBezTo>
                  <a:cubicBezTo>
                    <a:pt x="16002" y="20927"/>
                    <a:pt x="16002" y="20758"/>
                    <a:pt x="16097" y="20702"/>
                  </a:cubicBezTo>
                  <a:cubicBezTo>
                    <a:pt x="16194" y="20646"/>
                    <a:pt x="16427" y="20450"/>
                    <a:pt x="16481" y="20408"/>
                  </a:cubicBezTo>
                  <a:cubicBezTo>
                    <a:pt x="16536" y="20365"/>
                    <a:pt x="16619" y="20168"/>
                    <a:pt x="16578" y="20140"/>
                  </a:cubicBezTo>
                  <a:cubicBezTo>
                    <a:pt x="16536" y="20112"/>
                    <a:pt x="16331" y="20140"/>
                    <a:pt x="16303" y="20098"/>
                  </a:cubicBezTo>
                  <a:cubicBezTo>
                    <a:pt x="16276" y="20056"/>
                    <a:pt x="16276" y="20000"/>
                    <a:pt x="16413" y="19901"/>
                  </a:cubicBezTo>
                  <a:cubicBezTo>
                    <a:pt x="16550" y="19803"/>
                    <a:pt x="16619" y="19664"/>
                    <a:pt x="16674" y="19621"/>
                  </a:cubicBezTo>
                  <a:cubicBezTo>
                    <a:pt x="16729" y="19579"/>
                    <a:pt x="16838" y="19495"/>
                    <a:pt x="16880" y="19396"/>
                  </a:cubicBezTo>
                  <a:cubicBezTo>
                    <a:pt x="16920" y="19298"/>
                    <a:pt x="16838" y="19354"/>
                    <a:pt x="16756" y="19354"/>
                  </a:cubicBezTo>
                  <a:cubicBezTo>
                    <a:pt x="16674" y="19354"/>
                    <a:pt x="16633" y="19200"/>
                    <a:pt x="16633" y="19129"/>
                  </a:cubicBezTo>
                  <a:cubicBezTo>
                    <a:pt x="16633" y="19060"/>
                    <a:pt x="16838" y="19158"/>
                    <a:pt x="16989" y="19186"/>
                  </a:cubicBezTo>
                  <a:cubicBezTo>
                    <a:pt x="17140" y="19213"/>
                    <a:pt x="17072" y="19115"/>
                    <a:pt x="17058" y="19031"/>
                  </a:cubicBezTo>
                  <a:cubicBezTo>
                    <a:pt x="17045" y="18947"/>
                    <a:pt x="17086" y="18807"/>
                    <a:pt x="17168" y="18848"/>
                  </a:cubicBezTo>
                  <a:cubicBezTo>
                    <a:pt x="17250" y="18891"/>
                    <a:pt x="17676" y="18834"/>
                    <a:pt x="17731" y="18820"/>
                  </a:cubicBezTo>
                  <a:cubicBezTo>
                    <a:pt x="17786" y="18807"/>
                    <a:pt x="17936" y="18553"/>
                    <a:pt x="17991" y="18483"/>
                  </a:cubicBezTo>
                  <a:cubicBezTo>
                    <a:pt x="18046" y="18413"/>
                    <a:pt x="18059" y="18343"/>
                    <a:pt x="17991" y="18301"/>
                  </a:cubicBezTo>
                  <a:cubicBezTo>
                    <a:pt x="17923" y="18258"/>
                    <a:pt x="17732" y="18095"/>
                    <a:pt x="17705" y="18053"/>
                  </a:cubicBezTo>
                  <a:cubicBezTo>
                    <a:pt x="17677" y="18010"/>
                    <a:pt x="17772" y="17767"/>
                    <a:pt x="17799" y="17696"/>
                  </a:cubicBezTo>
                  <a:cubicBezTo>
                    <a:pt x="17827" y="17627"/>
                    <a:pt x="17799" y="18104"/>
                    <a:pt x="17991" y="18160"/>
                  </a:cubicBezTo>
                  <a:cubicBezTo>
                    <a:pt x="18183" y="18216"/>
                    <a:pt x="18293" y="18245"/>
                    <a:pt x="18471" y="18076"/>
                  </a:cubicBezTo>
                  <a:cubicBezTo>
                    <a:pt x="18650" y="17907"/>
                    <a:pt x="18787" y="17795"/>
                    <a:pt x="18800" y="17683"/>
                  </a:cubicBezTo>
                  <a:cubicBezTo>
                    <a:pt x="18814" y="17570"/>
                    <a:pt x="18856" y="17458"/>
                    <a:pt x="18925" y="17416"/>
                  </a:cubicBezTo>
                  <a:cubicBezTo>
                    <a:pt x="18993" y="17374"/>
                    <a:pt x="19049" y="17404"/>
                    <a:pt x="19131" y="17221"/>
                  </a:cubicBezTo>
                  <a:cubicBezTo>
                    <a:pt x="19214" y="17039"/>
                    <a:pt x="19281" y="17177"/>
                    <a:pt x="19363" y="17023"/>
                  </a:cubicBezTo>
                  <a:cubicBezTo>
                    <a:pt x="19446" y="16868"/>
                    <a:pt x="19227" y="16672"/>
                    <a:pt x="19391" y="16559"/>
                  </a:cubicBezTo>
                  <a:cubicBezTo>
                    <a:pt x="19556" y="16447"/>
                    <a:pt x="19844" y="16307"/>
                    <a:pt x="19844" y="16307"/>
                  </a:cubicBezTo>
                  <a:cubicBezTo>
                    <a:pt x="19844" y="16307"/>
                    <a:pt x="19926" y="16264"/>
                    <a:pt x="20091" y="16222"/>
                  </a:cubicBezTo>
                  <a:cubicBezTo>
                    <a:pt x="20255" y="16180"/>
                    <a:pt x="20434" y="16208"/>
                    <a:pt x="20489" y="16123"/>
                  </a:cubicBezTo>
                  <a:cubicBezTo>
                    <a:pt x="20544" y="16039"/>
                    <a:pt x="20598" y="15857"/>
                    <a:pt x="20680" y="15759"/>
                  </a:cubicBezTo>
                  <a:cubicBezTo>
                    <a:pt x="20763" y="15660"/>
                    <a:pt x="20859" y="15506"/>
                    <a:pt x="20818" y="15436"/>
                  </a:cubicBezTo>
                  <a:cubicBezTo>
                    <a:pt x="20777" y="15365"/>
                    <a:pt x="20928" y="15056"/>
                    <a:pt x="20914" y="14972"/>
                  </a:cubicBezTo>
                  <a:cubicBezTo>
                    <a:pt x="20901" y="14888"/>
                    <a:pt x="20777" y="14691"/>
                    <a:pt x="20983" y="14523"/>
                  </a:cubicBezTo>
                  <a:cubicBezTo>
                    <a:pt x="21189" y="14354"/>
                    <a:pt x="21408" y="14101"/>
                    <a:pt x="21422" y="14031"/>
                  </a:cubicBezTo>
                  <a:cubicBezTo>
                    <a:pt x="21436" y="13961"/>
                    <a:pt x="21600" y="13666"/>
                    <a:pt x="21586" y="13525"/>
                  </a:cubicBezTo>
                  <a:cubicBezTo>
                    <a:pt x="21573" y="13385"/>
                    <a:pt x="21422" y="13216"/>
                    <a:pt x="21325" y="13175"/>
                  </a:cubicBezTo>
                  <a:close/>
                </a:path>
              </a:pathLst>
            </a:custGeom>
            <a:solidFill>
              <a:srgbClr val="D9D9D9"/>
            </a:solidFill>
            <a:ln w="12700" cap="flat">
              <a:noFill/>
              <a:miter lim="400000"/>
            </a:ln>
            <a:effectLst/>
          </p:spPr>
          <p:txBody>
            <a:bodyPr wrap="square" lIns="35719" tIns="35719" rIns="35719" bIns="35719" numCol="1" anchor="ctr">
              <a:noAutofit/>
            </a:bodyPr>
            <a:lstStyle/>
            <a:p>
              <a:pPr algn="l" defTabSz="85725">
                <a:defRPr sz="3000">
                  <a:solidFill>
                    <a:srgbClr val="FFFFFF"/>
                  </a:solidFill>
                  <a:effectLst>
                    <a:outerShdw blurRad="38100" dist="12700" dir="5400000" rotWithShape="0">
                      <a:srgbClr val="000000">
                        <a:alpha val="50000"/>
                      </a:srgbClr>
                    </a:outerShdw>
                  </a:effectLst>
                  <a:latin typeface="Calibri"/>
                  <a:ea typeface="Calibri"/>
                  <a:cs typeface="Calibri"/>
                  <a:sym typeface="Calibri"/>
                </a:defRPr>
              </a:pPr>
              <a:endParaRPr sz="1500"/>
            </a:p>
          </p:txBody>
        </p:sp>
        <p:sp>
          <p:nvSpPr>
            <p:cNvPr id="18" name="Shape 1190"/>
            <p:cNvSpPr/>
            <p:nvPr/>
          </p:nvSpPr>
          <p:spPr>
            <a:xfrm>
              <a:off x="7064101" y="2314934"/>
              <a:ext cx="3348719" cy="4166801"/>
            </a:xfrm>
            <a:custGeom>
              <a:avLst/>
              <a:gdLst/>
              <a:ahLst/>
              <a:cxnLst>
                <a:cxn ang="0">
                  <a:pos x="wd2" y="hd2"/>
                </a:cxn>
                <a:cxn ang="5400000">
                  <a:pos x="wd2" y="hd2"/>
                </a:cxn>
                <a:cxn ang="10800000">
                  <a:pos x="wd2" y="hd2"/>
                </a:cxn>
                <a:cxn ang="16200000">
                  <a:pos x="wd2" y="hd2"/>
                </a:cxn>
              </a:cxnLst>
              <a:rect l="0" t="0" r="r" b="b"/>
              <a:pathLst>
                <a:path w="21405" h="21437" extrusionOk="0">
                  <a:moveTo>
                    <a:pt x="17761" y="12300"/>
                  </a:moveTo>
                  <a:cubicBezTo>
                    <a:pt x="17919" y="12250"/>
                    <a:pt x="18261" y="11748"/>
                    <a:pt x="18473" y="11523"/>
                  </a:cubicBezTo>
                  <a:cubicBezTo>
                    <a:pt x="18683" y="11298"/>
                    <a:pt x="19290" y="10595"/>
                    <a:pt x="19581" y="10545"/>
                  </a:cubicBezTo>
                  <a:cubicBezTo>
                    <a:pt x="19870" y="10495"/>
                    <a:pt x="20319" y="10094"/>
                    <a:pt x="20346" y="9867"/>
                  </a:cubicBezTo>
                  <a:cubicBezTo>
                    <a:pt x="20371" y="9642"/>
                    <a:pt x="21137" y="8789"/>
                    <a:pt x="21163" y="8614"/>
                  </a:cubicBezTo>
                  <a:cubicBezTo>
                    <a:pt x="21190" y="8439"/>
                    <a:pt x="21505" y="7786"/>
                    <a:pt x="21374" y="7636"/>
                  </a:cubicBezTo>
                  <a:cubicBezTo>
                    <a:pt x="21243" y="7484"/>
                    <a:pt x="20214" y="7862"/>
                    <a:pt x="20083" y="7912"/>
                  </a:cubicBezTo>
                  <a:cubicBezTo>
                    <a:pt x="19950" y="7961"/>
                    <a:pt x="19581" y="8162"/>
                    <a:pt x="19158" y="8137"/>
                  </a:cubicBezTo>
                  <a:cubicBezTo>
                    <a:pt x="18736" y="8112"/>
                    <a:pt x="18920" y="7786"/>
                    <a:pt x="18895" y="7636"/>
                  </a:cubicBezTo>
                  <a:cubicBezTo>
                    <a:pt x="18869" y="7484"/>
                    <a:pt x="18421" y="6908"/>
                    <a:pt x="18315" y="6884"/>
                  </a:cubicBezTo>
                  <a:cubicBezTo>
                    <a:pt x="18209" y="6859"/>
                    <a:pt x="17893" y="6557"/>
                    <a:pt x="17761" y="6256"/>
                  </a:cubicBezTo>
                  <a:cubicBezTo>
                    <a:pt x="17629" y="5955"/>
                    <a:pt x="17077" y="5757"/>
                    <a:pt x="16867" y="5531"/>
                  </a:cubicBezTo>
                  <a:cubicBezTo>
                    <a:pt x="16655" y="5306"/>
                    <a:pt x="16890" y="4602"/>
                    <a:pt x="16679" y="4250"/>
                  </a:cubicBezTo>
                  <a:cubicBezTo>
                    <a:pt x="16467" y="3898"/>
                    <a:pt x="16284" y="3448"/>
                    <a:pt x="16099" y="3121"/>
                  </a:cubicBezTo>
                  <a:cubicBezTo>
                    <a:pt x="15915" y="2795"/>
                    <a:pt x="15676" y="2519"/>
                    <a:pt x="15624" y="2368"/>
                  </a:cubicBezTo>
                  <a:cubicBezTo>
                    <a:pt x="15573" y="2217"/>
                    <a:pt x="15414" y="1742"/>
                    <a:pt x="15097" y="1818"/>
                  </a:cubicBezTo>
                  <a:cubicBezTo>
                    <a:pt x="14781" y="1893"/>
                    <a:pt x="14385" y="1893"/>
                    <a:pt x="14121" y="2194"/>
                  </a:cubicBezTo>
                  <a:cubicBezTo>
                    <a:pt x="13856" y="2495"/>
                    <a:pt x="13751" y="2519"/>
                    <a:pt x="13698" y="2419"/>
                  </a:cubicBezTo>
                  <a:cubicBezTo>
                    <a:pt x="13647" y="2318"/>
                    <a:pt x="14465" y="1893"/>
                    <a:pt x="14358" y="1767"/>
                  </a:cubicBezTo>
                  <a:cubicBezTo>
                    <a:pt x="14253" y="1642"/>
                    <a:pt x="13619" y="1692"/>
                    <a:pt x="13276" y="1692"/>
                  </a:cubicBezTo>
                  <a:cubicBezTo>
                    <a:pt x="12934" y="1692"/>
                    <a:pt x="12644" y="1492"/>
                    <a:pt x="12380" y="1441"/>
                  </a:cubicBezTo>
                  <a:cubicBezTo>
                    <a:pt x="12117" y="1391"/>
                    <a:pt x="11990" y="1905"/>
                    <a:pt x="11728" y="2157"/>
                  </a:cubicBezTo>
                  <a:cubicBezTo>
                    <a:pt x="11464" y="2408"/>
                    <a:pt x="11061" y="2018"/>
                    <a:pt x="10824" y="2018"/>
                  </a:cubicBezTo>
                  <a:cubicBezTo>
                    <a:pt x="10587" y="2018"/>
                    <a:pt x="10139" y="1692"/>
                    <a:pt x="10139" y="1692"/>
                  </a:cubicBezTo>
                  <a:cubicBezTo>
                    <a:pt x="10139" y="1692"/>
                    <a:pt x="9689" y="1516"/>
                    <a:pt x="9505" y="1516"/>
                  </a:cubicBezTo>
                  <a:cubicBezTo>
                    <a:pt x="9321" y="1516"/>
                    <a:pt x="8951" y="1190"/>
                    <a:pt x="8846" y="1190"/>
                  </a:cubicBezTo>
                  <a:cubicBezTo>
                    <a:pt x="8741" y="1190"/>
                    <a:pt x="8451" y="965"/>
                    <a:pt x="8662" y="863"/>
                  </a:cubicBezTo>
                  <a:cubicBezTo>
                    <a:pt x="8872" y="764"/>
                    <a:pt x="9321" y="983"/>
                    <a:pt x="9111" y="431"/>
                  </a:cubicBezTo>
                  <a:cubicBezTo>
                    <a:pt x="8900" y="-120"/>
                    <a:pt x="8187" y="-13"/>
                    <a:pt x="8001" y="62"/>
                  </a:cubicBezTo>
                  <a:cubicBezTo>
                    <a:pt x="7817" y="137"/>
                    <a:pt x="6498" y="111"/>
                    <a:pt x="6393" y="111"/>
                  </a:cubicBezTo>
                  <a:cubicBezTo>
                    <a:pt x="6288" y="111"/>
                    <a:pt x="5523" y="362"/>
                    <a:pt x="5286" y="462"/>
                  </a:cubicBezTo>
                  <a:cubicBezTo>
                    <a:pt x="5048" y="563"/>
                    <a:pt x="4626" y="689"/>
                    <a:pt x="4521" y="740"/>
                  </a:cubicBezTo>
                  <a:cubicBezTo>
                    <a:pt x="4415" y="788"/>
                    <a:pt x="3861" y="639"/>
                    <a:pt x="3624" y="764"/>
                  </a:cubicBezTo>
                  <a:cubicBezTo>
                    <a:pt x="3311" y="930"/>
                    <a:pt x="3018" y="1190"/>
                    <a:pt x="2939" y="1190"/>
                  </a:cubicBezTo>
                  <a:cubicBezTo>
                    <a:pt x="2859" y="1190"/>
                    <a:pt x="2621" y="1366"/>
                    <a:pt x="2463" y="1742"/>
                  </a:cubicBezTo>
                  <a:cubicBezTo>
                    <a:pt x="2305" y="2118"/>
                    <a:pt x="2490" y="2444"/>
                    <a:pt x="2199" y="2570"/>
                  </a:cubicBezTo>
                  <a:cubicBezTo>
                    <a:pt x="1910" y="2695"/>
                    <a:pt x="1284" y="2895"/>
                    <a:pt x="1072" y="3095"/>
                  </a:cubicBezTo>
                  <a:cubicBezTo>
                    <a:pt x="861" y="3297"/>
                    <a:pt x="696" y="4074"/>
                    <a:pt x="432" y="4400"/>
                  </a:cubicBezTo>
                  <a:cubicBezTo>
                    <a:pt x="169" y="4726"/>
                    <a:pt x="432" y="5027"/>
                    <a:pt x="486" y="5228"/>
                  </a:cubicBezTo>
                  <a:cubicBezTo>
                    <a:pt x="537" y="5429"/>
                    <a:pt x="722" y="5805"/>
                    <a:pt x="432" y="6156"/>
                  </a:cubicBezTo>
                  <a:cubicBezTo>
                    <a:pt x="142" y="6506"/>
                    <a:pt x="169" y="6683"/>
                    <a:pt x="37" y="6707"/>
                  </a:cubicBezTo>
                  <a:cubicBezTo>
                    <a:pt x="-95" y="6733"/>
                    <a:pt x="169" y="6833"/>
                    <a:pt x="223" y="7084"/>
                  </a:cubicBezTo>
                  <a:cubicBezTo>
                    <a:pt x="274" y="7334"/>
                    <a:pt x="-16" y="7585"/>
                    <a:pt x="486" y="7811"/>
                  </a:cubicBezTo>
                  <a:cubicBezTo>
                    <a:pt x="986" y="8037"/>
                    <a:pt x="1444" y="8047"/>
                    <a:pt x="1576" y="8347"/>
                  </a:cubicBezTo>
                  <a:cubicBezTo>
                    <a:pt x="1708" y="8649"/>
                    <a:pt x="2147" y="9340"/>
                    <a:pt x="2147" y="9340"/>
                  </a:cubicBezTo>
                  <a:cubicBezTo>
                    <a:pt x="2147" y="9340"/>
                    <a:pt x="2621" y="9743"/>
                    <a:pt x="2859" y="9919"/>
                  </a:cubicBezTo>
                  <a:cubicBezTo>
                    <a:pt x="3097" y="10094"/>
                    <a:pt x="3175" y="9994"/>
                    <a:pt x="3228" y="9818"/>
                  </a:cubicBezTo>
                  <a:cubicBezTo>
                    <a:pt x="3280" y="9642"/>
                    <a:pt x="3597" y="9617"/>
                    <a:pt x="3966" y="9617"/>
                  </a:cubicBezTo>
                  <a:cubicBezTo>
                    <a:pt x="4336" y="9617"/>
                    <a:pt x="4600" y="9692"/>
                    <a:pt x="4968" y="9642"/>
                  </a:cubicBezTo>
                  <a:cubicBezTo>
                    <a:pt x="5338" y="9591"/>
                    <a:pt x="5606" y="9159"/>
                    <a:pt x="5738" y="9108"/>
                  </a:cubicBezTo>
                  <a:cubicBezTo>
                    <a:pt x="5871" y="9059"/>
                    <a:pt x="6420" y="8991"/>
                    <a:pt x="6762" y="9191"/>
                  </a:cubicBezTo>
                  <a:cubicBezTo>
                    <a:pt x="7105" y="9392"/>
                    <a:pt x="7053" y="9667"/>
                    <a:pt x="7238" y="9843"/>
                  </a:cubicBezTo>
                  <a:cubicBezTo>
                    <a:pt x="7422" y="10019"/>
                    <a:pt x="7738" y="9919"/>
                    <a:pt x="7977" y="9743"/>
                  </a:cubicBezTo>
                  <a:cubicBezTo>
                    <a:pt x="8213" y="9567"/>
                    <a:pt x="8108" y="9642"/>
                    <a:pt x="8398" y="9792"/>
                  </a:cubicBezTo>
                  <a:cubicBezTo>
                    <a:pt x="8687" y="9943"/>
                    <a:pt x="8821" y="10094"/>
                    <a:pt x="8556" y="10319"/>
                  </a:cubicBezTo>
                  <a:cubicBezTo>
                    <a:pt x="8291" y="10545"/>
                    <a:pt x="8451" y="10896"/>
                    <a:pt x="8291" y="11247"/>
                  </a:cubicBezTo>
                  <a:cubicBezTo>
                    <a:pt x="8134" y="11597"/>
                    <a:pt x="8442" y="11597"/>
                    <a:pt x="8733" y="11747"/>
                  </a:cubicBezTo>
                  <a:cubicBezTo>
                    <a:pt x="9023" y="11897"/>
                    <a:pt x="9268" y="12878"/>
                    <a:pt x="9426" y="13052"/>
                  </a:cubicBezTo>
                  <a:cubicBezTo>
                    <a:pt x="9585" y="13228"/>
                    <a:pt x="9373" y="13730"/>
                    <a:pt x="9558" y="14031"/>
                  </a:cubicBezTo>
                  <a:cubicBezTo>
                    <a:pt x="9744" y="14332"/>
                    <a:pt x="9828" y="14515"/>
                    <a:pt x="9615" y="14665"/>
                  </a:cubicBezTo>
                  <a:cubicBezTo>
                    <a:pt x="9404" y="14816"/>
                    <a:pt x="9137" y="15110"/>
                    <a:pt x="9110" y="15611"/>
                  </a:cubicBezTo>
                  <a:cubicBezTo>
                    <a:pt x="9083" y="16112"/>
                    <a:pt x="9215" y="16463"/>
                    <a:pt x="9321" y="16639"/>
                  </a:cubicBezTo>
                  <a:cubicBezTo>
                    <a:pt x="9426" y="16814"/>
                    <a:pt x="9689" y="17291"/>
                    <a:pt x="9823" y="17467"/>
                  </a:cubicBezTo>
                  <a:cubicBezTo>
                    <a:pt x="9953" y="17643"/>
                    <a:pt x="10408" y="17967"/>
                    <a:pt x="10435" y="18243"/>
                  </a:cubicBezTo>
                  <a:cubicBezTo>
                    <a:pt x="10462" y="18519"/>
                    <a:pt x="10086" y="18946"/>
                    <a:pt x="10217" y="19096"/>
                  </a:cubicBezTo>
                  <a:cubicBezTo>
                    <a:pt x="10349" y="19247"/>
                    <a:pt x="10428" y="19473"/>
                    <a:pt x="10665" y="19674"/>
                  </a:cubicBezTo>
                  <a:cubicBezTo>
                    <a:pt x="10904" y="19874"/>
                    <a:pt x="10983" y="20301"/>
                    <a:pt x="10983" y="20301"/>
                  </a:cubicBezTo>
                  <a:cubicBezTo>
                    <a:pt x="10983" y="20301"/>
                    <a:pt x="11061" y="20476"/>
                    <a:pt x="11087" y="20752"/>
                  </a:cubicBezTo>
                  <a:cubicBezTo>
                    <a:pt x="11115" y="21028"/>
                    <a:pt x="11141" y="21204"/>
                    <a:pt x="11405" y="21330"/>
                  </a:cubicBezTo>
                  <a:cubicBezTo>
                    <a:pt x="11669" y="21455"/>
                    <a:pt x="11851" y="21480"/>
                    <a:pt x="11985" y="21354"/>
                  </a:cubicBezTo>
                  <a:cubicBezTo>
                    <a:pt x="12117" y="21229"/>
                    <a:pt x="12678" y="20983"/>
                    <a:pt x="13020" y="21009"/>
                  </a:cubicBezTo>
                  <a:cubicBezTo>
                    <a:pt x="13363" y="21033"/>
                    <a:pt x="13856" y="21078"/>
                    <a:pt x="14200" y="20852"/>
                  </a:cubicBezTo>
                  <a:cubicBezTo>
                    <a:pt x="14542" y="20626"/>
                    <a:pt x="15044" y="20025"/>
                    <a:pt x="15228" y="19849"/>
                  </a:cubicBezTo>
                  <a:cubicBezTo>
                    <a:pt x="15414" y="19674"/>
                    <a:pt x="15835" y="19347"/>
                    <a:pt x="15782" y="19147"/>
                  </a:cubicBezTo>
                  <a:cubicBezTo>
                    <a:pt x="15731" y="18946"/>
                    <a:pt x="15426" y="18622"/>
                    <a:pt x="15637" y="18522"/>
                  </a:cubicBezTo>
                  <a:cubicBezTo>
                    <a:pt x="15849" y="18422"/>
                    <a:pt x="16548" y="18345"/>
                    <a:pt x="16573" y="18194"/>
                  </a:cubicBezTo>
                  <a:cubicBezTo>
                    <a:pt x="16600" y="18044"/>
                    <a:pt x="16389" y="17418"/>
                    <a:pt x="16336" y="17291"/>
                  </a:cubicBezTo>
                  <a:cubicBezTo>
                    <a:pt x="16284" y="17166"/>
                    <a:pt x="16467" y="16940"/>
                    <a:pt x="16679" y="16689"/>
                  </a:cubicBezTo>
                  <a:cubicBezTo>
                    <a:pt x="16890" y="16438"/>
                    <a:pt x="17392" y="16162"/>
                    <a:pt x="17497" y="16060"/>
                  </a:cubicBezTo>
                  <a:cubicBezTo>
                    <a:pt x="17602" y="15961"/>
                    <a:pt x="18051" y="15636"/>
                    <a:pt x="18103" y="15310"/>
                  </a:cubicBezTo>
                  <a:cubicBezTo>
                    <a:pt x="18157" y="14984"/>
                    <a:pt x="17998" y="14582"/>
                    <a:pt x="18103" y="14407"/>
                  </a:cubicBezTo>
                  <a:cubicBezTo>
                    <a:pt x="18209" y="14231"/>
                    <a:pt x="18130" y="14081"/>
                    <a:pt x="17893" y="13880"/>
                  </a:cubicBezTo>
                  <a:cubicBezTo>
                    <a:pt x="17654" y="13680"/>
                    <a:pt x="17640" y="13217"/>
                    <a:pt x="17560" y="13118"/>
                  </a:cubicBezTo>
                  <a:cubicBezTo>
                    <a:pt x="17480" y="13016"/>
                    <a:pt x="17602" y="12351"/>
                    <a:pt x="17761" y="12300"/>
                  </a:cubicBezTo>
                  <a:close/>
                </a:path>
              </a:pathLst>
            </a:custGeom>
            <a:solidFill>
              <a:srgbClr val="D9D9D9"/>
            </a:solidFill>
            <a:ln w="12700" cap="flat">
              <a:noFill/>
              <a:miter lim="400000"/>
            </a:ln>
            <a:effectLst/>
          </p:spPr>
          <p:txBody>
            <a:bodyPr wrap="square" lIns="35719" tIns="35719" rIns="35719" bIns="35719" numCol="1" anchor="ctr">
              <a:noAutofit/>
            </a:bodyPr>
            <a:lstStyle/>
            <a:p>
              <a:pPr algn="l" defTabSz="85725">
                <a:defRPr sz="3000">
                  <a:solidFill>
                    <a:srgbClr val="FFFFFF"/>
                  </a:solidFill>
                  <a:effectLst>
                    <a:outerShdw blurRad="38100" dist="12700" dir="5400000" rotWithShape="0">
                      <a:srgbClr val="000000">
                        <a:alpha val="50000"/>
                      </a:srgbClr>
                    </a:outerShdw>
                  </a:effectLst>
                  <a:latin typeface="Calibri"/>
                  <a:ea typeface="Calibri"/>
                  <a:cs typeface="Calibri"/>
                  <a:sym typeface="Calibri"/>
                </a:defRPr>
              </a:pPr>
              <a:endParaRPr sz="1500"/>
            </a:p>
          </p:txBody>
        </p:sp>
        <p:sp>
          <p:nvSpPr>
            <p:cNvPr id="19" name="Shape 1191"/>
            <p:cNvSpPr/>
            <p:nvPr/>
          </p:nvSpPr>
          <p:spPr>
            <a:xfrm>
              <a:off x="15980049" y="4464985"/>
              <a:ext cx="3310865" cy="2082709"/>
            </a:xfrm>
            <a:custGeom>
              <a:avLst/>
              <a:gdLst/>
              <a:ahLst/>
              <a:cxnLst>
                <a:cxn ang="0">
                  <a:pos x="wd2" y="hd2"/>
                </a:cxn>
                <a:cxn ang="5400000">
                  <a:pos x="wd2" y="hd2"/>
                </a:cxn>
                <a:cxn ang="10800000">
                  <a:pos x="wd2" y="hd2"/>
                </a:cxn>
                <a:cxn ang="16200000">
                  <a:pos x="wd2" y="hd2"/>
                </a:cxn>
              </a:cxnLst>
              <a:rect l="0" t="0" r="r" b="b"/>
              <a:pathLst>
                <a:path w="21329" h="21360" extrusionOk="0">
                  <a:moveTo>
                    <a:pt x="17181" y="6857"/>
                  </a:moveTo>
                  <a:cubicBezTo>
                    <a:pt x="17208" y="6607"/>
                    <a:pt x="17127" y="6256"/>
                    <a:pt x="16649" y="6058"/>
                  </a:cubicBezTo>
                  <a:cubicBezTo>
                    <a:pt x="16171" y="5858"/>
                    <a:pt x="16489" y="6208"/>
                    <a:pt x="16649" y="6657"/>
                  </a:cubicBezTo>
                  <a:cubicBezTo>
                    <a:pt x="16809" y="7107"/>
                    <a:pt x="17129" y="7343"/>
                    <a:pt x="17181" y="6857"/>
                  </a:cubicBezTo>
                  <a:close/>
                  <a:moveTo>
                    <a:pt x="21275" y="3306"/>
                  </a:moveTo>
                  <a:cubicBezTo>
                    <a:pt x="21035" y="3156"/>
                    <a:pt x="20556" y="4356"/>
                    <a:pt x="20556" y="4356"/>
                  </a:cubicBezTo>
                  <a:cubicBezTo>
                    <a:pt x="20903" y="4607"/>
                    <a:pt x="21514" y="3455"/>
                    <a:pt x="21275" y="3306"/>
                  </a:cubicBezTo>
                  <a:close/>
                  <a:moveTo>
                    <a:pt x="12094" y="6031"/>
                  </a:moveTo>
                  <a:cubicBezTo>
                    <a:pt x="12120" y="5580"/>
                    <a:pt x="11199" y="5607"/>
                    <a:pt x="10960" y="5257"/>
                  </a:cubicBezTo>
                  <a:cubicBezTo>
                    <a:pt x="10722" y="4906"/>
                    <a:pt x="10696" y="3857"/>
                    <a:pt x="10561" y="3257"/>
                  </a:cubicBezTo>
                  <a:cubicBezTo>
                    <a:pt x="10429" y="2656"/>
                    <a:pt x="10164" y="2257"/>
                    <a:pt x="9897" y="1707"/>
                  </a:cubicBezTo>
                  <a:cubicBezTo>
                    <a:pt x="9632" y="1156"/>
                    <a:pt x="9500" y="-93"/>
                    <a:pt x="9421" y="6"/>
                  </a:cubicBezTo>
                  <a:cubicBezTo>
                    <a:pt x="9340" y="106"/>
                    <a:pt x="9102" y="1557"/>
                    <a:pt x="9287" y="2007"/>
                  </a:cubicBezTo>
                  <a:cubicBezTo>
                    <a:pt x="9473" y="2457"/>
                    <a:pt x="9207" y="3356"/>
                    <a:pt x="9074" y="3957"/>
                  </a:cubicBezTo>
                  <a:cubicBezTo>
                    <a:pt x="8941" y="4557"/>
                    <a:pt x="8621" y="3857"/>
                    <a:pt x="8356" y="3555"/>
                  </a:cubicBezTo>
                  <a:cubicBezTo>
                    <a:pt x="8090" y="3257"/>
                    <a:pt x="7720" y="3056"/>
                    <a:pt x="7532" y="2708"/>
                  </a:cubicBezTo>
                  <a:cubicBezTo>
                    <a:pt x="7346" y="2356"/>
                    <a:pt x="7851" y="1407"/>
                    <a:pt x="7720" y="1056"/>
                  </a:cubicBezTo>
                  <a:cubicBezTo>
                    <a:pt x="7586" y="706"/>
                    <a:pt x="6868" y="1007"/>
                    <a:pt x="6788" y="1007"/>
                  </a:cubicBezTo>
                  <a:cubicBezTo>
                    <a:pt x="6709" y="1007"/>
                    <a:pt x="6550" y="507"/>
                    <a:pt x="6389" y="507"/>
                  </a:cubicBezTo>
                  <a:cubicBezTo>
                    <a:pt x="6231" y="507"/>
                    <a:pt x="6257" y="1507"/>
                    <a:pt x="6257" y="1507"/>
                  </a:cubicBezTo>
                  <a:cubicBezTo>
                    <a:pt x="6257" y="1507"/>
                    <a:pt x="6096" y="1156"/>
                    <a:pt x="5857" y="706"/>
                  </a:cubicBezTo>
                  <a:cubicBezTo>
                    <a:pt x="5617" y="257"/>
                    <a:pt x="5884" y="1007"/>
                    <a:pt x="5644" y="1457"/>
                  </a:cubicBezTo>
                  <a:cubicBezTo>
                    <a:pt x="5405" y="1906"/>
                    <a:pt x="5485" y="1757"/>
                    <a:pt x="5378" y="2257"/>
                  </a:cubicBezTo>
                  <a:cubicBezTo>
                    <a:pt x="5273" y="2758"/>
                    <a:pt x="5034" y="2558"/>
                    <a:pt x="4795" y="2057"/>
                  </a:cubicBezTo>
                  <a:cubicBezTo>
                    <a:pt x="4555" y="1557"/>
                    <a:pt x="4423" y="1906"/>
                    <a:pt x="4262" y="2057"/>
                  </a:cubicBezTo>
                  <a:cubicBezTo>
                    <a:pt x="4103" y="2207"/>
                    <a:pt x="3970" y="3056"/>
                    <a:pt x="3891" y="3257"/>
                  </a:cubicBezTo>
                  <a:cubicBezTo>
                    <a:pt x="3811" y="3455"/>
                    <a:pt x="3045" y="2896"/>
                    <a:pt x="2912" y="3147"/>
                  </a:cubicBezTo>
                  <a:cubicBezTo>
                    <a:pt x="2779" y="3398"/>
                    <a:pt x="2934" y="5005"/>
                    <a:pt x="2934" y="5206"/>
                  </a:cubicBezTo>
                  <a:cubicBezTo>
                    <a:pt x="2934" y="5407"/>
                    <a:pt x="2376" y="5306"/>
                    <a:pt x="2189" y="5557"/>
                  </a:cubicBezTo>
                  <a:cubicBezTo>
                    <a:pt x="2003" y="5806"/>
                    <a:pt x="1711" y="5657"/>
                    <a:pt x="1525" y="5657"/>
                  </a:cubicBezTo>
                  <a:cubicBezTo>
                    <a:pt x="1339" y="5657"/>
                    <a:pt x="701" y="6607"/>
                    <a:pt x="488" y="6857"/>
                  </a:cubicBezTo>
                  <a:cubicBezTo>
                    <a:pt x="276" y="7107"/>
                    <a:pt x="-86" y="8006"/>
                    <a:pt x="19" y="8256"/>
                  </a:cubicBezTo>
                  <a:cubicBezTo>
                    <a:pt x="124" y="8506"/>
                    <a:pt x="701" y="9107"/>
                    <a:pt x="568" y="9208"/>
                  </a:cubicBezTo>
                  <a:cubicBezTo>
                    <a:pt x="435" y="9307"/>
                    <a:pt x="356" y="10006"/>
                    <a:pt x="674" y="10607"/>
                  </a:cubicBezTo>
                  <a:cubicBezTo>
                    <a:pt x="993" y="11207"/>
                    <a:pt x="886" y="11356"/>
                    <a:pt x="913" y="11656"/>
                  </a:cubicBezTo>
                  <a:cubicBezTo>
                    <a:pt x="940" y="11954"/>
                    <a:pt x="1073" y="12057"/>
                    <a:pt x="1286" y="12556"/>
                  </a:cubicBezTo>
                  <a:cubicBezTo>
                    <a:pt x="1498" y="13057"/>
                    <a:pt x="913" y="13455"/>
                    <a:pt x="834" y="13756"/>
                  </a:cubicBezTo>
                  <a:cubicBezTo>
                    <a:pt x="754" y="14058"/>
                    <a:pt x="1020" y="14506"/>
                    <a:pt x="1179" y="14757"/>
                  </a:cubicBezTo>
                  <a:cubicBezTo>
                    <a:pt x="1339" y="15006"/>
                    <a:pt x="1737" y="14854"/>
                    <a:pt x="1977" y="14707"/>
                  </a:cubicBezTo>
                  <a:cubicBezTo>
                    <a:pt x="2216" y="14557"/>
                    <a:pt x="2480" y="14158"/>
                    <a:pt x="2641" y="14107"/>
                  </a:cubicBezTo>
                  <a:cubicBezTo>
                    <a:pt x="2800" y="14058"/>
                    <a:pt x="3704" y="14528"/>
                    <a:pt x="3704" y="14528"/>
                  </a:cubicBezTo>
                  <a:cubicBezTo>
                    <a:pt x="3704" y="14528"/>
                    <a:pt x="3811" y="13257"/>
                    <a:pt x="3997" y="12857"/>
                  </a:cubicBezTo>
                  <a:cubicBezTo>
                    <a:pt x="4182" y="12456"/>
                    <a:pt x="4768" y="12806"/>
                    <a:pt x="4768" y="12806"/>
                  </a:cubicBezTo>
                  <a:cubicBezTo>
                    <a:pt x="4768" y="12806"/>
                    <a:pt x="5007" y="12507"/>
                    <a:pt x="5644" y="12257"/>
                  </a:cubicBezTo>
                  <a:cubicBezTo>
                    <a:pt x="6283" y="12008"/>
                    <a:pt x="6017" y="12507"/>
                    <a:pt x="6257" y="12656"/>
                  </a:cubicBezTo>
                  <a:cubicBezTo>
                    <a:pt x="6494" y="12806"/>
                    <a:pt x="6814" y="12906"/>
                    <a:pt x="7000" y="13157"/>
                  </a:cubicBezTo>
                  <a:cubicBezTo>
                    <a:pt x="7187" y="13407"/>
                    <a:pt x="7000" y="14006"/>
                    <a:pt x="6975" y="14258"/>
                  </a:cubicBezTo>
                  <a:cubicBezTo>
                    <a:pt x="6948" y="14506"/>
                    <a:pt x="7426" y="14407"/>
                    <a:pt x="7453" y="14158"/>
                  </a:cubicBezTo>
                  <a:cubicBezTo>
                    <a:pt x="7479" y="13907"/>
                    <a:pt x="7612" y="13657"/>
                    <a:pt x="7878" y="13357"/>
                  </a:cubicBezTo>
                  <a:cubicBezTo>
                    <a:pt x="8143" y="13057"/>
                    <a:pt x="7930" y="13807"/>
                    <a:pt x="8036" y="14258"/>
                  </a:cubicBezTo>
                  <a:cubicBezTo>
                    <a:pt x="8143" y="14707"/>
                    <a:pt x="8303" y="13647"/>
                    <a:pt x="8303" y="14158"/>
                  </a:cubicBezTo>
                  <a:cubicBezTo>
                    <a:pt x="8303" y="14308"/>
                    <a:pt x="8383" y="14458"/>
                    <a:pt x="8409" y="14606"/>
                  </a:cubicBezTo>
                  <a:cubicBezTo>
                    <a:pt x="8436" y="14757"/>
                    <a:pt x="8781" y="14809"/>
                    <a:pt x="8781" y="15305"/>
                  </a:cubicBezTo>
                  <a:cubicBezTo>
                    <a:pt x="8781" y="15806"/>
                    <a:pt x="8781" y="16107"/>
                    <a:pt x="8862" y="16208"/>
                  </a:cubicBezTo>
                  <a:cubicBezTo>
                    <a:pt x="8941" y="16307"/>
                    <a:pt x="9366" y="16208"/>
                    <a:pt x="9553" y="16806"/>
                  </a:cubicBezTo>
                  <a:cubicBezTo>
                    <a:pt x="9738" y="17405"/>
                    <a:pt x="9872" y="16857"/>
                    <a:pt x="9977" y="16606"/>
                  </a:cubicBezTo>
                  <a:cubicBezTo>
                    <a:pt x="10085" y="16357"/>
                    <a:pt x="10457" y="16708"/>
                    <a:pt x="10561" y="16907"/>
                  </a:cubicBezTo>
                  <a:cubicBezTo>
                    <a:pt x="10669" y="17105"/>
                    <a:pt x="10960" y="16505"/>
                    <a:pt x="11360" y="16307"/>
                  </a:cubicBezTo>
                  <a:cubicBezTo>
                    <a:pt x="11758" y="16107"/>
                    <a:pt x="11706" y="16157"/>
                    <a:pt x="11812" y="15857"/>
                  </a:cubicBezTo>
                  <a:cubicBezTo>
                    <a:pt x="11918" y="15556"/>
                    <a:pt x="11997" y="14757"/>
                    <a:pt x="12236" y="14158"/>
                  </a:cubicBezTo>
                  <a:cubicBezTo>
                    <a:pt x="12476" y="13557"/>
                    <a:pt x="13333" y="12648"/>
                    <a:pt x="13333" y="11849"/>
                  </a:cubicBezTo>
                  <a:cubicBezTo>
                    <a:pt x="13333" y="11048"/>
                    <a:pt x="12768" y="9058"/>
                    <a:pt x="12476" y="8208"/>
                  </a:cubicBezTo>
                  <a:cubicBezTo>
                    <a:pt x="12184" y="7356"/>
                    <a:pt x="12068" y="6480"/>
                    <a:pt x="12094" y="6031"/>
                  </a:cubicBezTo>
                  <a:close/>
                  <a:moveTo>
                    <a:pt x="10669" y="18305"/>
                  </a:moveTo>
                  <a:cubicBezTo>
                    <a:pt x="10536" y="18256"/>
                    <a:pt x="10244" y="18057"/>
                    <a:pt x="10244" y="18057"/>
                  </a:cubicBezTo>
                  <a:cubicBezTo>
                    <a:pt x="9950" y="18607"/>
                    <a:pt x="10536" y="18607"/>
                    <a:pt x="10457" y="19157"/>
                  </a:cubicBezTo>
                  <a:cubicBezTo>
                    <a:pt x="10377" y="19706"/>
                    <a:pt x="10855" y="19506"/>
                    <a:pt x="10988" y="19407"/>
                  </a:cubicBezTo>
                  <a:cubicBezTo>
                    <a:pt x="11120" y="19306"/>
                    <a:pt x="11440" y="18156"/>
                    <a:pt x="11386" y="17856"/>
                  </a:cubicBezTo>
                  <a:cubicBezTo>
                    <a:pt x="11333" y="17556"/>
                    <a:pt x="10802" y="18357"/>
                    <a:pt x="10669" y="18305"/>
                  </a:cubicBezTo>
                  <a:close/>
                  <a:moveTo>
                    <a:pt x="19121" y="17656"/>
                  </a:moveTo>
                  <a:cubicBezTo>
                    <a:pt x="19078" y="17900"/>
                    <a:pt x="18856" y="17957"/>
                    <a:pt x="18696" y="18206"/>
                  </a:cubicBezTo>
                  <a:cubicBezTo>
                    <a:pt x="18537" y="18457"/>
                    <a:pt x="18696" y="18557"/>
                    <a:pt x="18244" y="19057"/>
                  </a:cubicBezTo>
                  <a:cubicBezTo>
                    <a:pt x="17793" y="19557"/>
                    <a:pt x="17234" y="20105"/>
                    <a:pt x="17127" y="20555"/>
                  </a:cubicBezTo>
                  <a:cubicBezTo>
                    <a:pt x="17022" y="21007"/>
                    <a:pt x="17234" y="21254"/>
                    <a:pt x="17660" y="21306"/>
                  </a:cubicBezTo>
                  <a:cubicBezTo>
                    <a:pt x="18085" y="21357"/>
                    <a:pt x="17978" y="21507"/>
                    <a:pt x="18271" y="20906"/>
                  </a:cubicBezTo>
                  <a:cubicBezTo>
                    <a:pt x="18563" y="20306"/>
                    <a:pt x="18829" y="19956"/>
                    <a:pt x="19175" y="19457"/>
                  </a:cubicBezTo>
                  <a:cubicBezTo>
                    <a:pt x="19521" y="18957"/>
                    <a:pt x="19521" y="18206"/>
                    <a:pt x="19521" y="18206"/>
                  </a:cubicBezTo>
                  <a:cubicBezTo>
                    <a:pt x="19521" y="18206"/>
                    <a:pt x="19148" y="17509"/>
                    <a:pt x="19121" y="17656"/>
                  </a:cubicBezTo>
                  <a:close/>
                  <a:moveTo>
                    <a:pt x="20531" y="16007"/>
                  </a:moveTo>
                  <a:cubicBezTo>
                    <a:pt x="20424" y="16007"/>
                    <a:pt x="20371" y="16256"/>
                    <a:pt x="20133" y="16007"/>
                  </a:cubicBezTo>
                  <a:cubicBezTo>
                    <a:pt x="19892" y="15756"/>
                    <a:pt x="19945" y="15857"/>
                    <a:pt x="19786" y="15355"/>
                  </a:cubicBezTo>
                  <a:cubicBezTo>
                    <a:pt x="19626" y="14854"/>
                    <a:pt x="19600" y="14206"/>
                    <a:pt x="19334" y="14458"/>
                  </a:cubicBezTo>
                  <a:cubicBezTo>
                    <a:pt x="19227" y="14557"/>
                    <a:pt x="19334" y="15108"/>
                    <a:pt x="19441" y="15305"/>
                  </a:cubicBezTo>
                  <a:cubicBezTo>
                    <a:pt x="19547" y="15506"/>
                    <a:pt x="19600" y="16208"/>
                    <a:pt x="19573" y="16407"/>
                  </a:cubicBezTo>
                  <a:cubicBezTo>
                    <a:pt x="19547" y="16606"/>
                    <a:pt x="19095" y="16857"/>
                    <a:pt x="19308" y="17105"/>
                  </a:cubicBezTo>
                  <a:cubicBezTo>
                    <a:pt x="19521" y="17358"/>
                    <a:pt x="19918" y="17105"/>
                    <a:pt x="19866" y="17405"/>
                  </a:cubicBezTo>
                  <a:cubicBezTo>
                    <a:pt x="19813" y="17706"/>
                    <a:pt x="19600" y="18107"/>
                    <a:pt x="19840" y="18206"/>
                  </a:cubicBezTo>
                  <a:cubicBezTo>
                    <a:pt x="20078" y="18305"/>
                    <a:pt x="20157" y="17856"/>
                    <a:pt x="20264" y="17509"/>
                  </a:cubicBezTo>
                  <a:cubicBezTo>
                    <a:pt x="20371" y="17156"/>
                    <a:pt x="20451" y="16857"/>
                    <a:pt x="20637" y="16656"/>
                  </a:cubicBezTo>
                  <a:cubicBezTo>
                    <a:pt x="20822" y="16455"/>
                    <a:pt x="20637" y="16007"/>
                    <a:pt x="20531" y="16007"/>
                  </a:cubicBezTo>
                  <a:close/>
                </a:path>
              </a:pathLst>
            </a:custGeom>
            <a:solidFill>
              <a:srgbClr val="D9D9D9"/>
            </a:solidFill>
            <a:ln w="12700" cap="flat">
              <a:noFill/>
              <a:miter lim="400000"/>
            </a:ln>
            <a:effectLst/>
          </p:spPr>
          <p:txBody>
            <a:bodyPr wrap="square" lIns="35719" tIns="35719" rIns="35719" bIns="35719" numCol="1" anchor="ctr">
              <a:noAutofit/>
            </a:bodyPr>
            <a:lstStyle/>
            <a:p>
              <a:pPr algn="l" defTabSz="85725">
                <a:defRPr sz="3000">
                  <a:solidFill>
                    <a:srgbClr val="FFFFFF"/>
                  </a:solidFill>
                  <a:effectLst>
                    <a:outerShdw blurRad="38100" dist="12700" dir="5400000" rotWithShape="0">
                      <a:srgbClr val="000000">
                        <a:alpha val="50000"/>
                      </a:srgbClr>
                    </a:outerShdw>
                  </a:effectLst>
                  <a:latin typeface="Calibri"/>
                  <a:ea typeface="Calibri"/>
                  <a:cs typeface="Calibri"/>
                  <a:sym typeface="Calibri"/>
                </a:defRPr>
              </a:pPr>
              <a:endParaRPr sz="1500"/>
            </a:p>
          </p:txBody>
        </p:sp>
        <p:sp>
          <p:nvSpPr>
            <p:cNvPr id="20" name="Shape 1192"/>
            <p:cNvSpPr/>
            <p:nvPr/>
          </p:nvSpPr>
          <p:spPr>
            <a:xfrm>
              <a:off x="7422771" y="-1"/>
              <a:ext cx="9230096" cy="5080882"/>
            </a:xfrm>
            <a:custGeom>
              <a:avLst/>
              <a:gdLst/>
              <a:ahLst/>
              <a:cxnLst>
                <a:cxn ang="0">
                  <a:pos x="wd2" y="hd2"/>
                </a:cxn>
                <a:cxn ang="5400000">
                  <a:pos x="wd2" y="hd2"/>
                </a:cxn>
                <a:cxn ang="10800000">
                  <a:pos x="wd2" y="hd2"/>
                </a:cxn>
                <a:cxn ang="16200000">
                  <a:pos x="wd2" y="hd2"/>
                </a:cxn>
              </a:cxnLst>
              <a:rect l="0" t="0" r="r" b="b"/>
              <a:pathLst>
                <a:path w="21521" h="21293" extrusionOk="0">
                  <a:moveTo>
                    <a:pt x="14752" y="20862"/>
                  </a:moveTo>
                  <a:cubicBezTo>
                    <a:pt x="14789" y="20872"/>
                    <a:pt x="14823" y="20929"/>
                    <a:pt x="14819" y="21030"/>
                  </a:cubicBezTo>
                  <a:cubicBezTo>
                    <a:pt x="14808" y="21235"/>
                    <a:pt x="14642" y="21152"/>
                    <a:pt x="14664" y="20969"/>
                  </a:cubicBezTo>
                  <a:cubicBezTo>
                    <a:pt x="14674" y="20888"/>
                    <a:pt x="14715" y="20852"/>
                    <a:pt x="14752" y="20862"/>
                  </a:cubicBezTo>
                  <a:close/>
                  <a:moveTo>
                    <a:pt x="15385" y="20579"/>
                  </a:moveTo>
                  <a:cubicBezTo>
                    <a:pt x="15453" y="20568"/>
                    <a:pt x="15540" y="20698"/>
                    <a:pt x="15540" y="20806"/>
                  </a:cubicBezTo>
                  <a:cubicBezTo>
                    <a:pt x="15540" y="20948"/>
                    <a:pt x="15385" y="20989"/>
                    <a:pt x="15385" y="20989"/>
                  </a:cubicBezTo>
                  <a:cubicBezTo>
                    <a:pt x="15385" y="20989"/>
                    <a:pt x="15189" y="21336"/>
                    <a:pt x="15175" y="21112"/>
                  </a:cubicBezTo>
                  <a:cubicBezTo>
                    <a:pt x="15164" y="20969"/>
                    <a:pt x="15270" y="20806"/>
                    <a:pt x="15328" y="20642"/>
                  </a:cubicBezTo>
                  <a:cubicBezTo>
                    <a:pt x="15342" y="20601"/>
                    <a:pt x="15363" y="20582"/>
                    <a:pt x="15385" y="20579"/>
                  </a:cubicBezTo>
                  <a:close/>
                  <a:moveTo>
                    <a:pt x="13231" y="20062"/>
                  </a:moveTo>
                  <a:cubicBezTo>
                    <a:pt x="13255" y="20070"/>
                    <a:pt x="13279" y="20110"/>
                    <a:pt x="13298" y="20192"/>
                  </a:cubicBezTo>
                  <a:cubicBezTo>
                    <a:pt x="13336" y="20355"/>
                    <a:pt x="13461" y="20233"/>
                    <a:pt x="13567" y="20355"/>
                  </a:cubicBezTo>
                  <a:cubicBezTo>
                    <a:pt x="13587" y="20378"/>
                    <a:pt x="13598" y="20399"/>
                    <a:pt x="13603" y="20418"/>
                  </a:cubicBezTo>
                  <a:cubicBezTo>
                    <a:pt x="13620" y="20364"/>
                    <a:pt x="13678" y="20334"/>
                    <a:pt x="13721" y="20295"/>
                  </a:cubicBezTo>
                  <a:cubicBezTo>
                    <a:pt x="13721" y="20295"/>
                    <a:pt x="13961" y="20417"/>
                    <a:pt x="14010" y="20417"/>
                  </a:cubicBezTo>
                  <a:cubicBezTo>
                    <a:pt x="14058" y="20417"/>
                    <a:pt x="14173" y="20602"/>
                    <a:pt x="14164" y="20724"/>
                  </a:cubicBezTo>
                  <a:cubicBezTo>
                    <a:pt x="14154" y="20847"/>
                    <a:pt x="13981" y="20704"/>
                    <a:pt x="13865" y="20724"/>
                  </a:cubicBezTo>
                  <a:cubicBezTo>
                    <a:pt x="13750" y="20745"/>
                    <a:pt x="13702" y="20683"/>
                    <a:pt x="13625" y="20540"/>
                  </a:cubicBezTo>
                  <a:cubicBezTo>
                    <a:pt x="13611" y="20513"/>
                    <a:pt x="13603" y="20490"/>
                    <a:pt x="13600" y="20469"/>
                  </a:cubicBezTo>
                  <a:cubicBezTo>
                    <a:pt x="13578" y="20519"/>
                    <a:pt x="13503" y="20547"/>
                    <a:pt x="13442" y="20560"/>
                  </a:cubicBezTo>
                  <a:cubicBezTo>
                    <a:pt x="13346" y="20581"/>
                    <a:pt x="13240" y="20540"/>
                    <a:pt x="13212" y="20499"/>
                  </a:cubicBezTo>
                  <a:cubicBezTo>
                    <a:pt x="13183" y="20459"/>
                    <a:pt x="13093" y="20317"/>
                    <a:pt x="13163" y="20131"/>
                  </a:cubicBezTo>
                  <a:cubicBezTo>
                    <a:pt x="13183" y="20080"/>
                    <a:pt x="13207" y="20054"/>
                    <a:pt x="13231" y="20062"/>
                  </a:cubicBezTo>
                  <a:close/>
                  <a:moveTo>
                    <a:pt x="14750" y="18825"/>
                  </a:moveTo>
                  <a:cubicBezTo>
                    <a:pt x="14750" y="18825"/>
                    <a:pt x="14837" y="18926"/>
                    <a:pt x="14894" y="18906"/>
                  </a:cubicBezTo>
                  <a:cubicBezTo>
                    <a:pt x="14953" y="18886"/>
                    <a:pt x="15136" y="18825"/>
                    <a:pt x="15164" y="18947"/>
                  </a:cubicBezTo>
                  <a:cubicBezTo>
                    <a:pt x="15193" y="19069"/>
                    <a:pt x="15126" y="19172"/>
                    <a:pt x="15001" y="19131"/>
                  </a:cubicBezTo>
                  <a:cubicBezTo>
                    <a:pt x="14876" y="19091"/>
                    <a:pt x="14943" y="19231"/>
                    <a:pt x="15049" y="19354"/>
                  </a:cubicBezTo>
                  <a:cubicBezTo>
                    <a:pt x="15155" y="19477"/>
                    <a:pt x="15164" y="19968"/>
                    <a:pt x="15164" y="19968"/>
                  </a:cubicBezTo>
                  <a:cubicBezTo>
                    <a:pt x="15164" y="19968"/>
                    <a:pt x="15040" y="19989"/>
                    <a:pt x="14972" y="19805"/>
                  </a:cubicBezTo>
                  <a:cubicBezTo>
                    <a:pt x="14905" y="19620"/>
                    <a:pt x="14953" y="19559"/>
                    <a:pt x="14915" y="19417"/>
                  </a:cubicBezTo>
                  <a:cubicBezTo>
                    <a:pt x="14876" y="19273"/>
                    <a:pt x="14732" y="19723"/>
                    <a:pt x="14655" y="19620"/>
                  </a:cubicBezTo>
                  <a:cubicBezTo>
                    <a:pt x="14577" y="19519"/>
                    <a:pt x="14664" y="19375"/>
                    <a:pt x="14684" y="19172"/>
                  </a:cubicBezTo>
                  <a:cubicBezTo>
                    <a:pt x="14703" y="18967"/>
                    <a:pt x="14693" y="18865"/>
                    <a:pt x="14750" y="18825"/>
                  </a:cubicBezTo>
                  <a:close/>
                  <a:moveTo>
                    <a:pt x="16143" y="18681"/>
                  </a:moveTo>
                  <a:cubicBezTo>
                    <a:pt x="16175" y="18686"/>
                    <a:pt x="16199" y="18732"/>
                    <a:pt x="16213" y="18803"/>
                  </a:cubicBezTo>
                  <a:cubicBezTo>
                    <a:pt x="16243" y="18947"/>
                    <a:pt x="16329" y="18865"/>
                    <a:pt x="16443" y="18947"/>
                  </a:cubicBezTo>
                  <a:cubicBezTo>
                    <a:pt x="16560" y="19029"/>
                    <a:pt x="16550" y="19131"/>
                    <a:pt x="16560" y="19029"/>
                  </a:cubicBezTo>
                  <a:cubicBezTo>
                    <a:pt x="16569" y="18926"/>
                    <a:pt x="16915" y="18926"/>
                    <a:pt x="17069" y="19091"/>
                  </a:cubicBezTo>
                  <a:cubicBezTo>
                    <a:pt x="17224" y="19252"/>
                    <a:pt x="17262" y="19354"/>
                    <a:pt x="17406" y="19417"/>
                  </a:cubicBezTo>
                  <a:cubicBezTo>
                    <a:pt x="17550" y="19477"/>
                    <a:pt x="17598" y="19764"/>
                    <a:pt x="17656" y="19867"/>
                  </a:cubicBezTo>
                  <a:cubicBezTo>
                    <a:pt x="17714" y="19968"/>
                    <a:pt x="17829" y="20010"/>
                    <a:pt x="17829" y="20151"/>
                  </a:cubicBezTo>
                  <a:cubicBezTo>
                    <a:pt x="17829" y="20295"/>
                    <a:pt x="17963" y="20642"/>
                    <a:pt x="18041" y="20704"/>
                  </a:cubicBezTo>
                  <a:cubicBezTo>
                    <a:pt x="18118" y="20765"/>
                    <a:pt x="18185" y="21153"/>
                    <a:pt x="18176" y="21254"/>
                  </a:cubicBezTo>
                  <a:cubicBezTo>
                    <a:pt x="18166" y="21357"/>
                    <a:pt x="18032" y="21235"/>
                    <a:pt x="17916" y="21112"/>
                  </a:cubicBezTo>
                  <a:cubicBezTo>
                    <a:pt x="17801" y="20989"/>
                    <a:pt x="17742" y="20806"/>
                    <a:pt x="17723" y="20622"/>
                  </a:cubicBezTo>
                  <a:cubicBezTo>
                    <a:pt x="17704" y="20437"/>
                    <a:pt x="17512" y="20499"/>
                    <a:pt x="17464" y="20602"/>
                  </a:cubicBezTo>
                  <a:cubicBezTo>
                    <a:pt x="17416" y="20704"/>
                    <a:pt x="17358" y="21071"/>
                    <a:pt x="17262" y="21092"/>
                  </a:cubicBezTo>
                  <a:cubicBezTo>
                    <a:pt x="17166" y="21112"/>
                    <a:pt x="17069" y="20724"/>
                    <a:pt x="17060" y="20662"/>
                  </a:cubicBezTo>
                  <a:cubicBezTo>
                    <a:pt x="17050" y="20602"/>
                    <a:pt x="16877" y="20683"/>
                    <a:pt x="16819" y="20662"/>
                  </a:cubicBezTo>
                  <a:cubicBezTo>
                    <a:pt x="16761" y="20642"/>
                    <a:pt x="16848" y="20437"/>
                    <a:pt x="16925" y="20437"/>
                  </a:cubicBezTo>
                  <a:cubicBezTo>
                    <a:pt x="17003" y="20437"/>
                    <a:pt x="16886" y="20172"/>
                    <a:pt x="16848" y="20090"/>
                  </a:cubicBezTo>
                  <a:cubicBezTo>
                    <a:pt x="16809" y="20010"/>
                    <a:pt x="16771" y="19867"/>
                    <a:pt x="16579" y="19805"/>
                  </a:cubicBezTo>
                  <a:cubicBezTo>
                    <a:pt x="16386" y="19743"/>
                    <a:pt x="16443" y="19723"/>
                    <a:pt x="16425" y="19641"/>
                  </a:cubicBezTo>
                  <a:cubicBezTo>
                    <a:pt x="16405" y="19559"/>
                    <a:pt x="16232" y="19661"/>
                    <a:pt x="16175" y="19641"/>
                  </a:cubicBezTo>
                  <a:cubicBezTo>
                    <a:pt x="16117" y="19620"/>
                    <a:pt x="16165" y="19417"/>
                    <a:pt x="16232" y="19252"/>
                  </a:cubicBezTo>
                  <a:cubicBezTo>
                    <a:pt x="16300" y="19091"/>
                    <a:pt x="16251" y="19091"/>
                    <a:pt x="16088" y="19029"/>
                  </a:cubicBezTo>
                  <a:cubicBezTo>
                    <a:pt x="15925" y="18967"/>
                    <a:pt x="15958" y="18957"/>
                    <a:pt x="16031" y="18803"/>
                  </a:cubicBezTo>
                  <a:cubicBezTo>
                    <a:pt x="16074" y="18711"/>
                    <a:pt x="16112" y="18675"/>
                    <a:pt x="16143" y="18681"/>
                  </a:cubicBezTo>
                  <a:close/>
                  <a:moveTo>
                    <a:pt x="15347" y="18334"/>
                  </a:moveTo>
                  <a:cubicBezTo>
                    <a:pt x="15385" y="18334"/>
                    <a:pt x="15319" y="18599"/>
                    <a:pt x="15270" y="18599"/>
                  </a:cubicBezTo>
                  <a:cubicBezTo>
                    <a:pt x="15222" y="18599"/>
                    <a:pt x="15001" y="18660"/>
                    <a:pt x="14894" y="18681"/>
                  </a:cubicBezTo>
                  <a:cubicBezTo>
                    <a:pt x="14789" y="18700"/>
                    <a:pt x="14742" y="18558"/>
                    <a:pt x="14808" y="18415"/>
                  </a:cubicBezTo>
                  <a:cubicBezTo>
                    <a:pt x="14808" y="18415"/>
                    <a:pt x="14981" y="18476"/>
                    <a:pt x="15010" y="18456"/>
                  </a:cubicBezTo>
                  <a:cubicBezTo>
                    <a:pt x="15040" y="18435"/>
                    <a:pt x="15309" y="18334"/>
                    <a:pt x="15347" y="18334"/>
                  </a:cubicBezTo>
                  <a:close/>
                  <a:moveTo>
                    <a:pt x="15790" y="18129"/>
                  </a:moveTo>
                  <a:cubicBezTo>
                    <a:pt x="15857" y="18190"/>
                    <a:pt x="15770" y="18926"/>
                    <a:pt x="15655" y="18865"/>
                  </a:cubicBezTo>
                  <a:cubicBezTo>
                    <a:pt x="15540" y="18803"/>
                    <a:pt x="15702" y="18049"/>
                    <a:pt x="15790" y="18129"/>
                  </a:cubicBezTo>
                  <a:close/>
                  <a:moveTo>
                    <a:pt x="11980" y="17353"/>
                  </a:moveTo>
                  <a:cubicBezTo>
                    <a:pt x="12028" y="17333"/>
                    <a:pt x="12144" y="17394"/>
                    <a:pt x="12220" y="17536"/>
                  </a:cubicBezTo>
                  <a:cubicBezTo>
                    <a:pt x="12297" y="17680"/>
                    <a:pt x="12441" y="17843"/>
                    <a:pt x="12557" y="18109"/>
                  </a:cubicBezTo>
                  <a:cubicBezTo>
                    <a:pt x="12673" y="18374"/>
                    <a:pt x="12769" y="18497"/>
                    <a:pt x="12894" y="18681"/>
                  </a:cubicBezTo>
                  <a:cubicBezTo>
                    <a:pt x="13019" y="18865"/>
                    <a:pt x="13087" y="19151"/>
                    <a:pt x="13163" y="19131"/>
                  </a:cubicBezTo>
                  <a:cubicBezTo>
                    <a:pt x="13240" y="19110"/>
                    <a:pt x="13260" y="19293"/>
                    <a:pt x="13212" y="19417"/>
                  </a:cubicBezTo>
                  <a:cubicBezTo>
                    <a:pt x="13163" y="19539"/>
                    <a:pt x="13144" y="19805"/>
                    <a:pt x="13144" y="20029"/>
                  </a:cubicBezTo>
                  <a:cubicBezTo>
                    <a:pt x="13144" y="20253"/>
                    <a:pt x="13058" y="20212"/>
                    <a:pt x="13019" y="20050"/>
                  </a:cubicBezTo>
                  <a:cubicBezTo>
                    <a:pt x="12980" y="19887"/>
                    <a:pt x="12651" y="19748"/>
                    <a:pt x="12603" y="19666"/>
                  </a:cubicBezTo>
                  <a:cubicBezTo>
                    <a:pt x="12554" y="19584"/>
                    <a:pt x="12471" y="18886"/>
                    <a:pt x="12471" y="18660"/>
                  </a:cubicBezTo>
                  <a:cubicBezTo>
                    <a:pt x="12471" y="18435"/>
                    <a:pt x="12211" y="17966"/>
                    <a:pt x="12182" y="17905"/>
                  </a:cubicBezTo>
                  <a:cubicBezTo>
                    <a:pt x="12154" y="17843"/>
                    <a:pt x="11861" y="17404"/>
                    <a:pt x="11980" y="17353"/>
                  </a:cubicBezTo>
                  <a:close/>
                  <a:moveTo>
                    <a:pt x="14446" y="16994"/>
                  </a:moveTo>
                  <a:cubicBezTo>
                    <a:pt x="14461" y="16995"/>
                    <a:pt x="14471" y="17011"/>
                    <a:pt x="14472" y="17047"/>
                  </a:cubicBezTo>
                  <a:cubicBezTo>
                    <a:pt x="14491" y="17721"/>
                    <a:pt x="14655" y="17333"/>
                    <a:pt x="14655" y="17435"/>
                  </a:cubicBezTo>
                  <a:cubicBezTo>
                    <a:pt x="14655" y="17536"/>
                    <a:pt x="14577" y="17577"/>
                    <a:pt x="14511" y="17700"/>
                  </a:cubicBezTo>
                  <a:cubicBezTo>
                    <a:pt x="14442" y="17822"/>
                    <a:pt x="14539" y="17987"/>
                    <a:pt x="14587" y="18252"/>
                  </a:cubicBezTo>
                  <a:cubicBezTo>
                    <a:pt x="14635" y="18517"/>
                    <a:pt x="14539" y="18619"/>
                    <a:pt x="14442" y="18803"/>
                  </a:cubicBezTo>
                  <a:cubicBezTo>
                    <a:pt x="14347" y="18988"/>
                    <a:pt x="14366" y="19273"/>
                    <a:pt x="14376" y="19457"/>
                  </a:cubicBezTo>
                  <a:cubicBezTo>
                    <a:pt x="14385" y="19641"/>
                    <a:pt x="14164" y="19600"/>
                    <a:pt x="14096" y="19559"/>
                  </a:cubicBezTo>
                  <a:cubicBezTo>
                    <a:pt x="14029" y="19519"/>
                    <a:pt x="13933" y="19519"/>
                    <a:pt x="13885" y="19519"/>
                  </a:cubicBezTo>
                  <a:cubicBezTo>
                    <a:pt x="13837" y="19519"/>
                    <a:pt x="13664" y="19313"/>
                    <a:pt x="13596" y="18988"/>
                  </a:cubicBezTo>
                  <a:cubicBezTo>
                    <a:pt x="13529" y="18660"/>
                    <a:pt x="13500" y="18272"/>
                    <a:pt x="13539" y="18190"/>
                  </a:cubicBezTo>
                  <a:cubicBezTo>
                    <a:pt x="13577" y="18109"/>
                    <a:pt x="13712" y="18394"/>
                    <a:pt x="13730" y="18293"/>
                  </a:cubicBezTo>
                  <a:cubicBezTo>
                    <a:pt x="13750" y="18190"/>
                    <a:pt x="13769" y="18027"/>
                    <a:pt x="13846" y="17987"/>
                  </a:cubicBezTo>
                  <a:cubicBezTo>
                    <a:pt x="13923" y="17945"/>
                    <a:pt x="13961" y="17925"/>
                    <a:pt x="14000" y="17864"/>
                  </a:cubicBezTo>
                  <a:cubicBezTo>
                    <a:pt x="14039" y="17802"/>
                    <a:pt x="14048" y="17496"/>
                    <a:pt x="14231" y="17496"/>
                  </a:cubicBezTo>
                  <a:cubicBezTo>
                    <a:pt x="14414" y="17496"/>
                    <a:pt x="14299" y="17374"/>
                    <a:pt x="14308" y="17230"/>
                  </a:cubicBezTo>
                  <a:cubicBezTo>
                    <a:pt x="14315" y="17123"/>
                    <a:pt x="14401" y="16992"/>
                    <a:pt x="14446" y="16994"/>
                  </a:cubicBezTo>
                  <a:close/>
                  <a:moveTo>
                    <a:pt x="15376" y="16393"/>
                  </a:moveTo>
                  <a:cubicBezTo>
                    <a:pt x="15376" y="16393"/>
                    <a:pt x="15501" y="16597"/>
                    <a:pt x="15531" y="16740"/>
                  </a:cubicBezTo>
                  <a:cubicBezTo>
                    <a:pt x="15559" y="16883"/>
                    <a:pt x="15463" y="17169"/>
                    <a:pt x="15367" y="17210"/>
                  </a:cubicBezTo>
                  <a:cubicBezTo>
                    <a:pt x="15270" y="17251"/>
                    <a:pt x="15270" y="17230"/>
                    <a:pt x="15222" y="17047"/>
                  </a:cubicBezTo>
                  <a:cubicBezTo>
                    <a:pt x="15175" y="16863"/>
                    <a:pt x="14962" y="16985"/>
                    <a:pt x="14933" y="16883"/>
                  </a:cubicBezTo>
                  <a:cubicBezTo>
                    <a:pt x="14905" y="16781"/>
                    <a:pt x="15059" y="16516"/>
                    <a:pt x="15155" y="16597"/>
                  </a:cubicBezTo>
                  <a:cubicBezTo>
                    <a:pt x="15251" y="16679"/>
                    <a:pt x="15241" y="16761"/>
                    <a:pt x="15376" y="16393"/>
                  </a:cubicBezTo>
                  <a:close/>
                  <a:moveTo>
                    <a:pt x="10267" y="16393"/>
                  </a:moveTo>
                  <a:cubicBezTo>
                    <a:pt x="10354" y="16311"/>
                    <a:pt x="10374" y="16699"/>
                    <a:pt x="10412" y="16801"/>
                  </a:cubicBezTo>
                  <a:cubicBezTo>
                    <a:pt x="10451" y="16903"/>
                    <a:pt x="10373" y="17598"/>
                    <a:pt x="10257" y="17517"/>
                  </a:cubicBezTo>
                  <a:cubicBezTo>
                    <a:pt x="10141" y="17435"/>
                    <a:pt x="10205" y="16451"/>
                    <a:pt x="10267" y="16393"/>
                  </a:cubicBezTo>
                  <a:close/>
                  <a:moveTo>
                    <a:pt x="12354" y="16270"/>
                  </a:moveTo>
                  <a:cubicBezTo>
                    <a:pt x="12354" y="16270"/>
                    <a:pt x="12528" y="16576"/>
                    <a:pt x="12576" y="16740"/>
                  </a:cubicBezTo>
                  <a:cubicBezTo>
                    <a:pt x="12624" y="16903"/>
                    <a:pt x="12692" y="16964"/>
                    <a:pt x="12769" y="17210"/>
                  </a:cubicBezTo>
                  <a:cubicBezTo>
                    <a:pt x="12845" y="17456"/>
                    <a:pt x="12894" y="17680"/>
                    <a:pt x="12903" y="17822"/>
                  </a:cubicBezTo>
                  <a:cubicBezTo>
                    <a:pt x="12913" y="17966"/>
                    <a:pt x="12991" y="18150"/>
                    <a:pt x="13029" y="18272"/>
                  </a:cubicBezTo>
                  <a:cubicBezTo>
                    <a:pt x="13067" y="18394"/>
                    <a:pt x="12980" y="18538"/>
                    <a:pt x="12922" y="18435"/>
                  </a:cubicBezTo>
                  <a:cubicBezTo>
                    <a:pt x="12865" y="18334"/>
                    <a:pt x="12701" y="18129"/>
                    <a:pt x="12663" y="17987"/>
                  </a:cubicBezTo>
                  <a:cubicBezTo>
                    <a:pt x="12624" y="17843"/>
                    <a:pt x="12528" y="17476"/>
                    <a:pt x="12480" y="17108"/>
                  </a:cubicBezTo>
                  <a:cubicBezTo>
                    <a:pt x="12432" y="16740"/>
                    <a:pt x="12354" y="16801"/>
                    <a:pt x="12317" y="16699"/>
                  </a:cubicBezTo>
                  <a:cubicBezTo>
                    <a:pt x="12278" y="16597"/>
                    <a:pt x="12278" y="16290"/>
                    <a:pt x="12354" y="16270"/>
                  </a:cubicBezTo>
                  <a:close/>
                  <a:moveTo>
                    <a:pt x="15029" y="15943"/>
                  </a:moveTo>
                  <a:cubicBezTo>
                    <a:pt x="15136" y="15861"/>
                    <a:pt x="15232" y="16189"/>
                    <a:pt x="15270" y="16290"/>
                  </a:cubicBezTo>
                  <a:cubicBezTo>
                    <a:pt x="15309" y="16393"/>
                    <a:pt x="15126" y="16331"/>
                    <a:pt x="15020" y="16331"/>
                  </a:cubicBezTo>
                  <a:cubicBezTo>
                    <a:pt x="14915" y="16331"/>
                    <a:pt x="14997" y="15968"/>
                    <a:pt x="15029" y="15943"/>
                  </a:cubicBezTo>
                  <a:close/>
                  <a:moveTo>
                    <a:pt x="15347" y="15637"/>
                  </a:moveTo>
                  <a:cubicBezTo>
                    <a:pt x="15482" y="15657"/>
                    <a:pt x="15531" y="16025"/>
                    <a:pt x="15357" y="16045"/>
                  </a:cubicBezTo>
                  <a:cubicBezTo>
                    <a:pt x="15184" y="16066"/>
                    <a:pt x="15309" y="15632"/>
                    <a:pt x="15347" y="15637"/>
                  </a:cubicBezTo>
                  <a:close/>
                  <a:moveTo>
                    <a:pt x="14943" y="14165"/>
                  </a:moveTo>
                  <a:cubicBezTo>
                    <a:pt x="14972" y="14165"/>
                    <a:pt x="15068" y="14226"/>
                    <a:pt x="15097" y="14472"/>
                  </a:cubicBezTo>
                  <a:cubicBezTo>
                    <a:pt x="15126" y="14718"/>
                    <a:pt x="14981" y="14656"/>
                    <a:pt x="14933" y="14982"/>
                  </a:cubicBezTo>
                  <a:cubicBezTo>
                    <a:pt x="14885" y="15310"/>
                    <a:pt x="14992" y="15084"/>
                    <a:pt x="15078" y="15147"/>
                  </a:cubicBezTo>
                  <a:cubicBezTo>
                    <a:pt x="15164" y="15208"/>
                    <a:pt x="15270" y="15248"/>
                    <a:pt x="15270" y="15248"/>
                  </a:cubicBezTo>
                  <a:cubicBezTo>
                    <a:pt x="15270" y="15248"/>
                    <a:pt x="15270" y="15248"/>
                    <a:pt x="15241" y="15350"/>
                  </a:cubicBezTo>
                  <a:cubicBezTo>
                    <a:pt x="15213" y="15453"/>
                    <a:pt x="15078" y="15350"/>
                    <a:pt x="15010" y="15534"/>
                  </a:cubicBezTo>
                  <a:cubicBezTo>
                    <a:pt x="14943" y="15718"/>
                    <a:pt x="14693" y="16189"/>
                    <a:pt x="14712" y="16004"/>
                  </a:cubicBezTo>
                  <a:cubicBezTo>
                    <a:pt x="14732" y="15821"/>
                    <a:pt x="14876" y="15616"/>
                    <a:pt x="14923" y="15514"/>
                  </a:cubicBezTo>
                  <a:cubicBezTo>
                    <a:pt x="14972" y="15412"/>
                    <a:pt x="14770" y="15228"/>
                    <a:pt x="14712" y="14982"/>
                  </a:cubicBezTo>
                  <a:cubicBezTo>
                    <a:pt x="14655" y="14738"/>
                    <a:pt x="14760" y="14676"/>
                    <a:pt x="14857" y="14534"/>
                  </a:cubicBezTo>
                  <a:cubicBezTo>
                    <a:pt x="14953" y="14391"/>
                    <a:pt x="14876" y="14165"/>
                    <a:pt x="14943" y="14165"/>
                  </a:cubicBezTo>
                  <a:close/>
                  <a:moveTo>
                    <a:pt x="14933" y="12654"/>
                  </a:moveTo>
                  <a:cubicBezTo>
                    <a:pt x="15059" y="12613"/>
                    <a:pt x="14933" y="13307"/>
                    <a:pt x="14819" y="13328"/>
                  </a:cubicBezTo>
                  <a:cubicBezTo>
                    <a:pt x="14703" y="13348"/>
                    <a:pt x="14791" y="12700"/>
                    <a:pt x="14933" y="12654"/>
                  </a:cubicBezTo>
                  <a:close/>
                  <a:moveTo>
                    <a:pt x="2689" y="9424"/>
                  </a:moveTo>
                  <a:cubicBezTo>
                    <a:pt x="2730" y="9431"/>
                    <a:pt x="2768" y="9446"/>
                    <a:pt x="2783" y="9446"/>
                  </a:cubicBezTo>
                  <a:cubicBezTo>
                    <a:pt x="2812" y="9446"/>
                    <a:pt x="2898" y="9446"/>
                    <a:pt x="2937" y="9651"/>
                  </a:cubicBezTo>
                  <a:cubicBezTo>
                    <a:pt x="2975" y="9854"/>
                    <a:pt x="2850" y="9875"/>
                    <a:pt x="2812" y="9854"/>
                  </a:cubicBezTo>
                  <a:cubicBezTo>
                    <a:pt x="2773" y="9835"/>
                    <a:pt x="2734" y="9712"/>
                    <a:pt x="2686" y="9671"/>
                  </a:cubicBezTo>
                  <a:cubicBezTo>
                    <a:pt x="2638" y="9631"/>
                    <a:pt x="2545" y="9491"/>
                    <a:pt x="2581" y="9446"/>
                  </a:cubicBezTo>
                  <a:cubicBezTo>
                    <a:pt x="2605" y="9416"/>
                    <a:pt x="2648" y="9416"/>
                    <a:pt x="2689" y="9424"/>
                  </a:cubicBezTo>
                  <a:close/>
                  <a:moveTo>
                    <a:pt x="1516" y="8994"/>
                  </a:moveTo>
                  <a:cubicBezTo>
                    <a:pt x="1534" y="9017"/>
                    <a:pt x="1541" y="9079"/>
                    <a:pt x="1531" y="9120"/>
                  </a:cubicBezTo>
                  <a:cubicBezTo>
                    <a:pt x="1513" y="9202"/>
                    <a:pt x="1412" y="9176"/>
                    <a:pt x="1436" y="9098"/>
                  </a:cubicBezTo>
                  <a:cubicBezTo>
                    <a:pt x="1469" y="8986"/>
                    <a:pt x="1498" y="8971"/>
                    <a:pt x="1516" y="8994"/>
                  </a:cubicBezTo>
                  <a:close/>
                  <a:moveTo>
                    <a:pt x="2167" y="8772"/>
                  </a:moveTo>
                  <a:cubicBezTo>
                    <a:pt x="2215" y="8772"/>
                    <a:pt x="2302" y="8977"/>
                    <a:pt x="2253" y="9120"/>
                  </a:cubicBezTo>
                  <a:cubicBezTo>
                    <a:pt x="2205" y="9262"/>
                    <a:pt x="2148" y="9282"/>
                    <a:pt x="2090" y="9180"/>
                  </a:cubicBezTo>
                  <a:cubicBezTo>
                    <a:pt x="2032" y="9079"/>
                    <a:pt x="2076" y="8772"/>
                    <a:pt x="2167" y="8772"/>
                  </a:cubicBezTo>
                  <a:close/>
                  <a:moveTo>
                    <a:pt x="17107" y="8604"/>
                  </a:moveTo>
                  <a:cubicBezTo>
                    <a:pt x="17152" y="8640"/>
                    <a:pt x="17166" y="8843"/>
                    <a:pt x="17224" y="9058"/>
                  </a:cubicBezTo>
                  <a:cubicBezTo>
                    <a:pt x="17300" y="9344"/>
                    <a:pt x="17233" y="9344"/>
                    <a:pt x="17185" y="9386"/>
                  </a:cubicBezTo>
                  <a:cubicBezTo>
                    <a:pt x="17137" y="9426"/>
                    <a:pt x="17147" y="9895"/>
                    <a:pt x="17137" y="9977"/>
                  </a:cubicBezTo>
                  <a:cubicBezTo>
                    <a:pt x="17127" y="10059"/>
                    <a:pt x="16973" y="10162"/>
                    <a:pt x="16934" y="10223"/>
                  </a:cubicBezTo>
                  <a:cubicBezTo>
                    <a:pt x="16896" y="10284"/>
                    <a:pt x="16685" y="10386"/>
                    <a:pt x="16685" y="10448"/>
                  </a:cubicBezTo>
                  <a:cubicBezTo>
                    <a:pt x="16685" y="10509"/>
                    <a:pt x="16646" y="10673"/>
                    <a:pt x="16530" y="10612"/>
                  </a:cubicBezTo>
                  <a:cubicBezTo>
                    <a:pt x="16459" y="10573"/>
                    <a:pt x="16458" y="10466"/>
                    <a:pt x="16460" y="10427"/>
                  </a:cubicBezTo>
                  <a:cubicBezTo>
                    <a:pt x="16458" y="10435"/>
                    <a:pt x="16457" y="10449"/>
                    <a:pt x="16453" y="10468"/>
                  </a:cubicBezTo>
                  <a:cubicBezTo>
                    <a:pt x="16425" y="10632"/>
                    <a:pt x="16386" y="10774"/>
                    <a:pt x="16318" y="10794"/>
                  </a:cubicBezTo>
                  <a:cubicBezTo>
                    <a:pt x="16251" y="10815"/>
                    <a:pt x="16117" y="10591"/>
                    <a:pt x="16117" y="10815"/>
                  </a:cubicBezTo>
                  <a:cubicBezTo>
                    <a:pt x="16117" y="11040"/>
                    <a:pt x="16039" y="11121"/>
                    <a:pt x="15982" y="11121"/>
                  </a:cubicBezTo>
                  <a:cubicBezTo>
                    <a:pt x="15925" y="11121"/>
                    <a:pt x="15857" y="10897"/>
                    <a:pt x="15828" y="10652"/>
                  </a:cubicBezTo>
                  <a:cubicBezTo>
                    <a:pt x="15799" y="10407"/>
                    <a:pt x="15934" y="10468"/>
                    <a:pt x="15982" y="10386"/>
                  </a:cubicBezTo>
                  <a:cubicBezTo>
                    <a:pt x="16031" y="10305"/>
                    <a:pt x="16107" y="10182"/>
                    <a:pt x="16146" y="10080"/>
                  </a:cubicBezTo>
                  <a:cubicBezTo>
                    <a:pt x="16184" y="9977"/>
                    <a:pt x="16464" y="10202"/>
                    <a:pt x="16521" y="10080"/>
                  </a:cubicBezTo>
                  <a:cubicBezTo>
                    <a:pt x="16579" y="9957"/>
                    <a:pt x="16781" y="9794"/>
                    <a:pt x="16819" y="9794"/>
                  </a:cubicBezTo>
                  <a:cubicBezTo>
                    <a:pt x="16858" y="9794"/>
                    <a:pt x="16906" y="9569"/>
                    <a:pt x="16963" y="9324"/>
                  </a:cubicBezTo>
                  <a:cubicBezTo>
                    <a:pt x="17021" y="9079"/>
                    <a:pt x="16979" y="8720"/>
                    <a:pt x="17050" y="8629"/>
                  </a:cubicBezTo>
                  <a:cubicBezTo>
                    <a:pt x="17074" y="8598"/>
                    <a:pt x="17092" y="8592"/>
                    <a:pt x="17107" y="8604"/>
                  </a:cubicBezTo>
                  <a:close/>
                  <a:moveTo>
                    <a:pt x="17272" y="7832"/>
                  </a:moveTo>
                  <a:cubicBezTo>
                    <a:pt x="17348" y="7792"/>
                    <a:pt x="17416" y="8037"/>
                    <a:pt x="17454" y="8017"/>
                  </a:cubicBezTo>
                  <a:cubicBezTo>
                    <a:pt x="17493" y="7997"/>
                    <a:pt x="17704" y="8017"/>
                    <a:pt x="17733" y="8220"/>
                  </a:cubicBezTo>
                  <a:cubicBezTo>
                    <a:pt x="17762" y="8424"/>
                    <a:pt x="17560" y="8405"/>
                    <a:pt x="17560" y="8405"/>
                  </a:cubicBezTo>
                  <a:cubicBezTo>
                    <a:pt x="17560" y="8405"/>
                    <a:pt x="17435" y="8486"/>
                    <a:pt x="17300" y="8506"/>
                  </a:cubicBezTo>
                  <a:cubicBezTo>
                    <a:pt x="17166" y="8527"/>
                    <a:pt x="17079" y="8649"/>
                    <a:pt x="16992" y="8486"/>
                  </a:cubicBezTo>
                  <a:cubicBezTo>
                    <a:pt x="16906" y="8322"/>
                    <a:pt x="17176" y="8200"/>
                    <a:pt x="17176" y="8139"/>
                  </a:cubicBezTo>
                  <a:cubicBezTo>
                    <a:pt x="17176" y="8078"/>
                    <a:pt x="17200" y="7870"/>
                    <a:pt x="17272" y="7832"/>
                  </a:cubicBezTo>
                  <a:close/>
                  <a:moveTo>
                    <a:pt x="281" y="5320"/>
                  </a:moveTo>
                  <a:cubicBezTo>
                    <a:pt x="339" y="5299"/>
                    <a:pt x="407" y="5320"/>
                    <a:pt x="445" y="5401"/>
                  </a:cubicBezTo>
                  <a:cubicBezTo>
                    <a:pt x="483" y="5483"/>
                    <a:pt x="502" y="5646"/>
                    <a:pt x="502" y="5830"/>
                  </a:cubicBezTo>
                  <a:cubicBezTo>
                    <a:pt x="502" y="6015"/>
                    <a:pt x="407" y="6137"/>
                    <a:pt x="339" y="6199"/>
                  </a:cubicBezTo>
                  <a:cubicBezTo>
                    <a:pt x="272" y="6260"/>
                    <a:pt x="185" y="6383"/>
                    <a:pt x="108" y="6361"/>
                  </a:cubicBezTo>
                  <a:cubicBezTo>
                    <a:pt x="31" y="6342"/>
                    <a:pt x="-36" y="6095"/>
                    <a:pt x="21" y="6035"/>
                  </a:cubicBezTo>
                  <a:cubicBezTo>
                    <a:pt x="80" y="5974"/>
                    <a:pt x="41" y="5871"/>
                    <a:pt x="21" y="5727"/>
                  </a:cubicBezTo>
                  <a:cubicBezTo>
                    <a:pt x="2" y="5586"/>
                    <a:pt x="69" y="5545"/>
                    <a:pt x="127" y="5545"/>
                  </a:cubicBezTo>
                  <a:cubicBezTo>
                    <a:pt x="185" y="5545"/>
                    <a:pt x="194" y="5351"/>
                    <a:pt x="281" y="5320"/>
                  </a:cubicBezTo>
                  <a:close/>
                  <a:moveTo>
                    <a:pt x="636" y="4530"/>
                  </a:moveTo>
                  <a:cubicBezTo>
                    <a:pt x="669" y="4497"/>
                    <a:pt x="705" y="4492"/>
                    <a:pt x="743" y="4543"/>
                  </a:cubicBezTo>
                  <a:cubicBezTo>
                    <a:pt x="820" y="4646"/>
                    <a:pt x="1024" y="4559"/>
                    <a:pt x="1092" y="4703"/>
                  </a:cubicBezTo>
                  <a:cubicBezTo>
                    <a:pt x="1159" y="4844"/>
                    <a:pt x="888" y="5115"/>
                    <a:pt x="945" y="5197"/>
                  </a:cubicBezTo>
                  <a:cubicBezTo>
                    <a:pt x="1003" y="5278"/>
                    <a:pt x="1099" y="5646"/>
                    <a:pt x="1186" y="5727"/>
                  </a:cubicBezTo>
                  <a:cubicBezTo>
                    <a:pt x="1272" y="5810"/>
                    <a:pt x="1369" y="6035"/>
                    <a:pt x="1378" y="6178"/>
                  </a:cubicBezTo>
                  <a:cubicBezTo>
                    <a:pt x="1388" y="6321"/>
                    <a:pt x="1263" y="6545"/>
                    <a:pt x="1186" y="6545"/>
                  </a:cubicBezTo>
                  <a:cubicBezTo>
                    <a:pt x="1109" y="6545"/>
                    <a:pt x="954" y="6444"/>
                    <a:pt x="878" y="6444"/>
                  </a:cubicBezTo>
                  <a:cubicBezTo>
                    <a:pt x="801" y="6444"/>
                    <a:pt x="771" y="6626"/>
                    <a:pt x="724" y="6585"/>
                  </a:cubicBezTo>
                  <a:cubicBezTo>
                    <a:pt x="675" y="6545"/>
                    <a:pt x="733" y="6402"/>
                    <a:pt x="733" y="6402"/>
                  </a:cubicBezTo>
                  <a:cubicBezTo>
                    <a:pt x="733" y="6402"/>
                    <a:pt x="463" y="6457"/>
                    <a:pt x="482" y="6335"/>
                  </a:cubicBezTo>
                  <a:cubicBezTo>
                    <a:pt x="501" y="6213"/>
                    <a:pt x="724" y="5810"/>
                    <a:pt x="801" y="5727"/>
                  </a:cubicBezTo>
                  <a:cubicBezTo>
                    <a:pt x="878" y="5646"/>
                    <a:pt x="675" y="5566"/>
                    <a:pt x="580" y="5483"/>
                  </a:cubicBezTo>
                  <a:cubicBezTo>
                    <a:pt x="483" y="5401"/>
                    <a:pt x="416" y="5176"/>
                    <a:pt x="377" y="5074"/>
                  </a:cubicBezTo>
                  <a:cubicBezTo>
                    <a:pt x="339" y="4972"/>
                    <a:pt x="309" y="4761"/>
                    <a:pt x="387" y="4707"/>
                  </a:cubicBezTo>
                  <a:cubicBezTo>
                    <a:pt x="445" y="4666"/>
                    <a:pt x="502" y="4808"/>
                    <a:pt x="550" y="4687"/>
                  </a:cubicBezTo>
                  <a:cubicBezTo>
                    <a:pt x="575" y="4625"/>
                    <a:pt x="604" y="4564"/>
                    <a:pt x="636" y="4530"/>
                  </a:cubicBezTo>
                  <a:close/>
                  <a:moveTo>
                    <a:pt x="8821" y="74"/>
                  </a:moveTo>
                  <a:cubicBezTo>
                    <a:pt x="8900" y="40"/>
                    <a:pt x="9005" y="125"/>
                    <a:pt x="8969" y="233"/>
                  </a:cubicBezTo>
                  <a:cubicBezTo>
                    <a:pt x="8921" y="376"/>
                    <a:pt x="8747" y="702"/>
                    <a:pt x="8633" y="641"/>
                  </a:cubicBezTo>
                  <a:cubicBezTo>
                    <a:pt x="8517" y="580"/>
                    <a:pt x="8189" y="600"/>
                    <a:pt x="8045" y="641"/>
                  </a:cubicBezTo>
                  <a:cubicBezTo>
                    <a:pt x="7901" y="681"/>
                    <a:pt x="7765" y="866"/>
                    <a:pt x="7641" y="1009"/>
                  </a:cubicBezTo>
                  <a:cubicBezTo>
                    <a:pt x="7516" y="1152"/>
                    <a:pt x="7544" y="1316"/>
                    <a:pt x="7593" y="1336"/>
                  </a:cubicBezTo>
                  <a:cubicBezTo>
                    <a:pt x="7641" y="1355"/>
                    <a:pt x="7689" y="1560"/>
                    <a:pt x="7631" y="1683"/>
                  </a:cubicBezTo>
                  <a:cubicBezTo>
                    <a:pt x="7560" y="1835"/>
                    <a:pt x="7410" y="1785"/>
                    <a:pt x="7305" y="1662"/>
                  </a:cubicBezTo>
                  <a:cubicBezTo>
                    <a:pt x="7199" y="1539"/>
                    <a:pt x="7074" y="1520"/>
                    <a:pt x="7015" y="1478"/>
                  </a:cubicBezTo>
                  <a:cubicBezTo>
                    <a:pt x="6958" y="1437"/>
                    <a:pt x="7026" y="1193"/>
                    <a:pt x="7093" y="1131"/>
                  </a:cubicBezTo>
                  <a:cubicBezTo>
                    <a:pt x="7160" y="1070"/>
                    <a:pt x="7343" y="886"/>
                    <a:pt x="7478" y="763"/>
                  </a:cubicBezTo>
                  <a:cubicBezTo>
                    <a:pt x="7612" y="641"/>
                    <a:pt x="7651" y="396"/>
                    <a:pt x="7747" y="396"/>
                  </a:cubicBezTo>
                  <a:cubicBezTo>
                    <a:pt x="7843" y="396"/>
                    <a:pt x="8305" y="192"/>
                    <a:pt x="8363" y="233"/>
                  </a:cubicBezTo>
                  <a:cubicBezTo>
                    <a:pt x="8420" y="275"/>
                    <a:pt x="8699" y="314"/>
                    <a:pt x="8757" y="151"/>
                  </a:cubicBezTo>
                  <a:cubicBezTo>
                    <a:pt x="8772" y="110"/>
                    <a:pt x="8795" y="85"/>
                    <a:pt x="8821" y="74"/>
                  </a:cubicBezTo>
                  <a:close/>
                  <a:moveTo>
                    <a:pt x="12716" y="0"/>
                  </a:moveTo>
                  <a:cubicBezTo>
                    <a:pt x="12720" y="12"/>
                    <a:pt x="12725" y="27"/>
                    <a:pt x="12732" y="43"/>
                  </a:cubicBezTo>
                  <a:cubicBezTo>
                    <a:pt x="12769" y="144"/>
                    <a:pt x="12886" y="-38"/>
                    <a:pt x="13088" y="146"/>
                  </a:cubicBezTo>
                  <a:cubicBezTo>
                    <a:pt x="13290" y="331"/>
                    <a:pt x="13088" y="146"/>
                    <a:pt x="13146" y="269"/>
                  </a:cubicBezTo>
                  <a:cubicBezTo>
                    <a:pt x="13203" y="391"/>
                    <a:pt x="13232" y="248"/>
                    <a:pt x="13367" y="207"/>
                  </a:cubicBezTo>
                  <a:cubicBezTo>
                    <a:pt x="13502" y="167"/>
                    <a:pt x="13589" y="207"/>
                    <a:pt x="13674" y="228"/>
                  </a:cubicBezTo>
                  <a:cubicBezTo>
                    <a:pt x="13761" y="248"/>
                    <a:pt x="13954" y="248"/>
                    <a:pt x="14040" y="370"/>
                  </a:cubicBezTo>
                  <a:cubicBezTo>
                    <a:pt x="14127" y="493"/>
                    <a:pt x="13983" y="758"/>
                    <a:pt x="13934" y="841"/>
                  </a:cubicBezTo>
                  <a:cubicBezTo>
                    <a:pt x="13886" y="923"/>
                    <a:pt x="14011" y="984"/>
                    <a:pt x="14050" y="963"/>
                  </a:cubicBezTo>
                  <a:cubicBezTo>
                    <a:pt x="14088" y="942"/>
                    <a:pt x="14406" y="963"/>
                    <a:pt x="14551" y="1003"/>
                  </a:cubicBezTo>
                  <a:cubicBezTo>
                    <a:pt x="14695" y="1045"/>
                    <a:pt x="14752" y="1187"/>
                    <a:pt x="14819" y="1187"/>
                  </a:cubicBezTo>
                  <a:cubicBezTo>
                    <a:pt x="14887" y="1187"/>
                    <a:pt x="14993" y="1127"/>
                    <a:pt x="15031" y="1045"/>
                  </a:cubicBezTo>
                  <a:cubicBezTo>
                    <a:pt x="15070" y="963"/>
                    <a:pt x="15310" y="923"/>
                    <a:pt x="15387" y="902"/>
                  </a:cubicBezTo>
                  <a:cubicBezTo>
                    <a:pt x="15464" y="882"/>
                    <a:pt x="15677" y="902"/>
                    <a:pt x="15706" y="942"/>
                  </a:cubicBezTo>
                  <a:cubicBezTo>
                    <a:pt x="15733" y="984"/>
                    <a:pt x="15762" y="1187"/>
                    <a:pt x="15762" y="1351"/>
                  </a:cubicBezTo>
                  <a:cubicBezTo>
                    <a:pt x="15762" y="1515"/>
                    <a:pt x="15849" y="1658"/>
                    <a:pt x="15916" y="1678"/>
                  </a:cubicBezTo>
                  <a:cubicBezTo>
                    <a:pt x="15984" y="1699"/>
                    <a:pt x="16109" y="1434"/>
                    <a:pt x="16157" y="1393"/>
                  </a:cubicBezTo>
                  <a:cubicBezTo>
                    <a:pt x="16205" y="1351"/>
                    <a:pt x="16263" y="1577"/>
                    <a:pt x="16292" y="1515"/>
                  </a:cubicBezTo>
                  <a:cubicBezTo>
                    <a:pt x="16321" y="1454"/>
                    <a:pt x="16562" y="1534"/>
                    <a:pt x="16658" y="1434"/>
                  </a:cubicBezTo>
                  <a:cubicBezTo>
                    <a:pt x="16754" y="1331"/>
                    <a:pt x="16810" y="1434"/>
                    <a:pt x="16859" y="1393"/>
                  </a:cubicBezTo>
                  <a:cubicBezTo>
                    <a:pt x="16907" y="1351"/>
                    <a:pt x="16984" y="1127"/>
                    <a:pt x="16984" y="1045"/>
                  </a:cubicBezTo>
                  <a:cubicBezTo>
                    <a:pt x="16984" y="963"/>
                    <a:pt x="17022" y="902"/>
                    <a:pt x="16984" y="779"/>
                  </a:cubicBezTo>
                  <a:cubicBezTo>
                    <a:pt x="16945" y="657"/>
                    <a:pt x="16810" y="738"/>
                    <a:pt x="16667" y="657"/>
                  </a:cubicBezTo>
                  <a:cubicBezTo>
                    <a:pt x="16523" y="576"/>
                    <a:pt x="16673" y="149"/>
                    <a:pt x="16715" y="370"/>
                  </a:cubicBezTo>
                  <a:cubicBezTo>
                    <a:pt x="16739" y="495"/>
                    <a:pt x="16868" y="370"/>
                    <a:pt x="16964" y="412"/>
                  </a:cubicBezTo>
                  <a:cubicBezTo>
                    <a:pt x="17061" y="452"/>
                    <a:pt x="17022" y="350"/>
                    <a:pt x="17070" y="350"/>
                  </a:cubicBezTo>
                  <a:cubicBezTo>
                    <a:pt x="17119" y="350"/>
                    <a:pt x="17292" y="452"/>
                    <a:pt x="17388" y="452"/>
                  </a:cubicBezTo>
                  <a:cubicBezTo>
                    <a:pt x="17484" y="452"/>
                    <a:pt x="17562" y="676"/>
                    <a:pt x="17562" y="676"/>
                  </a:cubicBezTo>
                  <a:cubicBezTo>
                    <a:pt x="17562" y="676"/>
                    <a:pt x="17292" y="841"/>
                    <a:pt x="17235" y="841"/>
                  </a:cubicBezTo>
                  <a:cubicBezTo>
                    <a:pt x="17177" y="841"/>
                    <a:pt x="17215" y="1003"/>
                    <a:pt x="17263" y="1003"/>
                  </a:cubicBezTo>
                  <a:cubicBezTo>
                    <a:pt x="17311" y="1003"/>
                    <a:pt x="17379" y="1065"/>
                    <a:pt x="17446" y="1168"/>
                  </a:cubicBezTo>
                  <a:cubicBezTo>
                    <a:pt x="17514" y="1270"/>
                    <a:pt x="17812" y="1168"/>
                    <a:pt x="17849" y="1168"/>
                  </a:cubicBezTo>
                  <a:cubicBezTo>
                    <a:pt x="17888" y="1168"/>
                    <a:pt x="18004" y="1270"/>
                    <a:pt x="18119" y="1413"/>
                  </a:cubicBezTo>
                  <a:cubicBezTo>
                    <a:pt x="18235" y="1555"/>
                    <a:pt x="18312" y="1616"/>
                    <a:pt x="18312" y="1616"/>
                  </a:cubicBezTo>
                  <a:cubicBezTo>
                    <a:pt x="18312" y="1616"/>
                    <a:pt x="18475" y="1616"/>
                    <a:pt x="18639" y="1577"/>
                  </a:cubicBezTo>
                  <a:cubicBezTo>
                    <a:pt x="18803" y="1534"/>
                    <a:pt x="19014" y="1534"/>
                    <a:pt x="19052" y="1596"/>
                  </a:cubicBezTo>
                  <a:cubicBezTo>
                    <a:pt x="19091" y="1658"/>
                    <a:pt x="19197" y="1719"/>
                    <a:pt x="19274" y="1862"/>
                  </a:cubicBezTo>
                  <a:cubicBezTo>
                    <a:pt x="19351" y="2006"/>
                    <a:pt x="19408" y="1944"/>
                    <a:pt x="19514" y="1923"/>
                  </a:cubicBezTo>
                  <a:cubicBezTo>
                    <a:pt x="19621" y="1902"/>
                    <a:pt x="19727" y="1862"/>
                    <a:pt x="19823" y="1862"/>
                  </a:cubicBezTo>
                  <a:cubicBezTo>
                    <a:pt x="19919" y="1862"/>
                    <a:pt x="20236" y="1841"/>
                    <a:pt x="20294" y="2025"/>
                  </a:cubicBezTo>
                  <a:cubicBezTo>
                    <a:pt x="20351" y="2209"/>
                    <a:pt x="20419" y="2168"/>
                    <a:pt x="20419" y="2168"/>
                  </a:cubicBezTo>
                  <a:cubicBezTo>
                    <a:pt x="20419" y="2168"/>
                    <a:pt x="20506" y="1841"/>
                    <a:pt x="20544" y="1780"/>
                  </a:cubicBezTo>
                  <a:cubicBezTo>
                    <a:pt x="20583" y="1719"/>
                    <a:pt x="20708" y="1822"/>
                    <a:pt x="20785" y="1902"/>
                  </a:cubicBezTo>
                  <a:cubicBezTo>
                    <a:pt x="20862" y="1984"/>
                    <a:pt x="21236" y="1902"/>
                    <a:pt x="21332" y="1944"/>
                  </a:cubicBezTo>
                  <a:cubicBezTo>
                    <a:pt x="21429" y="1984"/>
                    <a:pt x="21564" y="2189"/>
                    <a:pt x="21487" y="2353"/>
                  </a:cubicBezTo>
                  <a:cubicBezTo>
                    <a:pt x="21410" y="2516"/>
                    <a:pt x="21545" y="2802"/>
                    <a:pt x="21516" y="2965"/>
                  </a:cubicBezTo>
                  <a:cubicBezTo>
                    <a:pt x="21487" y="3129"/>
                    <a:pt x="21410" y="3149"/>
                    <a:pt x="21332" y="3190"/>
                  </a:cubicBezTo>
                  <a:cubicBezTo>
                    <a:pt x="21256" y="3231"/>
                    <a:pt x="21410" y="3436"/>
                    <a:pt x="21477" y="3578"/>
                  </a:cubicBezTo>
                  <a:cubicBezTo>
                    <a:pt x="21545" y="3722"/>
                    <a:pt x="21438" y="3762"/>
                    <a:pt x="21371" y="3701"/>
                  </a:cubicBezTo>
                  <a:cubicBezTo>
                    <a:pt x="21303" y="3640"/>
                    <a:pt x="21130" y="3722"/>
                    <a:pt x="20910" y="3844"/>
                  </a:cubicBezTo>
                  <a:cubicBezTo>
                    <a:pt x="20688" y="3967"/>
                    <a:pt x="20602" y="4212"/>
                    <a:pt x="20371" y="4232"/>
                  </a:cubicBezTo>
                  <a:cubicBezTo>
                    <a:pt x="20139" y="4253"/>
                    <a:pt x="20236" y="4212"/>
                    <a:pt x="19948" y="4212"/>
                  </a:cubicBezTo>
                  <a:cubicBezTo>
                    <a:pt x="19659" y="4212"/>
                    <a:pt x="19669" y="4375"/>
                    <a:pt x="19611" y="4579"/>
                  </a:cubicBezTo>
                  <a:cubicBezTo>
                    <a:pt x="19553" y="4784"/>
                    <a:pt x="19640" y="4743"/>
                    <a:pt x="19611" y="4906"/>
                  </a:cubicBezTo>
                  <a:cubicBezTo>
                    <a:pt x="19582" y="5070"/>
                    <a:pt x="19534" y="5253"/>
                    <a:pt x="19534" y="5397"/>
                  </a:cubicBezTo>
                  <a:cubicBezTo>
                    <a:pt x="19534" y="5540"/>
                    <a:pt x="19360" y="5560"/>
                    <a:pt x="19303" y="5683"/>
                  </a:cubicBezTo>
                  <a:cubicBezTo>
                    <a:pt x="19245" y="5805"/>
                    <a:pt x="19148" y="6112"/>
                    <a:pt x="18985" y="6336"/>
                  </a:cubicBezTo>
                  <a:cubicBezTo>
                    <a:pt x="18822" y="6561"/>
                    <a:pt x="18707" y="6909"/>
                    <a:pt x="18707" y="6909"/>
                  </a:cubicBezTo>
                  <a:cubicBezTo>
                    <a:pt x="18707" y="6909"/>
                    <a:pt x="18736" y="6561"/>
                    <a:pt x="18812" y="6316"/>
                  </a:cubicBezTo>
                  <a:cubicBezTo>
                    <a:pt x="18889" y="6071"/>
                    <a:pt x="18726" y="5724"/>
                    <a:pt x="18716" y="5458"/>
                  </a:cubicBezTo>
                  <a:cubicBezTo>
                    <a:pt x="18707" y="5193"/>
                    <a:pt x="18765" y="5110"/>
                    <a:pt x="18861" y="4865"/>
                  </a:cubicBezTo>
                  <a:cubicBezTo>
                    <a:pt x="18956" y="4620"/>
                    <a:pt x="19187" y="4539"/>
                    <a:pt x="19283" y="4416"/>
                  </a:cubicBezTo>
                  <a:cubicBezTo>
                    <a:pt x="19380" y="4293"/>
                    <a:pt x="19774" y="3722"/>
                    <a:pt x="19774" y="3722"/>
                  </a:cubicBezTo>
                  <a:cubicBezTo>
                    <a:pt x="19774" y="3722"/>
                    <a:pt x="19697" y="3823"/>
                    <a:pt x="19602" y="3905"/>
                  </a:cubicBezTo>
                  <a:cubicBezTo>
                    <a:pt x="19505" y="3986"/>
                    <a:pt x="19389" y="4150"/>
                    <a:pt x="19312" y="4150"/>
                  </a:cubicBezTo>
                  <a:cubicBezTo>
                    <a:pt x="19235" y="4150"/>
                    <a:pt x="19264" y="3986"/>
                    <a:pt x="19255" y="3823"/>
                  </a:cubicBezTo>
                  <a:cubicBezTo>
                    <a:pt x="19245" y="3660"/>
                    <a:pt x="19062" y="3783"/>
                    <a:pt x="18994" y="3946"/>
                  </a:cubicBezTo>
                  <a:cubicBezTo>
                    <a:pt x="18927" y="4109"/>
                    <a:pt x="18803" y="4212"/>
                    <a:pt x="18669" y="4416"/>
                  </a:cubicBezTo>
                  <a:cubicBezTo>
                    <a:pt x="18533" y="4620"/>
                    <a:pt x="18572" y="4600"/>
                    <a:pt x="18485" y="4620"/>
                  </a:cubicBezTo>
                  <a:cubicBezTo>
                    <a:pt x="18398" y="4640"/>
                    <a:pt x="18254" y="4518"/>
                    <a:pt x="18187" y="4416"/>
                  </a:cubicBezTo>
                  <a:cubicBezTo>
                    <a:pt x="18119" y="4314"/>
                    <a:pt x="18052" y="4498"/>
                    <a:pt x="17841" y="4518"/>
                  </a:cubicBezTo>
                  <a:cubicBezTo>
                    <a:pt x="17629" y="4539"/>
                    <a:pt x="17388" y="4477"/>
                    <a:pt x="17292" y="4498"/>
                  </a:cubicBezTo>
                  <a:cubicBezTo>
                    <a:pt x="17196" y="4518"/>
                    <a:pt x="16955" y="5110"/>
                    <a:pt x="16810" y="5213"/>
                  </a:cubicBezTo>
                  <a:cubicBezTo>
                    <a:pt x="16667" y="5315"/>
                    <a:pt x="16484" y="5499"/>
                    <a:pt x="16532" y="5642"/>
                  </a:cubicBezTo>
                  <a:cubicBezTo>
                    <a:pt x="16581" y="5784"/>
                    <a:pt x="16667" y="5519"/>
                    <a:pt x="16706" y="5519"/>
                  </a:cubicBezTo>
                  <a:cubicBezTo>
                    <a:pt x="16744" y="5519"/>
                    <a:pt x="16677" y="5805"/>
                    <a:pt x="16763" y="5805"/>
                  </a:cubicBezTo>
                  <a:cubicBezTo>
                    <a:pt x="16849" y="5805"/>
                    <a:pt x="16897" y="5703"/>
                    <a:pt x="16984" y="5683"/>
                  </a:cubicBezTo>
                  <a:cubicBezTo>
                    <a:pt x="17058" y="5665"/>
                    <a:pt x="17117" y="5781"/>
                    <a:pt x="17145" y="5954"/>
                  </a:cubicBezTo>
                  <a:cubicBezTo>
                    <a:pt x="17142" y="5783"/>
                    <a:pt x="17273" y="5835"/>
                    <a:pt x="17321" y="5805"/>
                  </a:cubicBezTo>
                  <a:cubicBezTo>
                    <a:pt x="17388" y="5764"/>
                    <a:pt x="17369" y="5907"/>
                    <a:pt x="17398" y="5948"/>
                  </a:cubicBezTo>
                  <a:cubicBezTo>
                    <a:pt x="17426" y="5990"/>
                    <a:pt x="17379" y="6152"/>
                    <a:pt x="17340" y="6173"/>
                  </a:cubicBezTo>
                  <a:cubicBezTo>
                    <a:pt x="17302" y="6193"/>
                    <a:pt x="17369" y="6275"/>
                    <a:pt x="17417" y="6417"/>
                  </a:cubicBezTo>
                  <a:cubicBezTo>
                    <a:pt x="17466" y="6561"/>
                    <a:pt x="17504" y="6909"/>
                    <a:pt x="17466" y="6930"/>
                  </a:cubicBezTo>
                  <a:cubicBezTo>
                    <a:pt x="17426" y="6949"/>
                    <a:pt x="17359" y="7072"/>
                    <a:pt x="17359" y="7154"/>
                  </a:cubicBezTo>
                  <a:cubicBezTo>
                    <a:pt x="17359" y="7236"/>
                    <a:pt x="17426" y="7644"/>
                    <a:pt x="17379" y="7685"/>
                  </a:cubicBezTo>
                  <a:cubicBezTo>
                    <a:pt x="17331" y="7726"/>
                    <a:pt x="17254" y="7583"/>
                    <a:pt x="17235" y="7521"/>
                  </a:cubicBezTo>
                  <a:cubicBezTo>
                    <a:pt x="17215" y="7460"/>
                    <a:pt x="17206" y="6991"/>
                    <a:pt x="17215" y="6765"/>
                  </a:cubicBezTo>
                  <a:cubicBezTo>
                    <a:pt x="17225" y="6541"/>
                    <a:pt x="17215" y="6336"/>
                    <a:pt x="17157" y="6051"/>
                  </a:cubicBezTo>
                  <a:cubicBezTo>
                    <a:pt x="17177" y="6275"/>
                    <a:pt x="17119" y="6459"/>
                    <a:pt x="17080" y="6745"/>
                  </a:cubicBezTo>
                  <a:cubicBezTo>
                    <a:pt x="17042" y="7032"/>
                    <a:pt x="16984" y="7317"/>
                    <a:pt x="16830" y="7562"/>
                  </a:cubicBezTo>
                  <a:cubicBezTo>
                    <a:pt x="16677" y="7808"/>
                    <a:pt x="16426" y="8257"/>
                    <a:pt x="16378" y="8379"/>
                  </a:cubicBezTo>
                  <a:cubicBezTo>
                    <a:pt x="16330" y="8503"/>
                    <a:pt x="16157" y="8400"/>
                    <a:pt x="16128" y="8319"/>
                  </a:cubicBezTo>
                  <a:cubicBezTo>
                    <a:pt x="16099" y="8236"/>
                    <a:pt x="16013" y="8503"/>
                    <a:pt x="15945" y="8563"/>
                  </a:cubicBezTo>
                  <a:cubicBezTo>
                    <a:pt x="15877" y="8624"/>
                    <a:pt x="15810" y="8747"/>
                    <a:pt x="15810" y="8911"/>
                  </a:cubicBezTo>
                  <a:cubicBezTo>
                    <a:pt x="15810" y="9075"/>
                    <a:pt x="15619" y="9075"/>
                    <a:pt x="15619" y="9177"/>
                  </a:cubicBezTo>
                  <a:cubicBezTo>
                    <a:pt x="15619" y="9278"/>
                    <a:pt x="15733" y="9564"/>
                    <a:pt x="15781" y="9708"/>
                  </a:cubicBezTo>
                  <a:cubicBezTo>
                    <a:pt x="15829" y="9850"/>
                    <a:pt x="15771" y="10300"/>
                    <a:pt x="15686" y="10402"/>
                  </a:cubicBezTo>
                  <a:cubicBezTo>
                    <a:pt x="15599" y="10505"/>
                    <a:pt x="15561" y="10627"/>
                    <a:pt x="15445" y="10484"/>
                  </a:cubicBezTo>
                  <a:cubicBezTo>
                    <a:pt x="15330" y="10341"/>
                    <a:pt x="15426" y="10259"/>
                    <a:pt x="15474" y="10034"/>
                  </a:cubicBezTo>
                  <a:cubicBezTo>
                    <a:pt x="15522" y="9809"/>
                    <a:pt x="15426" y="9687"/>
                    <a:pt x="15407" y="9626"/>
                  </a:cubicBezTo>
                  <a:cubicBezTo>
                    <a:pt x="15387" y="9564"/>
                    <a:pt x="15310" y="9749"/>
                    <a:pt x="15272" y="9768"/>
                  </a:cubicBezTo>
                  <a:cubicBezTo>
                    <a:pt x="15234" y="9790"/>
                    <a:pt x="15234" y="9585"/>
                    <a:pt x="15262" y="9462"/>
                  </a:cubicBezTo>
                  <a:cubicBezTo>
                    <a:pt x="15291" y="9340"/>
                    <a:pt x="15243" y="9075"/>
                    <a:pt x="15214" y="9054"/>
                  </a:cubicBezTo>
                  <a:cubicBezTo>
                    <a:pt x="15185" y="9033"/>
                    <a:pt x="15002" y="9361"/>
                    <a:pt x="14925" y="9340"/>
                  </a:cubicBezTo>
                  <a:cubicBezTo>
                    <a:pt x="14848" y="9319"/>
                    <a:pt x="14916" y="8952"/>
                    <a:pt x="14944" y="8849"/>
                  </a:cubicBezTo>
                  <a:cubicBezTo>
                    <a:pt x="14973" y="8747"/>
                    <a:pt x="14887" y="8829"/>
                    <a:pt x="14829" y="8931"/>
                  </a:cubicBezTo>
                  <a:cubicBezTo>
                    <a:pt x="14771" y="9033"/>
                    <a:pt x="14647" y="9259"/>
                    <a:pt x="14599" y="9237"/>
                  </a:cubicBezTo>
                  <a:cubicBezTo>
                    <a:pt x="14551" y="9217"/>
                    <a:pt x="14454" y="9401"/>
                    <a:pt x="14531" y="9523"/>
                  </a:cubicBezTo>
                  <a:cubicBezTo>
                    <a:pt x="14609" y="9647"/>
                    <a:pt x="14637" y="9749"/>
                    <a:pt x="14685" y="9768"/>
                  </a:cubicBezTo>
                  <a:cubicBezTo>
                    <a:pt x="14732" y="9790"/>
                    <a:pt x="14858" y="9728"/>
                    <a:pt x="14906" y="9708"/>
                  </a:cubicBezTo>
                  <a:cubicBezTo>
                    <a:pt x="14954" y="9687"/>
                    <a:pt x="15051" y="9850"/>
                    <a:pt x="14954" y="10034"/>
                  </a:cubicBezTo>
                  <a:cubicBezTo>
                    <a:pt x="14858" y="10219"/>
                    <a:pt x="14656" y="10240"/>
                    <a:pt x="14695" y="10362"/>
                  </a:cubicBezTo>
                  <a:cubicBezTo>
                    <a:pt x="14732" y="10484"/>
                    <a:pt x="14829" y="10669"/>
                    <a:pt x="14906" y="10954"/>
                  </a:cubicBezTo>
                  <a:cubicBezTo>
                    <a:pt x="14983" y="11239"/>
                    <a:pt x="14954" y="11546"/>
                    <a:pt x="14973" y="11772"/>
                  </a:cubicBezTo>
                  <a:cubicBezTo>
                    <a:pt x="14993" y="11996"/>
                    <a:pt x="14695" y="12466"/>
                    <a:pt x="14609" y="12609"/>
                  </a:cubicBezTo>
                  <a:cubicBezTo>
                    <a:pt x="14522" y="12752"/>
                    <a:pt x="14435" y="13100"/>
                    <a:pt x="14291" y="13262"/>
                  </a:cubicBezTo>
                  <a:cubicBezTo>
                    <a:pt x="14146" y="13427"/>
                    <a:pt x="13838" y="13569"/>
                    <a:pt x="13790" y="13507"/>
                  </a:cubicBezTo>
                  <a:cubicBezTo>
                    <a:pt x="13741" y="13446"/>
                    <a:pt x="13607" y="13610"/>
                    <a:pt x="13616" y="13834"/>
                  </a:cubicBezTo>
                  <a:cubicBezTo>
                    <a:pt x="13626" y="14059"/>
                    <a:pt x="13694" y="14039"/>
                    <a:pt x="13694" y="14100"/>
                  </a:cubicBezTo>
                  <a:cubicBezTo>
                    <a:pt x="13694" y="14162"/>
                    <a:pt x="13597" y="14407"/>
                    <a:pt x="13560" y="14509"/>
                  </a:cubicBezTo>
                  <a:cubicBezTo>
                    <a:pt x="13521" y="14610"/>
                    <a:pt x="13387" y="14509"/>
                    <a:pt x="13406" y="14202"/>
                  </a:cubicBezTo>
                  <a:cubicBezTo>
                    <a:pt x="13425" y="13896"/>
                    <a:pt x="13521" y="13773"/>
                    <a:pt x="13511" y="13631"/>
                  </a:cubicBezTo>
                  <a:cubicBezTo>
                    <a:pt x="13502" y="13487"/>
                    <a:pt x="13415" y="13406"/>
                    <a:pt x="13357" y="13527"/>
                  </a:cubicBezTo>
                  <a:cubicBezTo>
                    <a:pt x="13300" y="13650"/>
                    <a:pt x="13117" y="13998"/>
                    <a:pt x="13117" y="13998"/>
                  </a:cubicBezTo>
                  <a:cubicBezTo>
                    <a:pt x="13117" y="13998"/>
                    <a:pt x="13184" y="14366"/>
                    <a:pt x="13271" y="14509"/>
                  </a:cubicBezTo>
                  <a:cubicBezTo>
                    <a:pt x="13357" y="14652"/>
                    <a:pt x="13415" y="14856"/>
                    <a:pt x="13531" y="15163"/>
                  </a:cubicBezTo>
                  <a:cubicBezTo>
                    <a:pt x="13645" y="15469"/>
                    <a:pt x="13560" y="15735"/>
                    <a:pt x="13531" y="15960"/>
                  </a:cubicBezTo>
                  <a:cubicBezTo>
                    <a:pt x="13502" y="16184"/>
                    <a:pt x="13406" y="16184"/>
                    <a:pt x="13329" y="16225"/>
                  </a:cubicBezTo>
                  <a:cubicBezTo>
                    <a:pt x="13251" y="16265"/>
                    <a:pt x="13232" y="16327"/>
                    <a:pt x="13203" y="16450"/>
                  </a:cubicBezTo>
                  <a:cubicBezTo>
                    <a:pt x="13174" y="16573"/>
                    <a:pt x="13035" y="17159"/>
                    <a:pt x="13016" y="17056"/>
                  </a:cubicBezTo>
                  <a:cubicBezTo>
                    <a:pt x="12997" y="16955"/>
                    <a:pt x="12876" y="16265"/>
                    <a:pt x="12876" y="16265"/>
                  </a:cubicBezTo>
                  <a:cubicBezTo>
                    <a:pt x="12876" y="16265"/>
                    <a:pt x="12789" y="15898"/>
                    <a:pt x="12664" y="15714"/>
                  </a:cubicBezTo>
                  <a:cubicBezTo>
                    <a:pt x="12539" y="15531"/>
                    <a:pt x="12492" y="15449"/>
                    <a:pt x="12492" y="15633"/>
                  </a:cubicBezTo>
                  <a:cubicBezTo>
                    <a:pt x="12492" y="15816"/>
                    <a:pt x="12415" y="16164"/>
                    <a:pt x="12415" y="16286"/>
                  </a:cubicBezTo>
                  <a:cubicBezTo>
                    <a:pt x="12415" y="16409"/>
                    <a:pt x="12241" y="15919"/>
                    <a:pt x="12241" y="15714"/>
                  </a:cubicBezTo>
                  <a:cubicBezTo>
                    <a:pt x="12241" y="15510"/>
                    <a:pt x="12212" y="15163"/>
                    <a:pt x="12222" y="14836"/>
                  </a:cubicBezTo>
                  <a:cubicBezTo>
                    <a:pt x="12232" y="14509"/>
                    <a:pt x="12020" y="14815"/>
                    <a:pt x="12020" y="14815"/>
                  </a:cubicBezTo>
                  <a:cubicBezTo>
                    <a:pt x="12020" y="14815"/>
                    <a:pt x="11856" y="15548"/>
                    <a:pt x="11808" y="15548"/>
                  </a:cubicBezTo>
                  <a:cubicBezTo>
                    <a:pt x="11760" y="15548"/>
                    <a:pt x="11808" y="14876"/>
                    <a:pt x="11818" y="14631"/>
                  </a:cubicBezTo>
                  <a:cubicBezTo>
                    <a:pt x="11827" y="14385"/>
                    <a:pt x="11770" y="14162"/>
                    <a:pt x="11741" y="14080"/>
                  </a:cubicBezTo>
                  <a:cubicBezTo>
                    <a:pt x="11712" y="13998"/>
                    <a:pt x="11548" y="13671"/>
                    <a:pt x="11519" y="13446"/>
                  </a:cubicBezTo>
                  <a:cubicBezTo>
                    <a:pt x="11490" y="13221"/>
                    <a:pt x="11433" y="13303"/>
                    <a:pt x="11376" y="13427"/>
                  </a:cubicBezTo>
                  <a:cubicBezTo>
                    <a:pt x="11318" y="13549"/>
                    <a:pt x="11337" y="13549"/>
                    <a:pt x="11106" y="13549"/>
                  </a:cubicBezTo>
                  <a:cubicBezTo>
                    <a:pt x="10875" y="13549"/>
                    <a:pt x="10885" y="13855"/>
                    <a:pt x="10769" y="14039"/>
                  </a:cubicBezTo>
                  <a:cubicBezTo>
                    <a:pt x="10654" y="14223"/>
                    <a:pt x="10557" y="14570"/>
                    <a:pt x="10423" y="14692"/>
                  </a:cubicBezTo>
                  <a:cubicBezTo>
                    <a:pt x="10289" y="14815"/>
                    <a:pt x="10231" y="14937"/>
                    <a:pt x="10231" y="15081"/>
                  </a:cubicBezTo>
                  <a:cubicBezTo>
                    <a:pt x="10231" y="15223"/>
                    <a:pt x="10285" y="15696"/>
                    <a:pt x="10256" y="15899"/>
                  </a:cubicBezTo>
                  <a:cubicBezTo>
                    <a:pt x="10227" y="16104"/>
                    <a:pt x="10154" y="16286"/>
                    <a:pt x="10086" y="16491"/>
                  </a:cubicBezTo>
                  <a:cubicBezTo>
                    <a:pt x="10019" y="16695"/>
                    <a:pt x="9961" y="17022"/>
                    <a:pt x="9903" y="17022"/>
                  </a:cubicBezTo>
                  <a:cubicBezTo>
                    <a:pt x="9846" y="17022"/>
                    <a:pt x="9826" y="16736"/>
                    <a:pt x="9826" y="16553"/>
                  </a:cubicBezTo>
                  <a:cubicBezTo>
                    <a:pt x="9826" y="16368"/>
                    <a:pt x="9663" y="15939"/>
                    <a:pt x="9624" y="15796"/>
                  </a:cubicBezTo>
                  <a:cubicBezTo>
                    <a:pt x="9586" y="15653"/>
                    <a:pt x="9441" y="15020"/>
                    <a:pt x="9441" y="15020"/>
                  </a:cubicBezTo>
                  <a:cubicBezTo>
                    <a:pt x="9441" y="15020"/>
                    <a:pt x="9327" y="14345"/>
                    <a:pt x="9336" y="14162"/>
                  </a:cubicBezTo>
                  <a:cubicBezTo>
                    <a:pt x="9345" y="13978"/>
                    <a:pt x="9345" y="13467"/>
                    <a:pt x="9345" y="13467"/>
                  </a:cubicBezTo>
                  <a:cubicBezTo>
                    <a:pt x="9345" y="13467"/>
                    <a:pt x="9192" y="13793"/>
                    <a:pt x="9124" y="13773"/>
                  </a:cubicBezTo>
                  <a:cubicBezTo>
                    <a:pt x="9057" y="13752"/>
                    <a:pt x="8990" y="13527"/>
                    <a:pt x="8999" y="13262"/>
                  </a:cubicBezTo>
                  <a:cubicBezTo>
                    <a:pt x="9009" y="12997"/>
                    <a:pt x="8884" y="13017"/>
                    <a:pt x="8816" y="12976"/>
                  </a:cubicBezTo>
                  <a:cubicBezTo>
                    <a:pt x="8748" y="12935"/>
                    <a:pt x="8662" y="12568"/>
                    <a:pt x="8615" y="12568"/>
                  </a:cubicBezTo>
                  <a:cubicBezTo>
                    <a:pt x="8566" y="12568"/>
                    <a:pt x="8537" y="12568"/>
                    <a:pt x="8498" y="12690"/>
                  </a:cubicBezTo>
                  <a:cubicBezTo>
                    <a:pt x="8460" y="12813"/>
                    <a:pt x="8259" y="12792"/>
                    <a:pt x="8211" y="12792"/>
                  </a:cubicBezTo>
                  <a:cubicBezTo>
                    <a:pt x="8162" y="12792"/>
                    <a:pt x="7874" y="12772"/>
                    <a:pt x="7787" y="12711"/>
                  </a:cubicBezTo>
                  <a:cubicBezTo>
                    <a:pt x="7700" y="12649"/>
                    <a:pt x="7604" y="12282"/>
                    <a:pt x="7555" y="12241"/>
                  </a:cubicBezTo>
                  <a:cubicBezTo>
                    <a:pt x="7507" y="12201"/>
                    <a:pt x="7363" y="12466"/>
                    <a:pt x="7305" y="12425"/>
                  </a:cubicBezTo>
                  <a:cubicBezTo>
                    <a:pt x="7248" y="12384"/>
                    <a:pt x="7133" y="12180"/>
                    <a:pt x="7007" y="12057"/>
                  </a:cubicBezTo>
                  <a:cubicBezTo>
                    <a:pt x="6883" y="11935"/>
                    <a:pt x="6844" y="11648"/>
                    <a:pt x="6796" y="11465"/>
                  </a:cubicBezTo>
                  <a:cubicBezTo>
                    <a:pt x="6748" y="11281"/>
                    <a:pt x="6584" y="11566"/>
                    <a:pt x="6603" y="11772"/>
                  </a:cubicBezTo>
                  <a:cubicBezTo>
                    <a:pt x="6623" y="11975"/>
                    <a:pt x="6835" y="12241"/>
                    <a:pt x="6835" y="12384"/>
                  </a:cubicBezTo>
                  <a:cubicBezTo>
                    <a:pt x="6835" y="12527"/>
                    <a:pt x="6873" y="12568"/>
                    <a:pt x="6979" y="12752"/>
                  </a:cubicBezTo>
                  <a:cubicBezTo>
                    <a:pt x="7085" y="12935"/>
                    <a:pt x="6999" y="13038"/>
                    <a:pt x="7066" y="13079"/>
                  </a:cubicBezTo>
                  <a:cubicBezTo>
                    <a:pt x="7133" y="13119"/>
                    <a:pt x="7228" y="12915"/>
                    <a:pt x="7325" y="12813"/>
                  </a:cubicBezTo>
                  <a:cubicBezTo>
                    <a:pt x="7421" y="12711"/>
                    <a:pt x="7411" y="12568"/>
                    <a:pt x="7459" y="12568"/>
                  </a:cubicBezTo>
                  <a:cubicBezTo>
                    <a:pt x="7507" y="12568"/>
                    <a:pt x="7498" y="12834"/>
                    <a:pt x="7575" y="12853"/>
                  </a:cubicBezTo>
                  <a:cubicBezTo>
                    <a:pt x="7652" y="12874"/>
                    <a:pt x="7854" y="13119"/>
                    <a:pt x="7902" y="13284"/>
                  </a:cubicBezTo>
                  <a:cubicBezTo>
                    <a:pt x="7951" y="13446"/>
                    <a:pt x="7854" y="13549"/>
                    <a:pt x="7816" y="13691"/>
                  </a:cubicBezTo>
                  <a:cubicBezTo>
                    <a:pt x="7777" y="13834"/>
                    <a:pt x="7662" y="14243"/>
                    <a:pt x="7565" y="14407"/>
                  </a:cubicBezTo>
                  <a:cubicBezTo>
                    <a:pt x="7469" y="14570"/>
                    <a:pt x="7363" y="14795"/>
                    <a:pt x="7218" y="14856"/>
                  </a:cubicBezTo>
                  <a:cubicBezTo>
                    <a:pt x="7075" y="14917"/>
                    <a:pt x="7056" y="15081"/>
                    <a:pt x="6941" y="15101"/>
                  </a:cubicBezTo>
                  <a:cubicBezTo>
                    <a:pt x="6825" y="15122"/>
                    <a:pt x="6507" y="15449"/>
                    <a:pt x="6459" y="15510"/>
                  </a:cubicBezTo>
                  <a:cubicBezTo>
                    <a:pt x="6411" y="15571"/>
                    <a:pt x="6151" y="15735"/>
                    <a:pt x="6075" y="15673"/>
                  </a:cubicBezTo>
                  <a:cubicBezTo>
                    <a:pt x="5998" y="15613"/>
                    <a:pt x="5969" y="15204"/>
                    <a:pt x="5940" y="14897"/>
                  </a:cubicBezTo>
                  <a:cubicBezTo>
                    <a:pt x="5911" y="14591"/>
                    <a:pt x="5873" y="14427"/>
                    <a:pt x="5844" y="14305"/>
                  </a:cubicBezTo>
                  <a:cubicBezTo>
                    <a:pt x="5815" y="14182"/>
                    <a:pt x="5641" y="13855"/>
                    <a:pt x="5603" y="13793"/>
                  </a:cubicBezTo>
                  <a:cubicBezTo>
                    <a:pt x="5564" y="13732"/>
                    <a:pt x="5468" y="13242"/>
                    <a:pt x="5459" y="13038"/>
                  </a:cubicBezTo>
                  <a:cubicBezTo>
                    <a:pt x="5449" y="12834"/>
                    <a:pt x="5343" y="12915"/>
                    <a:pt x="5324" y="12690"/>
                  </a:cubicBezTo>
                  <a:cubicBezTo>
                    <a:pt x="5304" y="12466"/>
                    <a:pt x="5198" y="12159"/>
                    <a:pt x="5179" y="12016"/>
                  </a:cubicBezTo>
                  <a:cubicBezTo>
                    <a:pt x="5160" y="11873"/>
                    <a:pt x="4968" y="12037"/>
                    <a:pt x="4892" y="12057"/>
                  </a:cubicBezTo>
                  <a:cubicBezTo>
                    <a:pt x="4814" y="12078"/>
                    <a:pt x="4670" y="11935"/>
                    <a:pt x="4689" y="11607"/>
                  </a:cubicBezTo>
                  <a:cubicBezTo>
                    <a:pt x="4708" y="11281"/>
                    <a:pt x="4785" y="11281"/>
                    <a:pt x="4882" y="11281"/>
                  </a:cubicBezTo>
                  <a:cubicBezTo>
                    <a:pt x="4978" y="11281"/>
                    <a:pt x="4940" y="11178"/>
                    <a:pt x="5036" y="10973"/>
                  </a:cubicBezTo>
                  <a:cubicBezTo>
                    <a:pt x="5131" y="10770"/>
                    <a:pt x="5160" y="10362"/>
                    <a:pt x="5169" y="10096"/>
                  </a:cubicBezTo>
                  <a:cubicBezTo>
                    <a:pt x="5179" y="9830"/>
                    <a:pt x="5102" y="9953"/>
                    <a:pt x="5026" y="9994"/>
                  </a:cubicBezTo>
                  <a:cubicBezTo>
                    <a:pt x="4949" y="10034"/>
                    <a:pt x="4834" y="10096"/>
                    <a:pt x="4795" y="10075"/>
                  </a:cubicBezTo>
                  <a:cubicBezTo>
                    <a:pt x="4757" y="10054"/>
                    <a:pt x="4603" y="9953"/>
                    <a:pt x="4574" y="10015"/>
                  </a:cubicBezTo>
                  <a:cubicBezTo>
                    <a:pt x="4544" y="10075"/>
                    <a:pt x="4381" y="10034"/>
                    <a:pt x="4343" y="9932"/>
                  </a:cubicBezTo>
                  <a:cubicBezTo>
                    <a:pt x="4304" y="9830"/>
                    <a:pt x="4111" y="9708"/>
                    <a:pt x="4092" y="9626"/>
                  </a:cubicBezTo>
                  <a:cubicBezTo>
                    <a:pt x="4073" y="9544"/>
                    <a:pt x="4092" y="9054"/>
                    <a:pt x="4053" y="8931"/>
                  </a:cubicBezTo>
                  <a:cubicBezTo>
                    <a:pt x="4016" y="8809"/>
                    <a:pt x="3929" y="8952"/>
                    <a:pt x="3881" y="9033"/>
                  </a:cubicBezTo>
                  <a:cubicBezTo>
                    <a:pt x="3833" y="9115"/>
                    <a:pt x="3698" y="9177"/>
                    <a:pt x="3737" y="9237"/>
                  </a:cubicBezTo>
                  <a:cubicBezTo>
                    <a:pt x="3775" y="9299"/>
                    <a:pt x="3901" y="9421"/>
                    <a:pt x="3891" y="9585"/>
                  </a:cubicBezTo>
                  <a:cubicBezTo>
                    <a:pt x="3881" y="9749"/>
                    <a:pt x="3794" y="9790"/>
                    <a:pt x="3746" y="9871"/>
                  </a:cubicBezTo>
                  <a:cubicBezTo>
                    <a:pt x="3698" y="9953"/>
                    <a:pt x="3523" y="10276"/>
                    <a:pt x="3494" y="10174"/>
                  </a:cubicBezTo>
                  <a:cubicBezTo>
                    <a:pt x="3465" y="10071"/>
                    <a:pt x="3447" y="9421"/>
                    <a:pt x="3419" y="9340"/>
                  </a:cubicBezTo>
                  <a:cubicBezTo>
                    <a:pt x="3390" y="9259"/>
                    <a:pt x="3303" y="9054"/>
                    <a:pt x="3275" y="8870"/>
                  </a:cubicBezTo>
                  <a:cubicBezTo>
                    <a:pt x="3246" y="8686"/>
                    <a:pt x="3140" y="8624"/>
                    <a:pt x="3072" y="8482"/>
                  </a:cubicBezTo>
                  <a:cubicBezTo>
                    <a:pt x="3005" y="8339"/>
                    <a:pt x="2813" y="8113"/>
                    <a:pt x="2736" y="7950"/>
                  </a:cubicBezTo>
                  <a:cubicBezTo>
                    <a:pt x="2659" y="7788"/>
                    <a:pt x="2524" y="7665"/>
                    <a:pt x="2515" y="7869"/>
                  </a:cubicBezTo>
                  <a:cubicBezTo>
                    <a:pt x="2505" y="8073"/>
                    <a:pt x="2650" y="8113"/>
                    <a:pt x="2708" y="8319"/>
                  </a:cubicBezTo>
                  <a:cubicBezTo>
                    <a:pt x="2765" y="8523"/>
                    <a:pt x="2890" y="8645"/>
                    <a:pt x="2957" y="8706"/>
                  </a:cubicBezTo>
                  <a:cubicBezTo>
                    <a:pt x="3024" y="8768"/>
                    <a:pt x="3207" y="9033"/>
                    <a:pt x="3207" y="9033"/>
                  </a:cubicBezTo>
                  <a:cubicBezTo>
                    <a:pt x="3207" y="9033"/>
                    <a:pt x="3130" y="9095"/>
                    <a:pt x="3063" y="9075"/>
                  </a:cubicBezTo>
                  <a:cubicBezTo>
                    <a:pt x="2995" y="9054"/>
                    <a:pt x="3101" y="9514"/>
                    <a:pt x="3091" y="9657"/>
                  </a:cubicBezTo>
                  <a:cubicBezTo>
                    <a:pt x="3082" y="9800"/>
                    <a:pt x="2966" y="9605"/>
                    <a:pt x="2948" y="9443"/>
                  </a:cubicBezTo>
                  <a:cubicBezTo>
                    <a:pt x="2929" y="9278"/>
                    <a:pt x="2871" y="9095"/>
                    <a:pt x="2832" y="9033"/>
                  </a:cubicBezTo>
                  <a:cubicBezTo>
                    <a:pt x="2794" y="8972"/>
                    <a:pt x="2544" y="8809"/>
                    <a:pt x="2505" y="8768"/>
                  </a:cubicBezTo>
                  <a:cubicBezTo>
                    <a:pt x="2466" y="8726"/>
                    <a:pt x="2303" y="8503"/>
                    <a:pt x="2284" y="8319"/>
                  </a:cubicBezTo>
                  <a:cubicBezTo>
                    <a:pt x="2264" y="8134"/>
                    <a:pt x="2120" y="8113"/>
                    <a:pt x="2082" y="8155"/>
                  </a:cubicBezTo>
                  <a:cubicBezTo>
                    <a:pt x="2043" y="8196"/>
                    <a:pt x="1898" y="8420"/>
                    <a:pt x="1832" y="8420"/>
                  </a:cubicBezTo>
                  <a:cubicBezTo>
                    <a:pt x="1765" y="8420"/>
                    <a:pt x="1659" y="8319"/>
                    <a:pt x="1581" y="8297"/>
                  </a:cubicBezTo>
                  <a:cubicBezTo>
                    <a:pt x="1505" y="8278"/>
                    <a:pt x="1495" y="8563"/>
                    <a:pt x="1466" y="8726"/>
                  </a:cubicBezTo>
                  <a:cubicBezTo>
                    <a:pt x="1437" y="8891"/>
                    <a:pt x="1312" y="8768"/>
                    <a:pt x="1245" y="8911"/>
                  </a:cubicBezTo>
                  <a:cubicBezTo>
                    <a:pt x="1177" y="9054"/>
                    <a:pt x="1062" y="9197"/>
                    <a:pt x="1090" y="9319"/>
                  </a:cubicBezTo>
                  <a:cubicBezTo>
                    <a:pt x="1120" y="9443"/>
                    <a:pt x="1168" y="9443"/>
                    <a:pt x="1081" y="9544"/>
                  </a:cubicBezTo>
                  <a:cubicBezTo>
                    <a:pt x="994" y="9647"/>
                    <a:pt x="946" y="9850"/>
                    <a:pt x="859" y="9871"/>
                  </a:cubicBezTo>
                  <a:cubicBezTo>
                    <a:pt x="774" y="9891"/>
                    <a:pt x="658" y="9973"/>
                    <a:pt x="610" y="9912"/>
                  </a:cubicBezTo>
                  <a:cubicBezTo>
                    <a:pt x="562" y="9850"/>
                    <a:pt x="524" y="10116"/>
                    <a:pt x="494" y="10177"/>
                  </a:cubicBezTo>
                  <a:cubicBezTo>
                    <a:pt x="466" y="10240"/>
                    <a:pt x="417" y="9994"/>
                    <a:pt x="369" y="9891"/>
                  </a:cubicBezTo>
                  <a:cubicBezTo>
                    <a:pt x="321" y="9790"/>
                    <a:pt x="196" y="9871"/>
                    <a:pt x="157" y="9850"/>
                  </a:cubicBezTo>
                  <a:cubicBezTo>
                    <a:pt x="119" y="9830"/>
                    <a:pt x="80" y="9647"/>
                    <a:pt x="32" y="9564"/>
                  </a:cubicBezTo>
                  <a:cubicBezTo>
                    <a:pt x="-16" y="9482"/>
                    <a:pt x="-6" y="9299"/>
                    <a:pt x="32" y="9237"/>
                  </a:cubicBezTo>
                  <a:cubicBezTo>
                    <a:pt x="71" y="9177"/>
                    <a:pt x="109" y="9075"/>
                    <a:pt x="80" y="8891"/>
                  </a:cubicBezTo>
                  <a:cubicBezTo>
                    <a:pt x="51" y="8706"/>
                    <a:pt x="32" y="8297"/>
                    <a:pt x="129" y="8217"/>
                  </a:cubicBezTo>
                  <a:cubicBezTo>
                    <a:pt x="225" y="8134"/>
                    <a:pt x="456" y="8217"/>
                    <a:pt x="571" y="8217"/>
                  </a:cubicBezTo>
                  <a:cubicBezTo>
                    <a:pt x="687" y="8217"/>
                    <a:pt x="884" y="8301"/>
                    <a:pt x="917" y="8175"/>
                  </a:cubicBezTo>
                  <a:cubicBezTo>
                    <a:pt x="965" y="7991"/>
                    <a:pt x="985" y="7788"/>
                    <a:pt x="975" y="7603"/>
                  </a:cubicBezTo>
                  <a:cubicBezTo>
                    <a:pt x="965" y="7420"/>
                    <a:pt x="774" y="7255"/>
                    <a:pt x="649" y="7215"/>
                  </a:cubicBezTo>
                  <a:cubicBezTo>
                    <a:pt x="524" y="7174"/>
                    <a:pt x="542" y="7052"/>
                    <a:pt x="678" y="7032"/>
                  </a:cubicBezTo>
                  <a:cubicBezTo>
                    <a:pt x="812" y="7010"/>
                    <a:pt x="803" y="6909"/>
                    <a:pt x="917" y="6868"/>
                  </a:cubicBezTo>
                  <a:cubicBezTo>
                    <a:pt x="1033" y="6827"/>
                    <a:pt x="1149" y="6765"/>
                    <a:pt x="1235" y="6745"/>
                  </a:cubicBezTo>
                  <a:cubicBezTo>
                    <a:pt x="1321" y="6724"/>
                    <a:pt x="1321" y="6561"/>
                    <a:pt x="1321" y="6439"/>
                  </a:cubicBezTo>
                  <a:cubicBezTo>
                    <a:pt x="1321" y="6316"/>
                    <a:pt x="1562" y="6275"/>
                    <a:pt x="1562" y="6275"/>
                  </a:cubicBezTo>
                  <a:cubicBezTo>
                    <a:pt x="1562" y="6275"/>
                    <a:pt x="1697" y="6010"/>
                    <a:pt x="1774" y="5887"/>
                  </a:cubicBezTo>
                  <a:cubicBezTo>
                    <a:pt x="1852" y="5764"/>
                    <a:pt x="1985" y="5784"/>
                    <a:pt x="2091" y="5846"/>
                  </a:cubicBezTo>
                  <a:cubicBezTo>
                    <a:pt x="2197" y="5907"/>
                    <a:pt x="2082" y="5703"/>
                    <a:pt x="2043" y="5601"/>
                  </a:cubicBezTo>
                  <a:cubicBezTo>
                    <a:pt x="2004" y="5499"/>
                    <a:pt x="2034" y="5273"/>
                    <a:pt x="2062" y="5152"/>
                  </a:cubicBezTo>
                  <a:cubicBezTo>
                    <a:pt x="2091" y="5028"/>
                    <a:pt x="2264" y="4967"/>
                    <a:pt x="2313" y="5008"/>
                  </a:cubicBezTo>
                  <a:cubicBezTo>
                    <a:pt x="2361" y="5049"/>
                    <a:pt x="2313" y="5232"/>
                    <a:pt x="2322" y="5397"/>
                  </a:cubicBezTo>
                  <a:cubicBezTo>
                    <a:pt x="2332" y="5560"/>
                    <a:pt x="2408" y="5663"/>
                    <a:pt x="2408" y="5663"/>
                  </a:cubicBezTo>
                  <a:lnTo>
                    <a:pt x="2486" y="5642"/>
                  </a:lnTo>
                  <a:cubicBezTo>
                    <a:pt x="2486" y="5642"/>
                    <a:pt x="2486" y="5642"/>
                    <a:pt x="2611" y="5642"/>
                  </a:cubicBezTo>
                  <a:cubicBezTo>
                    <a:pt x="2736" y="5642"/>
                    <a:pt x="2743" y="5647"/>
                    <a:pt x="2839" y="5586"/>
                  </a:cubicBezTo>
                  <a:cubicBezTo>
                    <a:pt x="2935" y="5524"/>
                    <a:pt x="3005" y="5601"/>
                    <a:pt x="3044" y="5560"/>
                  </a:cubicBezTo>
                  <a:cubicBezTo>
                    <a:pt x="3082" y="5519"/>
                    <a:pt x="3188" y="5519"/>
                    <a:pt x="3332" y="5622"/>
                  </a:cubicBezTo>
                  <a:cubicBezTo>
                    <a:pt x="3477" y="5724"/>
                    <a:pt x="3400" y="5438"/>
                    <a:pt x="3428" y="5273"/>
                  </a:cubicBezTo>
                  <a:cubicBezTo>
                    <a:pt x="3458" y="5110"/>
                    <a:pt x="3515" y="4825"/>
                    <a:pt x="3611" y="4845"/>
                  </a:cubicBezTo>
                  <a:cubicBezTo>
                    <a:pt x="3708" y="4865"/>
                    <a:pt x="3785" y="4988"/>
                    <a:pt x="3862" y="4886"/>
                  </a:cubicBezTo>
                  <a:cubicBezTo>
                    <a:pt x="3939" y="4784"/>
                    <a:pt x="3717" y="4640"/>
                    <a:pt x="3717" y="4579"/>
                  </a:cubicBezTo>
                  <a:cubicBezTo>
                    <a:pt x="3717" y="4518"/>
                    <a:pt x="3901" y="4518"/>
                    <a:pt x="4063" y="4498"/>
                  </a:cubicBezTo>
                  <a:cubicBezTo>
                    <a:pt x="4227" y="4477"/>
                    <a:pt x="4323" y="4498"/>
                    <a:pt x="4401" y="4458"/>
                  </a:cubicBezTo>
                  <a:cubicBezTo>
                    <a:pt x="4477" y="4416"/>
                    <a:pt x="4343" y="4129"/>
                    <a:pt x="4313" y="4129"/>
                  </a:cubicBezTo>
                  <a:cubicBezTo>
                    <a:pt x="4285" y="4129"/>
                    <a:pt x="4092" y="4170"/>
                    <a:pt x="3997" y="4150"/>
                  </a:cubicBezTo>
                  <a:cubicBezTo>
                    <a:pt x="3901" y="4129"/>
                    <a:pt x="3794" y="4274"/>
                    <a:pt x="3708" y="4314"/>
                  </a:cubicBezTo>
                  <a:cubicBezTo>
                    <a:pt x="3621" y="4355"/>
                    <a:pt x="3602" y="4068"/>
                    <a:pt x="3554" y="3946"/>
                  </a:cubicBezTo>
                  <a:cubicBezTo>
                    <a:pt x="3505" y="3823"/>
                    <a:pt x="3486" y="3599"/>
                    <a:pt x="3611" y="3477"/>
                  </a:cubicBezTo>
                  <a:cubicBezTo>
                    <a:pt x="3737" y="3353"/>
                    <a:pt x="3959" y="3088"/>
                    <a:pt x="3997" y="2965"/>
                  </a:cubicBezTo>
                  <a:cubicBezTo>
                    <a:pt x="4034" y="2842"/>
                    <a:pt x="3843" y="2863"/>
                    <a:pt x="3660" y="2884"/>
                  </a:cubicBezTo>
                  <a:cubicBezTo>
                    <a:pt x="3477" y="2904"/>
                    <a:pt x="3689" y="3006"/>
                    <a:pt x="3515" y="3374"/>
                  </a:cubicBezTo>
                  <a:cubicBezTo>
                    <a:pt x="3342" y="3741"/>
                    <a:pt x="3255" y="3496"/>
                    <a:pt x="3120" y="3741"/>
                  </a:cubicBezTo>
                  <a:cubicBezTo>
                    <a:pt x="2986" y="3986"/>
                    <a:pt x="3082" y="4008"/>
                    <a:pt x="3207" y="4089"/>
                  </a:cubicBezTo>
                  <a:cubicBezTo>
                    <a:pt x="3332" y="4170"/>
                    <a:pt x="3226" y="4416"/>
                    <a:pt x="3197" y="4477"/>
                  </a:cubicBezTo>
                  <a:cubicBezTo>
                    <a:pt x="3168" y="4539"/>
                    <a:pt x="3024" y="4763"/>
                    <a:pt x="3044" y="4926"/>
                  </a:cubicBezTo>
                  <a:cubicBezTo>
                    <a:pt x="3063" y="5090"/>
                    <a:pt x="2948" y="5193"/>
                    <a:pt x="2948" y="5193"/>
                  </a:cubicBezTo>
                  <a:cubicBezTo>
                    <a:pt x="2948" y="5193"/>
                    <a:pt x="2592" y="5356"/>
                    <a:pt x="2524" y="5377"/>
                  </a:cubicBezTo>
                  <a:cubicBezTo>
                    <a:pt x="2457" y="5397"/>
                    <a:pt x="2438" y="5273"/>
                    <a:pt x="2457" y="5152"/>
                  </a:cubicBezTo>
                  <a:cubicBezTo>
                    <a:pt x="2476" y="5028"/>
                    <a:pt x="2380" y="4743"/>
                    <a:pt x="2371" y="4560"/>
                  </a:cubicBezTo>
                  <a:cubicBezTo>
                    <a:pt x="2361" y="4375"/>
                    <a:pt x="2216" y="4640"/>
                    <a:pt x="2207" y="4763"/>
                  </a:cubicBezTo>
                  <a:cubicBezTo>
                    <a:pt x="2197" y="4886"/>
                    <a:pt x="2014" y="4906"/>
                    <a:pt x="1909" y="4825"/>
                  </a:cubicBezTo>
                  <a:cubicBezTo>
                    <a:pt x="1803" y="4743"/>
                    <a:pt x="1746" y="4436"/>
                    <a:pt x="1765" y="4375"/>
                  </a:cubicBezTo>
                  <a:cubicBezTo>
                    <a:pt x="1784" y="4314"/>
                    <a:pt x="1707" y="4008"/>
                    <a:pt x="1707" y="3926"/>
                  </a:cubicBezTo>
                  <a:cubicBezTo>
                    <a:pt x="1707" y="3844"/>
                    <a:pt x="1931" y="3249"/>
                    <a:pt x="2114" y="3167"/>
                  </a:cubicBezTo>
                  <a:cubicBezTo>
                    <a:pt x="2297" y="3085"/>
                    <a:pt x="2515" y="2884"/>
                    <a:pt x="2640" y="2680"/>
                  </a:cubicBezTo>
                  <a:cubicBezTo>
                    <a:pt x="2765" y="2475"/>
                    <a:pt x="2823" y="2230"/>
                    <a:pt x="2861" y="2168"/>
                  </a:cubicBezTo>
                  <a:cubicBezTo>
                    <a:pt x="2900" y="2107"/>
                    <a:pt x="3565" y="1430"/>
                    <a:pt x="3805" y="1348"/>
                  </a:cubicBezTo>
                  <a:cubicBezTo>
                    <a:pt x="4045" y="1267"/>
                    <a:pt x="4574" y="1760"/>
                    <a:pt x="4660" y="1800"/>
                  </a:cubicBezTo>
                  <a:cubicBezTo>
                    <a:pt x="4747" y="1841"/>
                    <a:pt x="4795" y="1902"/>
                    <a:pt x="5007" y="2066"/>
                  </a:cubicBezTo>
                  <a:cubicBezTo>
                    <a:pt x="5218" y="2230"/>
                    <a:pt x="5418" y="2052"/>
                    <a:pt x="5553" y="2092"/>
                  </a:cubicBezTo>
                  <a:cubicBezTo>
                    <a:pt x="5688" y="2133"/>
                    <a:pt x="5757" y="2393"/>
                    <a:pt x="5844" y="2475"/>
                  </a:cubicBezTo>
                  <a:cubicBezTo>
                    <a:pt x="5930" y="2558"/>
                    <a:pt x="5844" y="2619"/>
                    <a:pt x="5632" y="2761"/>
                  </a:cubicBezTo>
                  <a:cubicBezTo>
                    <a:pt x="5420" y="2904"/>
                    <a:pt x="5275" y="2863"/>
                    <a:pt x="5160" y="2781"/>
                  </a:cubicBezTo>
                  <a:cubicBezTo>
                    <a:pt x="5045" y="2699"/>
                    <a:pt x="4978" y="2699"/>
                    <a:pt x="5065" y="2822"/>
                  </a:cubicBezTo>
                  <a:cubicBezTo>
                    <a:pt x="5150" y="2945"/>
                    <a:pt x="5122" y="3006"/>
                    <a:pt x="5131" y="3190"/>
                  </a:cubicBezTo>
                  <a:cubicBezTo>
                    <a:pt x="5140" y="3374"/>
                    <a:pt x="5275" y="3210"/>
                    <a:pt x="5304" y="3170"/>
                  </a:cubicBezTo>
                  <a:cubicBezTo>
                    <a:pt x="5333" y="3129"/>
                    <a:pt x="5333" y="3047"/>
                    <a:pt x="5439" y="3190"/>
                  </a:cubicBezTo>
                  <a:cubicBezTo>
                    <a:pt x="5545" y="3333"/>
                    <a:pt x="5584" y="3251"/>
                    <a:pt x="5632" y="3231"/>
                  </a:cubicBezTo>
                  <a:cubicBezTo>
                    <a:pt x="5680" y="3210"/>
                    <a:pt x="5641" y="2986"/>
                    <a:pt x="5670" y="2904"/>
                  </a:cubicBezTo>
                  <a:cubicBezTo>
                    <a:pt x="5699" y="2822"/>
                    <a:pt x="5815" y="2822"/>
                    <a:pt x="5844" y="2781"/>
                  </a:cubicBezTo>
                  <a:cubicBezTo>
                    <a:pt x="5873" y="2741"/>
                    <a:pt x="5940" y="2680"/>
                    <a:pt x="5998" y="2659"/>
                  </a:cubicBezTo>
                  <a:cubicBezTo>
                    <a:pt x="6055" y="2638"/>
                    <a:pt x="6046" y="2842"/>
                    <a:pt x="6104" y="2904"/>
                  </a:cubicBezTo>
                  <a:cubicBezTo>
                    <a:pt x="6160" y="2965"/>
                    <a:pt x="6133" y="2638"/>
                    <a:pt x="6113" y="2558"/>
                  </a:cubicBezTo>
                  <a:cubicBezTo>
                    <a:pt x="6094" y="2475"/>
                    <a:pt x="6075" y="2251"/>
                    <a:pt x="6104" y="2189"/>
                  </a:cubicBezTo>
                  <a:cubicBezTo>
                    <a:pt x="6133" y="2127"/>
                    <a:pt x="6334" y="2086"/>
                    <a:pt x="6382" y="2168"/>
                  </a:cubicBezTo>
                  <a:cubicBezTo>
                    <a:pt x="6430" y="2251"/>
                    <a:pt x="6305" y="2495"/>
                    <a:pt x="6334" y="2638"/>
                  </a:cubicBezTo>
                  <a:cubicBezTo>
                    <a:pt x="6363" y="2781"/>
                    <a:pt x="6430" y="2558"/>
                    <a:pt x="6478" y="2434"/>
                  </a:cubicBezTo>
                  <a:cubicBezTo>
                    <a:pt x="6527" y="2313"/>
                    <a:pt x="6632" y="2434"/>
                    <a:pt x="6806" y="2373"/>
                  </a:cubicBezTo>
                  <a:cubicBezTo>
                    <a:pt x="6979" y="2313"/>
                    <a:pt x="6941" y="2107"/>
                    <a:pt x="7123" y="2230"/>
                  </a:cubicBezTo>
                  <a:cubicBezTo>
                    <a:pt x="7305" y="2353"/>
                    <a:pt x="7257" y="2353"/>
                    <a:pt x="7315" y="2230"/>
                  </a:cubicBezTo>
                  <a:cubicBezTo>
                    <a:pt x="7373" y="2107"/>
                    <a:pt x="7479" y="2251"/>
                    <a:pt x="7584" y="2168"/>
                  </a:cubicBezTo>
                  <a:cubicBezTo>
                    <a:pt x="7690" y="2086"/>
                    <a:pt x="7690" y="2168"/>
                    <a:pt x="7768" y="2251"/>
                  </a:cubicBezTo>
                  <a:cubicBezTo>
                    <a:pt x="7845" y="2333"/>
                    <a:pt x="7941" y="2086"/>
                    <a:pt x="7980" y="2006"/>
                  </a:cubicBezTo>
                  <a:cubicBezTo>
                    <a:pt x="8018" y="1923"/>
                    <a:pt x="8172" y="1923"/>
                    <a:pt x="8250" y="1944"/>
                  </a:cubicBezTo>
                  <a:cubicBezTo>
                    <a:pt x="8325" y="1965"/>
                    <a:pt x="8421" y="2066"/>
                    <a:pt x="8498" y="2066"/>
                  </a:cubicBezTo>
                  <a:cubicBezTo>
                    <a:pt x="8575" y="2066"/>
                    <a:pt x="8701" y="2189"/>
                    <a:pt x="8701" y="2189"/>
                  </a:cubicBezTo>
                  <a:cubicBezTo>
                    <a:pt x="8701" y="2189"/>
                    <a:pt x="8865" y="2313"/>
                    <a:pt x="8903" y="2230"/>
                  </a:cubicBezTo>
                  <a:cubicBezTo>
                    <a:pt x="8941" y="2148"/>
                    <a:pt x="8894" y="2046"/>
                    <a:pt x="8748" y="1902"/>
                  </a:cubicBezTo>
                  <a:cubicBezTo>
                    <a:pt x="8604" y="1760"/>
                    <a:pt x="8662" y="1515"/>
                    <a:pt x="8748" y="1494"/>
                  </a:cubicBezTo>
                  <a:cubicBezTo>
                    <a:pt x="8836" y="1474"/>
                    <a:pt x="8826" y="1372"/>
                    <a:pt x="8894" y="1290"/>
                  </a:cubicBezTo>
                  <a:cubicBezTo>
                    <a:pt x="8961" y="1209"/>
                    <a:pt x="9047" y="902"/>
                    <a:pt x="9124" y="963"/>
                  </a:cubicBezTo>
                  <a:cubicBezTo>
                    <a:pt x="9202" y="1024"/>
                    <a:pt x="9269" y="1147"/>
                    <a:pt x="9364" y="1249"/>
                  </a:cubicBezTo>
                  <a:cubicBezTo>
                    <a:pt x="9461" y="1351"/>
                    <a:pt x="9374" y="1494"/>
                    <a:pt x="9355" y="1596"/>
                  </a:cubicBezTo>
                  <a:cubicBezTo>
                    <a:pt x="9336" y="1699"/>
                    <a:pt x="9374" y="2086"/>
                    <a:pt x="9403" y="2148"/>
                  </a:cubicBezTo>
                  <a:cubicBezTo>
                    <a:pt x="9432" y="2209"/>
                    <a:pt x="9374" y="2434"/>
                    <a:pt x="9298" y="2537"/>
                  </a:cubicBezTo>
                  <a:cubicBezTo>
                    <a:pt x="9221" y="2638"/>
                    <a:pt x="9115" y="2863"/>
                    <a:pt x="9144" y="2904"/>
                  </a:cubicBezTo>
                  <a:cubicBezTo>
                    <a:pt x="9172" y="2945"/>
                    <a:pt x="9403" y="2720"/>
                    <a:pt x="9403" y="2720"/>
                  </a:cubicBezTo>
                  <a:cubicBezTo>
                    <a:pt x="9403" y="2720"/>
                    <a:pt x="9547" y="2353"/>
                    <a:pt x="9614" y="2251"/>
                  </a:cubicBezTo>
                  <a:cubicBezTo>
                    <a:pt x="9682" y="2148"/>
                    <a:pt x="9749" y="2148"/>
                    <a:pt x="9769" y="2271"/>
                  </a:cubicBezTo>
                  <a:cubicBezTo>
                    <a:pt x="9788" y="2393"/>
                    <a:pt x="9894" y="2434"/>
                    <a:pt x="9990" y="2353"/>
                  </a:cubicBezTo>
                  <a:cubicBezTo>
                    <a:pt x="10086" y="2271"/>
                    <a:pt x="9990" y="2209"/>
                    <a:pt x="9981" y="2025"/>
                  </a:cubicBezTo>
                  <a:cubicBezTo>
                    <a:pt x="9971" y="1841"/>
                    <a:pt x="9817" y="1944"/>
                    <a:pt x="9730" y="1984"/>
                  </a:cubicBezTo>
                  <a:cubicBezTo>
                    <a:pt x="9643" y="2025"/>
                    <a:pt x="9576" y="2209"/>
                    <a:pt x="9547" y="2209"/>
                  </a:cubicBezTo>
                  <a:cubicBezTo>
                    <a:pt x="9518" y="2209"/>
                    <a:pt x="9518" y="2086"/>
                    <a:pt x="9537" y="1902"/>
                  </a:cubicBezTo>
                  <a:cubicBezTo>
                    <a:pt x="9557" y="1719"/>
                    <a:pt x="9499" y="1616"/>
                    <a:pt x="9499" y="1515"/>
                  </a:cubicBezTo>
                  <a:cubicBezTo>
                    <a:pt x="9499" y="1413"/>
                    <a:pt x="9528" y="1413"/>
                    <a:pt x="9595" y="1209"/>
                  </a:cubicBezTo>
                  <a:cubicBezTo>
                    <a:pt x="9663" y="1003"/>
                    <a:pt x="9663" y="1351"/>
                    <a:pt x="9672" y="1534"/>
                  </a:cubicBezTo>
                  <a:cubicBezTo>
                    <a:pt x="9682" y="1719"/>
                    <a:pt x="9749" y="1637"/>
                    <a:pt x="9807" y="1616"/>
                  </a:cubicBezTo>
                  <a:cubicBezTo>
                    <a:pt x="9865" y="1596"/>
                    <a:pt x="9836" y="1351"/>
                    <a:pt x="9885" y="1229"/>
                  </a:cubicBezTo>
                  <a:cubicBezTo>
                    <a:pt x="9932" y="1106"/>
                    <a:pt x="10039" y="1086"/>
                    <a:pt x="10134" y="1270"/>
                  </a:cubicBezTo>
                  <a:cubicBezTo>
                    <a:pt x="10231" y="1454"/>
                    <a:pt x="10221" y="1393"/>
                    <a:pt x="10337" y="1474"/>
                  </a:cubicBezTo>
                  <a:cubicBezTo>
                    <a:pt x="10451" y="1555"/>
                    <a:pt x="10461" y="1577"/>
                    <a:pt x="10471" y="1760"/>
                  </a:cubicBezTo>
                  <a:cubicBezTo>
                    <a:pt x="10480" y="1944"/>
                    <a:pt x="10557" y="1965"/>
                    <a:pt x="10605" y="1902"/>
                  </a:cubicBezTo>
                  <a:cubicBezTo>
                    <a:pt x="10654" y="1841"/>
                    <a:pt x="10615" y="1596"/>
                    <a:pt x="10586" y="1515"/>
                  </a:cubicBezTo>
                  <a:cubicBezTo>
                    <a:pt x="10557" y="1434"/>
                    <a:pt x="10327" y="1290"/>
                    <a:pt x="10250" y="1147"/>
                  </a:cubicBezTo>
                  <a:cubicBezTo>
                    <a:pt x="10173" y="1003"/>
                    <a:pt x="10289" y="1003"/>
                    <a:pt x="10376" y="1003"/>
                  </a:cubicBezTo>
                  <a:cubicBezTo>
                    <a:pt x="10461" y="1003"/>
                    <a:pt x="10625" y="1024"/>
                    <a:pt x="10625" y="1024"/>
                  </a:cubicBezTo>
                  <a:cubicBezTo>
                    <a:pt x="10625" y="1024"/>
                    <a:pt x="10808" y="942"/>
                    <a:pt x="10904" y="800"/>
                  </a:cubicBezTo>
                  <a:cubicBezTo>
                    <a:pt x="11001" y="657"/>
                    <a:pt x="11067" y="657"/>
                    <a:pt x="11164" y="576"/>
                  </a:cubicBezTo>
                  <a:cubicBezTo>
                    <a:pt x="11260" y="493"/>
                    <a:pt x="11414" y="493"/>
                    <a:pt x="11510" y="534"/>
                  </a:cubicBezTo>
                  <a:cubicBezTo>
                    <a:pt x="11606" y="576"/>
                    <a:pt x="11673" y="452"/>
                    <a:pt x="11770" y="370"/>
                  </a:cubicBezTo>
                  <a:cubicBezTo>
                    <a:pt x="11866" y="289"/>
                    <a:pt x="11992" y="-243"/>
                    <a:pt x="12001" y="269"/>
                  </a:cubicBezTo>
                  <a:cubicBezTo>
                    <a:pt x="12002" y="335"/>
                    <a:pt x="12270" y="431"/>
                    <a:pt x="12309" y="412"/>
                  </a:cubicBezTo>
                  <a:cubicBezTo>
                    <a:pt x="12347" y="391"/>
                    <a:pt x="12444" y="364"/>
                    <a:pt x="12587" y="207"/>
                  </a:cubicBezTo>
                  <a:cubicBezTo>
                    <a:pt x="12663" y="124"/>
                    <a:pt x="12700" y="53"/>
                    <a:pt x="12716" y="0"/>
                  </a:cubicBezTo>
                  <a:close/>
                </a:path>
              </a:pathLst>
            </a:custGeom>
            <a:solidFill>
              <a:srgbClr val="D9D9D9"/>
            </a:solidFill>
            <a:ln w="12700" cap="flat">
              <a:noFill/>
              <a:miter lim="400000"/>
            </a:ln>
            <a:effectLst/>
          </p:spPr>
          <p:txBody>
            <a:bodyPr wrap="square" lIns="35719" tIns="35719" rIns="35719" bIns="35719" numCol="1" anchor="ctr">
              <a:noAutofit/>
            </a:bodyPr>
            <a:lstStyle/>
            <a:p>
              <a:pPr algn="l" defTabSz="85725">
                <a:defRPr sz="3000">
                  <a:solidFill>
                    <a:srgbClr val="FFFFFF"/>
                  </a:solidFill>
                  <a:effectLst>
                    <a:outerShdw blurRad="38100" dist="12700" dir="5400000" rotWithShape="0">
                      <a:srgbClr val="000000">
                        <a:alpha val="50000"/>
                      </a:srgbClr>
                    </a:outerShdw>
                  </a:effectLst>
                  <a:latin typeface="Calibri"/>
                  <a:ea typeface="Calibri"/>
                  <a:cs typeface="Calibri"/>
                  <a:sym typeface="Calibri"/>
                </a:defRPr>
              </a:pPr>
              <a:endParaRPr sz="1500"/>
            </a:p>
          </p:txBody>
        </p:sp>
      </p:grpSp>
      <p:sp>
        <p:nvSpPr>
          <p:cNvPr id="26"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27"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p>
        </p:txBody>
      </p:sp>
      <p:sp>
        <p:nvSpPr>
          <p:cNvPr id="28"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Tree>
    <p:extLst>
      <p:ext uri="{BB962C8B-B14F-4D97-AF65-F5344CB8AC3E}">
        <p14:creationId xmlns:p14="http://schemas.microsoft.com/office/powerpoint/2010/main" val="407945114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Title_UENNA">
    <p:spTree>
      <p:nvGrpSpPr>
        <p:cNvPr id="1" name=""/>
        <p:cNvGrpSpPr/>
        <p:nvPr/>
      </p:nvGrpSpPr>
      <p:grpSpPr>
        <a:xfrm>
          <a:off x="0" y="0"/>
          <a:ext cx="0" cy="0"/>
          <a:chOff x="0" y="0"/>
          <a:chExt cx="0" cy="0"/>
        </a:xfrm>
      </p:grpSpPr>
      <p:sp>
        <p:nvSpPr>
          <p:cNvPr id="26"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27"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p>
        </p:txBody>
      </p:sp>
      <p:sp>
        <p:nvSpPr>
          <p:cNvPr id="28"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Tree>
    <p:extLst>
      <p:ext uri="{BB962C8B-B14F-4D97-AF65-F5344CB8AC3E}">
        <p14:creationId xmlns:p14="http://schemas.microsoft.com/office/powerpoint/2010/main" val="222088042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Content A _UENNA">
    <p:spTree>
      <p:nvGrpSpPr>
        <p:cNvPr id="1" name=""/>
        <p:cNvGrpSpPr/>
        <p:nvPr/>
      </p:nvGrpSpPr>
      <p:grpSpPr>
        <a:xfrm>
          <a:off x="0" y="0"/>
          <a:ext cx="0" cy="0"/>
          <a:chOff x="0" y="0"/>
          <a:chExt cx="0" cy="0"/>
        </a:xfrm>
      </p:grpSpPr>
      <p:sp>
        <p:nvSpPr>
          <p:cNvPr id="26"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27"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p>
        </p:txBody>
      </p:sp>
      <p:sp>
        <p:nvSpPr>
          <p:cNvPr id="28"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
        <p:nvSpPr>
          <p:cNvPr id="5" name="Marcador de posición de imagen 21"/>
          <p:cNvSpPr>
            <a:spLocks noGrp="1"/>
          </p:cNvSpPr>
          <p:nvPr>
            <p:ph type="pic" sz="quarter" idx="19"/>
          </p:nvPr>
        </p:nvSpPr>
        <p:spPr>
          <a:xfrm>
            <a:off x="0" y="1910243"/>
            <a:ext cx="6455344" cy="3891197"/>
          </a:xfrm>
          <a:prstGeom prst="rect">
            <a:avLst/>
          </a:prstGeom>
        </p:spPr>
        <p:txBody>
          <a:bodyPr>
            <a:normAutofit/>
          </a:bodyPr>
          <a:lstStyle/>
          <a:p>
            <a:endParaRPr lang="es-ES"/>
          </a:p>
        </p:txBody>
      </p:sp>
      <p:sp>
        <p:nvSpPr>
          <p:cNvPr id="6" name="Marcador de texto 2"/>
          <p:cNvSpPr>
            <a:spLocks noGrp="1"/>
          </p:cNvSpPr>
          <p:nvPr>
            <p:ph type="body" sz="quarter" idx="20" hasCustomPrompt="1"/>
          </p:nvPr>
        </p:nvSpPr>
        <p:spPr>
          <a:xfrm>
            <a:off x="6455344" y="1910478"/>
            <a:ext cx="5737225" cy="3890962"/>
          </a:xfrm>
          <a:prstGeom prst="rect">
            <a:avLst/>
          </a:prstGeom>
          <a:solidFill>
            <a:schemeClr val="accent6">
              <a:lumMod val="95000"/>
            </a:schemeClr>
          </a:solidFill>
        </p:spPr>
        <p:txBody>
          <a:bodyPr lIns="360000" tIns="216000" rIns="576000" bIns="216000"/>
          <a:lstStyle>
            <a:lvl1pPr>
              <a:lnSpc>
                <a:spcPct val="100000"/>
              </a:lnSpc>
              <a:spcBef>
                <a:spcPts val="0"/>
              </a:spcBef>
              <a:spcAft>
                <a:spcPts val="600"/>
              </a:spcAft>
              <a:defRPr sz="1800" baseline="0"/>
            </a:lvl1pPr>
            <a:lvl2pPr>
              <a:lnSpc>
                <a:spcPct val="100000"/>
              </a:lnSpc>
              <a:spcBef>
                <a:spcPts val="0"/>
              </a:spcBef>
              <a:spcAft>
                <a:spcPts val="600"/>
              </a:spcAft>
              <a:defRPr sz="1800"/>
            </a:lvl2pPr>
            <a:lvl3pPr>
              <a:lnSpc>
                <a:spcPct val="100000"/>
              </a:lnSpc>
              <a:spcBef>
                <a:spcPts val="0"/>
              </a:spcBef>
              <a:spcAft>
                <a:spcPts val="600"/>
              </a:spcAft>
              <a:defRPr sz="1800"/>
            </a:lvl3pPr>
            <a:lvl4pPr>
              <a:lnSpc>
                <a:spcPct val="100000"/>
              </a:lnSpc>
              <a:spcBef>
                <a:spcPts val="0"/>
              </a:spcBef>
              <a:spcAft>
                <a:spcPts val="600"/>
              </a:spcAft>
              <a:defRPr sz="1800"/>
            </a:lvl4pPr>
            <a:lvl5pPr>
              <a:lnSpc>
                <a:spcPct val="100000"/>
              </a:lnSpc>
              <a:spcBef>
                <a:spcPts val="0"/>
              </a:spcBef>
              <a:spcAft>
                <a:spcPts val="600"/>
              </a:spcAft>
              <a:defRPr sz="1800"/>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44061037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Content B_UENNA">
    <p:spTree>
      <p:nvGrpSpPr>
        <p:cNvPr id="1" name=""/>
        <p:cNvGrpSpPr/>
        <p:nvPr/>
      </p:nvGrpSpPr>
      <p:grpSpPr>
        <a:xfrm>
          <a:off x="0" y="0"/>
          <a:ext cx="0" cy="0"/>
          <a:chOff x="0" y="0"/>
          <a:chExt cx="0" cy="0"/>
        </a:xfrm>
      </p:grpSpPr>
      <p:sp>
        <p:nvSpPr>
          <p:cNvPr id="3" name="Marcador de posición de imagen 2"/>
          <p:cNvSpPr>
            <a:spLocks noGrp="1"/>
          </p:cNvSpPr>
          <p:nvPr>
            <p:ph type="pic" sz="quarter" idx="18"/>
          </p:nvPr>
        </p:nvSpPr>
        <p:spPr>
          <a:xfrm>
            <a:off x="-1588" y="3430588"/>
            <a:ext cx="12192001" cy="3502025"/>
          </a:xfrm>
          <a:prstGeom prst="rect">
            <a:avLst/>
          </a:prstGeom>
        </p:spPr>
        <p:txBody>
          <a:bodyPr/>
          <a:lstStyle/>
          <a:p>
            <a:endParaRPr lang="es-ES"/>
          </a:p>
        </p:txBody>
      </p:sp>
      <p:sp>
        <p:nvSpPr>
          <p:cNvPr id="26"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27"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rgbClr val="1E1E1E"/>
                </a:solidFill>
                <a:latin typeface="Trebuchet MS" panose="020B0603020202020204" pitchFamily="34" charset="0"/>
              </a:defRPr>
            </a:lvl1pPr>
          </a:lstStyle>
          <a:p>
            <a:pPr lvl="0"/>
            <a:r>
              <a:rPr lang="en-US" err="1"/>
              <a:t>Clic</a:t>
            </a:r>
            <a:r>
              <a:rPr lang="en-US"/>
              <a:t> to modify the subtitle</a:t>
            </a:r>
          </a:p>
        </p:txBody>
      </p:sp>
      <p:sp>
        <p:nvSpPr>
          <p:cNvPr id="28"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
        <p:nvSpPr>
          <p:cNvPr id="9" name="2 Marcador de contenido"/>
          <p:cNvSpPr>
            <a:spLocks noGrp="1"/>
          </p:cNvSpPr>
          <p:nvPr>
            <p:ph idx="1" hasCustomPrompt="1"/>
          </p:nvPr>
        </p:nvSpPr>
        <p:spPr>
          <a:xfrm>
            <a:off x="486032" y="1848051"/>
            <a:ext cx="11295290" cy="1359867"/>
          </a:xfrm>
          <a:prstGeom prst="rect">
            <a:avLst/>
          </a:prstGeom>
        </p:spPr>
        <p:txBody>
          <a:bodyPr/>
          <a:lstStyle>
            <a:lvl1pPr>
              <a:defRPr lang="es-ES" sz="1800" kern="1200" dirty="0" smtClean="0">
                <a:solidFill>
                  <a:schemeClr val="tx1"/>
                </a:solidFill>
                <a:latin typeface="Trebuchet MS" pitchFamily="34" charset="0"/>
                <a:ea typeface="+mn-ea"/>
                <a:cs typeface="+mn-cs"/>
              </a:defRPr>
            </a:lvl1pPr>
            <a:lvl2pPr>
              <a:defRPr lang="es-ES" sz="1800" kern="1200" dirty="0" smtClean="0">
                <a:solidFill>
                  <a:schemeClr val="tx1"/>
                </a:solidFill>
                <a:latin typeface="Trebuchet MS" pitchFamily="34" charset="0"/>
                <a:ea typeface="+mn-ea"/>
                <a:cs typeface="+mn-cs"/>
              </a:defRPr>
            </a:lvl2pPr>
            <a:lvl3pPr>
              <a:buFont typeface="Trebuchet MS" pitchFamily="34" charset="0"/>
              <a:buChar char="◦"/>
              <a:defRPr lang="es-ES" sz="1800" kern="1200" dirty="0" smtClean="0">
                <a:solidFill>
                  <a:schemeClr val="tx1"/>
                </a:solidFill>
                <a:latin typeface="Trebuchet MS" pitchFamily="34" charset="0"/>
                <a:ea typeface="+mn-ea"/>
                <a:cs typeface="+mn-cs"/>
              </a:defRPr>
            </a:lvl3pPr>
            <a:lvl4pPr>
              <a:buFont typeface="Trebuchet MS" pitchFamily="34" charset="0"/>
              <a:buChar char="‐"/>
              <a:defRPr lang="es-ES" sz="1800" kern="1200" dirty="0" smtClean="0">
                <a:solidFill>
                  <a:schemeClr val="tx1"/>
                </a:solidFill>
                <a:latin typeface="Trebuchet MS" pitchFamily="34" charset="0"/>
                <a:ea typeface="+mn-ea"/>
                <a:cs typeface="+mn-cs"/>
              </a:defRPr>
            </a:lvl4pPr>
            <a:lvl5pPr>
              <a:defRPr lang="es-ES" sz="1800" kern="1200" dirty="0" smtClean="0">
                <a:solidFill>
                  <a:schemeClr val="tx1"/>
                </a:solidFill>
                <a:latin typeface="Trebuchet MS" pitchFamily="34" charset="0"/>
                <a:ea typeface="+mn-ea"/>
                <a:cs typeface="+mn-cs"/>
              </a:defRPr>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363680026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FACT SHEET A_UENNA">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799"/>
            <a:ext cx="3597406" cy="121588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17" name="Marcador de texto 22"/>
          <p:cNvSpPr>
            <a:spLocks noGrp="1" noChangeAspect="1"/>
          </p:cNvSpPr>
          <p:nvPr>
            <p:ph type="body" sz="quarter" idx="17" hasCustomPrompt="1"/>
          </p:nvPr>
        </p:nvSpPr>
        <p:spPr>
          <a:xfrm>
            <a:off x="4880345" y="442800"/>
            <a:ext cx="3934044" cy="1215879"/>
          </a:xfrm>
          <a:prstGeom prst="rect">
            <a:avLst/>
          </a:prstGeom>
        </p:spPr>
        <p:txBody>
          <a:bodyPr wrap="square" lIns="0" tIns="0" rIns="0" bIns="0">
            <a:noAutofit/>
          </a:bodyPr>
          <a:lstStyle>
            <a:lvl1pPr marL="0" indent="0">
              <a:lnSpc>
                <a:spcPct val="100000"/>
              </a:lnSpc>
              <a:spcBef>
                <a:spcPts val="0"/>
              </a:spcBef>
              <a:buNone/>
              <a:defRPr sz="1600">
                <a:solidFill>
                  <a:srgbClr val="1E1E1E"/>
                </a:solidFill>
                <a:latin typeface="Trebuchet MS" panose="020B0603020202020204" pitchFamily="34" charset="0"/>
              </a:defRPr>
            </a:lvl1pPr>
          </a:lstStyle>
          <a:p>
            <a:pPr lvl="0"/>
            <a:r>
              <a:rPr lang="en-US" err="1"/>
              <a:t>Clic</a:t>
            </a:r>
            <a:r>
              <a:rPr lang="en-US"/>
              <a:t> to modify text style</a:t>
            </a:r>
          </a:p>
        </p:txBody>
      </p:sp>
      <p:sp>
        <p:nvSpPr>
          <p:cNvPr id="6" name="Marcador de posición de imagen 5"/>
          <p:cNvSpPr>
            <a:spLocks noGrp="1"/>
          </p:cNvSpPr>
          <p:nvPr>
            <p:ph type="pic" sz="quarter" idx="19"/>
          </p:nvPr>
        </p:nvSpPr>
        <p:spPr>
          <a:xfrm>
            <a:off x="509587" y="1934019"/>
            <a:ext cx="8304803" cy="4187381"/>
          </a:xfrm>
          <a:prstGeom prst="rect">
            <a:avLst/>
          </a:prstGeom>
        </p:spPr>
        <p:txBody>
          <a:bodyPr/>
          <a:lstStyle/>
          <a:p>
            <a:endParaRPr lang="es-ES"/>
          </a:p>
        </p:txBody>
      </p:sp>
      <p:sp>
        <p:nvSpPr>
          <p:cNvPr id="8" name="Marcador de posición de imagen 7"/>
          <p:cNvSpPr>
            <a:spLocks noGrp="1"/>
          </p:cNvSpPr>
          <p:nvPr>
            <p:ph type="pic" sz="quarter" idx="20"/>
          </p:nvPr>
        </p:nvSpPr>
        <p:spPr>
          <a:xfrm>
            <a:off x="9048307" y="4657059"/>
            <a:ext cx="2819640" cy="1464341"/>
          </a:xfrm>
          <a:prstGeom prst="rect">
            <a:avLst/>
          </a:prstGeom>
        </p:spPr>
        <p:txBody>
          <a:bodyPr/>
          <a:lstStyle/>
          <a:p>
            <a:endParaRPr lang="es-ES"/>
          </a:p>
        </p:txBody>
      </p:sp>
      <p:cxnSp>
        <p:nvCxnSpPr>
          <p:cNvPr id="11" name="Conector recto 10"/>
          <p:cNvCxnSpPr/>
          <p:nvPr userDrawn="1"/>
        </p:nvCxnSpPr>
        <p:spPr>
          <a:xfrm>
            <a:off x="8928796" y="442799"/>
            <a:ext cx="5104" cy="5678601"/>
          </a:xfrm>
          <a:prstGeom prst="line">
            <a:avLst/>
          </a:prstGeom>
          <a:ln w="9525">
            <a:solidFill>
              <a:srgbClr val="5C7F92"/>
            </a:solidFill>
            <a:prstDash val="sysDot"/>
          </a:ln>
        </p:spPr>
        <p:style>
          <a:lnRef idx="1">
            <a:schemeClr val="accent1"/>
          </a:lnRef>
          <a:fillRef idx="0">
            <a:schemeClr val="accent1"/>
          </a:fillRef>
          <a:effectRef idx="0">
            <a:schemeClr val="accent1"/>
          </a:effectRef>
          <a:fontRef idx="minor">
            <a:schemeClr val="tx1"/>
          </a:fontRef>
        </p:style>
      </p:cxnSp>
      <p:sp>
        <p:nvSpPr>
          <p:cNvPr id="14" name="Marcador de posición de imagen 7"/>
          <p:cNvSpPr>
            <a:spLocks noGrp="1"/>
          </p:cNvSpPr>
          <p:nvPr>
            <p:ph type="pic" sz="quarter" idx="23"/>
          </p:nvPr>
        </p:nvSpPr>
        <p:spPr>
          <a:xfrm>
            <a:off x="9048307" y="3086388"/>
            <a:ext cx="2819640" cy="1464341"/>
          </a:xfrm>
          <a:prstGeom prst="rect">
            <a:avLst/>
          </a:prstGeom>
        </p:spPr>
        <p:txBody>
          <a:bodyPr/>
          <a:lstStyle/>
          <a:p>
            <a:endParaRPr lang="es-ES"/>
          </a:p>
        </p:txBody>
      </p:sp>
      <p:sp>
        <p:nvSpPr>
          <p:cNvPr id="16" name="2 Marcador de contenido"/>
          <p:cNvSpPr>
            <a:spLocks noGrp="1"/>
          </p:cNvSpPr>
          <p:nvPr>
            <p:ph idx="18" hasCustomPrompt="1"/>
          </p:nvPr>
        </p:nvSpPr>
        <p:spPr>
          <a:xfrm>
            <a:off x="9048306" y="816698"/>
            <a:ext cx="2819641" cy="1477328"/>
          </a:xfrm>
          <a:prstGeom prst="rect">
            <a:avLst/>
          </a:prstGeom>
        </p:spPr>
        <p:txBody>
          <a:bodyPr wrap="square" lIns="0" tIns="0" rIns="0" bIns="0">
            <a:spAutoFit/>
          </a:bodyPr>
          <a:lstStyle>
            <a:lvl1pPr>
              <a:lnSpc>
                <a:spcPct val="100000"/>
              </a:lnSpc>
              <a:spcBef>
                <a:spcPts val="0"/>
              </a:spcBef>
              <a:spcAft>
                <a:spcPts val="0"/>
              </a:spcAft>
              <a:defRPr lang="es-ES" sz="1600" kern="1200" baseline="0" dirty="0" smtClean="0">
                <a:solidFill>
                  <a:schemeClr val="tx1"/>
                </a:solidFill>
                <a:latin typeface="Trebuchet MS" pitchFamily="34" charset="0"/>
                <a:ea typeface="+mn-ea"/>
                <a:cs typeface="+mn-cs"/>
              </a:defRPr>
            </a:lvl1pPr>
            <a:lvl2pPr>
              <a:lnSpc>
                <a:spcPct val="100000"/>
              </a:lnSpc>
              <a:spcBef>
                <a:spcPts val="0"/>
              </a:spcBef>
              <a:spcAft>
                <a:spcPts val="0"/>
              </a:spcAft>
              <a:defRPr lang="es-ES" sz="1600" kern="1200" dirty="0" smtClean="0">
                <a:solidFill>
                  <a:schemeClr val="tx1"/>
                </a:solidFill>
                <a:latin typeface="Trebuchet MS" pitchFamily="34" charset="0"/>
                <a:ea typeface="+mn-ea"/>
                <a:cs typeface="+mn-cs"/>
              </a:defRPr>
            </a:lvl2pPr>
            <a:lvl3pPr>
              <a:lnSpc>
                <a:spcPct val="100000"/>
              </a:lnSpc>
              <a:spcBef>
                <a:spcPts val="0"/>
              </a:spcBef>
              <a:spcAft>
                <a:spcPts val="0"/>
              </a:spcAft>
              <a:buFont typeface="Trebuchet MS" pitchFamily="34" charset="0"/>
              <a:buChar char="◦"/>
              <a:defRPr lang="es-ES" sz="1600" kern="1200" dirty="0" smtClean="0">
                <a:solidFill>
                  <a:schemeClr val="tx1"/>
                </a:solidFill>
                <a:latin typeface="Trebuchet MS" pitchFamily="34" charset="0"/>
                <a:ea typeface="+mn-ea"/>
                <a:cs typeface="+mn-cs"/>
              </a:defRPr>
            </a:lvl3pPr>
            <a:lvl4pPr>
              <a:lnSpc>
                <a:spcPct val="100000"/>
              </a:lnSpc>
              <a:spcBef>
                <a:spcPts val="0"/>
              </a:spcBef>
              <a:spcAft>
                <a:spcPts val="0"/>
              </a:spcAft>
              <a:buFont typeface="Trebuchet MS" pitchFamily="34" charset="0"/>
              <a:buChar char="‐"/>
              <a:defRPr lang="es-ES" sz="1600" kern="1200" dirty="0" smtClean="0">
                <a:solidFill>
                  <a:schemeClr val="tx1"/>
                </a:solidFill>
                <a:latin typeface="Trebuchet MS" pitchFamily="34" charset="0"/>
                <a:ea typeface="+mn-ea"/>
                <a:cs typeface="+mn-cs"/>
              </a:defRPr>
            </a:lvl4pPr>
            <a:lvl5pPr>
              <a:lnSpc>
                <a:spcPct val="100000"/>
              </a:lnSpc>
              <a:spcBef>
                <a:spcPts val="0"/>
              </a:spcBef>
              <a:spcAft>
                <a:spcPts val="0"/>
              </a:spcAft>
              <a:defRPr lang="es-ES" sz="1600" kern="1200" dirty="0" smtClean="0">
                <a:solidFill>
                  <a:schemeClr val="tx1"/>
                </a:solidFill>
                <a:latin typeface="Trebuchet MS" pitchFamily="34" charset="0"/>
                <a:ea typeface="+mn-ea"/>
                <a:cs typeface="+mn-cs"/>
              </a:defRPr>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
        <p:nvSpPr>
          <p:cNvPr id="10" name="Marcador de texto 22"/>
          <p:cNvSpPr>
            <a:spLocks noGrp="1" noChangeAspect="1"/>
          </p:cNvSpPr>
          <p:nvPr>
            <p:ph type="body" sz="quarter" idx="24" hasCustomPrompt="1"/>
          </p:nvPr>
        </p:nvSpPr>
        <p:spPr>
          <a:xfrm>
            <a:off x="9048305" y="442799"/>
            <a:ext cx="2819641" cy="267569"/>
          </a:xfrm>
          <a:prstGeom prst="rect">
            <a:avLst/>
          </a:prstGeom>
        </p:spPr>
        <p:txBody>
          <a:bodyPr wrap="square" lIns="0" tIns="0" rIns="0" bIns="0">
            <a:noAutofit/>
          </a:bodyPr>
          <a:lstStyle>
            <a:lvl1pPr marL="0" indent="0">
              <a:lnSpc>
                <a:spcPct val="100000"/>
              </a:lnSpc>
              <a:spcBef>
                <a:spcPts val="0"/>
              </a:spcBef>
              <a:buNone/>
              <a:defRPr sz="1600" b="0">
                <a:solidFill>
                  <a:srgbClr val="002664"/>
                </a:solidFill>
                <a:latin typeface="Trebuchet MS" panose="020B0603020202020204" pitchFamily="34" charset="0"/>
              </a:defRPr>
            </a:lvl1pPr>
          </a:lstStyle>
          <a:p>
            <a:pPr lvl="0"/>
            <a:r>
              <a:rPr lang="es-ES"/>
              <a:t>Key </a:t>
            </a:r>
            <a:r>
              <a:rPr lang="es-ES" err="1"/>
              <a:t>features</a:t>
            </a:r>
            <a:endParaRPr lang="es-ES"/>
          </a:p>
        </p:txBody>
      </p:sp>
    </p:spTree>
    <p:extLst>
      <p:ext uri="{BB962C8B-B14F-4D97-AF65-F5344CB8AC3E}">
        <p14:creationId xmlns:p14="http://schemas.microsoft.com/office/powerpoint/2010/main" val="122960653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FACT SHEET B_UENNA">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
        <p:nvSpPr>
          <p:cNvPr id="3" name="Marcador de texto 2"/>
          <p:cNvSpPr>
            <a:spLocks noGrp="1"/>
          </p:cNvSpPr>
          <p:nvPr>
            <p:ph type="body" sz="quarter" idx="18" hasCustomPrompt="1"/>
          </p:nvPr>
        </p:nvSpPr>
        <p:spPr>
          <a:xfrm>
            <a:off x="444137" y="1838326"/>
            <a:ext cx="4955636" cy="789371"/>
          </a:xfrm>
          <a:prstGeom prst="rect">
            <a:avLst/>
          </a:prstGeom>
          <a:solidFill>
            <a:schemeClr val="accent1"/>
          </a:solidFill>
        </p:spPr>
        <p:txBody>
          <a:bodyPr lIns="144000" tIns="144000" rIns="144000" bIns="144000" anchor="ctr" anchorCtr="0"/>
          <a:lstStyle>
            <a:lvl1pPr marL="0" indent="0">
              <a:lnSpc>
                <a:spcPct val="100000"/>
              </a:lnSpc>
              <a:spcBef>
                <a:spcPts val="0"/>
              </a:spcBef>
              <a:buNone/>
              <a:defRPr sz="1800">
                <a:solidFill>
                  <a:schemeClr val="bg1"/>
                </a:solidFill>
              </a:defRPr>
            </a:lvl1pPr>
          </a:lstStyle>
          <a:p>
            <a:pPr lvl="0"/>
            <a:r>
              <a:rPr lang="en-US" err="1"/>
              <a:t>Clic</a:t>
            </a:r>
            <a:r>
              <a:rPr lang="en-US"/>
              <a:t> to modify text style</a:t>
            </a:r>
          </a:p>
          <a:p>
            <a:pPr lvl="0"/>
            <a:endParaRPr lang="es-ES"/>
          </a:p>
        </p:txBody>
      </p:sp>
      <p:sp>
        <p:nvSpPr>
          <p:cNvPr id="6" name="Marcador de posición de imagen 5"/>
          <p:cNvSpPr>
            <a:spLocks noGrp="1"/>
          </p:cNvSpPr>
          <p:nvPr>
            <p:ph type="pic" sz="quarter" idx="19"/>
          </p:nvPr>
        </p:nvSpPr>
        <p:spPr>
          <a:xfrm>
            <a:off x="444137" y="2705100"/>
            <a:ext cx="4954950" cy="3416300"/>
          </a:xfrm>
          <a:prstGeom prst="rect">
            <a:avLst/>
          </a:prstGeom>
        </p:spPr>
        <p:txBody>
          <a:bodyPr/>
          <a:lstStyle/>
          <a:p>
            <a:endParaRPr lang="es-ES"/>
          </a:p>
        </p:txBody>
      </p:sp>
      <p:sp>
        <p:nvSpPr>
          <p:cNvPr id="8" name="Marcador de posición de imagen 7"/>
          <p:cNvSpPr>
            <a:spLocks noGrp="1"/>
          </p:cNvSpPr>
          <p:nvPr>
            <p:ph type="pic" sz="quarter" idx="20"/>
          </p:nvPr>
        </p:nvSpPr>
        <p:spPr>
          <a:xfrm>
            <a:off x="5457525" y="1838325"/>
            <a:ext cx="3233630" cy="1636713"/>
          </a:xfrm>
          <a:prstGeom prst="rect">
            <a:avLst/>
          </a:prstGeom>
        </p:spPr>
        <p:txBody>
          <a:bodyPr/>
          <a:lstStyle/>
          <a:p>
            <a:endParaRPr lang="es-ES"/>
          </a:p>
        </p:txBody>
      </p:sp>
      <p:sp>
        <p:nvSpPr>
          <p:cNvPr id="12" name="Marcador de posición de imagen 7"/>
          <p:cNvSpPr>
            <a:spLocks noGrp="1"/>
          </p:cNvSpPr>
          <p:nvPr>
            <p:ph type="pic" sz="quarter" idx="21"/>
          </p:nvPr>
        </p:nvSpPr>
        <p:spPr>
          <a:xfrm>
            <a:off x="8748908" y="1838324"/>
            <a:ext cx="3120876" cy="1636713"/>
          </a:xfrm>
          <a:prstGeom prst="rect">
            <a:avLst/>
          </a:prstGeom>
        </p:spPr>
        <p:txBody>
          <a:bodyPr/>
          <a:lstStyle/>
          <a:p>
            <a:endParaRPr lang="es-ES"/>
          </a:p>
        </p:txBody>
      </p:sp>
      <p:sp>
        <p:nvSpPr>
          <p:cNvPr id="10" name="Marcador de texto 9"/>
          <p:cNvSpPr>
            <a:spLocks noGrp="1"/>
          </p:cNvSpPr>
          <p:nvPr>
            <p:ph type="body" sz="quarter" idx="22" hasCustomPrompt="1"/>
          </p:nvPr>
        </p:nvSpPr>
        <p:spPr>
          <a:xfrm>
            <a:off x="5457524" y="3561346"/>
            <a:ext cx="6412259" cy="2560053"/>
          </a:xfrm>
          <a:prstGeom prst="rect">
            <a:avLst/>
          </a:prstGeom>
          <a:solidFill>
            <a:schemeClr val="accent6">
              <a:lumMod val="95000"/>
            </a:schemeClr>
          </a:solidFill>
        </p:spPr>
        <p:txBody>
          <a:bodyPr wrap="square" lIns="432000" tIns="144000" rIns="108000" bIns="108000">
            <a:normAutofit/>
          </a:bodyPr>
          <a:lstStyle>
            <a:lvl1pPr>
              <a:lnSpc>
                <a:spcPct val="100000"/>
              </a:lnSpc>
              <a:spcBef>
                <a:spcPts val="0"/>
              </a:spcBef>
              <a:spcAft>
                <a:spcPts val="600"/>
              </a:spcAft>
              <a:defRPr sz="1800" baseline="0"/>
            </a:lvl1pPr>
            <a:lvl2pPr>
              <a:lnSpc>
                <a:spcPct val="100000"/>
              </a:lnSpc>
              <a:spcBef>
                <a:spcPts val="0"/>
              </a:spcBef>
              <a:spcAft>
                <a:spcPts val="600"/>
              </a:spcAft>
              <a:defRPr sz="1800"/>
            </a:lvl2pPr>
            <a:lvl3pPr>
              <a:lnSpc>
                <a:spcPct val="100000"/>
              </a:lnSpc>
              <a:spcBef>
                <a:spcPts val="0"/>
              </a:spcBef>
              <a:spcAft>
                <a:spcPts val="600"/>
              </a:spcAft>
              <a:defRPr sz="1800"/>
            </a:lvl3pPr>
            <a:lvl4pPr>
              <a:lnSpc>
                <a:spcPct val="100000"/>
              </a:lnSpc>
              <a:spcBef>
                <a:spcPts val="0"/>
              </a:spcBef>
              <a:spcAft>
                <a:spcPts val="600"/>
              </a:spcAft>
              <a:defRPr sz="1800"/>
            </a:lvl4pPr>
            <a:lvl5pPr>
              <a:lnSpc>
                <a:spcPct val="100000"/>
              </a:lnSpc>
              <a:spcBef>
                <a:spcPts val="0"/>
              </a:spcBef>
              <a:spcAft>
                <a:spcPts val="600"/>
              </a:spcAft>
              <a:defRPr sz="1800"/>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67799517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FACT SHEET C_UENNA">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17" name="Marcador de texto 22"/>
          <p:cNvSpPr>
            <a:spLocks noGrp="1" noChangeAspect="1"/>
          </p:cNvSpPr>
          <p:nvPr>
            <p:ph type="body" sz="quarter" idx="17" hasCustomPrompt="1"/>
          </p:nvPr>
        </p:nvSpPr>
        <p:spPr>
          <a:xfrm>
            <a:off x="6112475" y="442800"/>
            <a:ext cx="5736224"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
        <p:nvSpPr>
          <p:cNvPr id="3" name="Marcador de texto 2"/>
          <p:cNvSpPr>
            <a:spLocks noGrp="1"/>
          </p:cNvSpPr>
          <p:nvPr>
            <p:ph type="body" sz="quarter" idx="18" hasCustomPrompt="1"/>
          </p:nvPr>
        </p:nvSpPr>
        <p:spPr>
          <a:xfrm>
            <a:off x="451835" y="5331928"/>
            <a:ext cx="4890185" cy="789371"/>
          </a:xfrm>
          <a:prstGeom prst="rect">
            <a:avLst/>
          </a:prstGeom>
          <a:solidFill>
            <a:schemeClr val="accent1"/>
          </a:solidFill>
        </p:spPr>
        <p:txBody>
          <a:bodyPr lIns="144000" tIns="144000" rIns="144000" bIns="144000" anchor="ctr" anchorCtr="0"/>
          <a:lstStyle>
            <a:lvl1pPr marL="0" indent="0">
              <a:lnSpc>
                <a:spcPct val="100000"/>
              </a:lnSpc>
              <a:spcBef>
                <a:spcPts val="0"/>
              </a:spcBef>
              <a:buNone/>
              <a:defRPr sz="1800">
                <a:solidFill>
                  <a:schemeClr val="bg1"/>
                </a:solidFill>
              </a:defRPr>
            </a:lvl1pPr>
          </a:lstStyle>
          <a:p>
            <a:pPr lvl="0"/>
            <a:r>
              <a:rPr lang="en-US" err="1"/>
              <a:t>Clic</a:t>
            </a:r>
            <a:r>
              <a:rPr lang="en-US"/>
              <a:t> to modify text style</a:t>
            </a:r>
          </a:p>
        </p:txBody>
      </p:sp>
      <p:sp>
        <p:nvSpPr>
          <p:cNvPr id="6" name="Marcador de posición de imagen 5"/>
          <p:cNvSpPr>
            <a:spLocks noGrp="1"/>
          </p:cNvSpPr>
          <p:nvPr>
            <p:ph type="pic" sz="quarter" idx="19"/>
          </p:nvPr>
        </p:nvSpPr>
        <p:spPr>
          <a:xfrm>
            <a:off x="451834" y="1838767"/>
            <a:ext cx="4890185" cy="3416300"/>
          </a:xfrm>
          <a:prstGeom prst="rect">
            <a:avLst/>
          </a:prstGeom>
        </p:spPr>
        <p:txBody>
          <a:bodyPr/>
          <a:lstStyle/>
          <a:p>
            <a:endParaRPr lang="es-ES"/>
          </a:p>
        </p:txBody>
      </p:sp>
      <p:sp>
        <p:nvSpPr>
          <p:cNvPr id="13" name="Marcador de posición de imagen 7"/>
          <p:cNvSpPr>
            <a:spLocks noGrp="1"/>
          </p:cNvSpPr>
          <p:nvPr>
            <p:ph type="pic" sz="quarter" idx="20"/>
          </p:nvPr>
        </p:nvSpPr>
        <p:spPr>
          <a:xfrm>
            <a:off x="5457526" y="4484586"/>
            <a:ext cx="3185961" cy="1636713"/>
          </a:xfrm>
          <a:prstGeom prst="rect">
            <a:avLst/>
          </a:prstGeom>
        </p:spPr>
        <p:txBody>
          <a:bodyPr/>
          <a:lstStyle/>
          <a:p>
            <a:endParaRPr lang="es-ES"/>
          </a:p>
        </p:txBody>
      </p:sp>
      <p:sp>
        <p:nvSpPr>
          <p:cNvPr id="14" name="Marcador de posición de imagen 7"/>
          <p:cNvSpPr>
            <a:spLocks noGrp="1"/>
          </p:cNvSpPr>
          <p:nvPr>
            <p:ph type="pic" sz="quarter" idx="21"/>
          </p:nvPr>
        </p:nvSpPr>
        <p:spPr>
          <a:xfrm>
            <a:off x="8701242" y="4484586"/>
            <a:ext cx="3166707" cy="1636713"/>
          </a:xfrm>
          <a:prstGeom prst="rect">
            <a:avLst/>
          </a:prstGeom>
        </p:spPr>
        <p:txBody>
          <a:bodyPr/>
          <a:lstStyle/>
          <a:p>
            <a:endParaRPr lang="es-ES"/>
          </a:p>
        </p:txBody>
      </p:sp>
      <p:sp>
        <p:nvSpPr>
          <p:cNvPr id="16" name="Marcador de texto 9"/>
          <p:cNvSpPr>
            <a:spLocks noGrp="1"/>
          </p:cNvSpPr>
          <p:nvPr>
            <p:ph type="body" sz="quarter" idx="22" hasCustomPrompt="1"/>
          </p:nvPr>
        </p:nvSpPr>
        <p:spPr>
          <a:xfrm>
            <a:off x="5457526" y="1838767"/>
            <a:ext cx="6410424" cy="2560053"/>
          </a:xfrm>
          <a:prstGeom prst="rect">
            <a:avLst/>
          </a:prstGeom>
          <a:solidFill>
            <a:schemeClr val="accent6">
              <a:lumMod val="95000"/>
            </a:schemeClr>
          </a:solidFill>
        </p:spPr>
        <p:txBody>
          <a:bodyPr lIns="432000" tIns="144000" rIns="108000" bIns="108000">
            <a:normAutofit/>
          </a:bodyPr>
          <a:lstStyle>
            <a:lvl1pPr>
              <a:lnSpc>
                <a:spcPct val="100000"/>
              </a:lnSpc>
              <a:spcBef>
                <a:spcPts val="0"/>
              </a:spcBef>
              <a:defRPr sz="1800"/>
            </a:lvl1pPr>
            <a:lvl2pPr>
              <a:lnSpc>
                <a:spcPct val="100000"/>
              </a:lnSpc>
              <a:spcBef>
                <a:spcPts val="0"/>
              </a:spcBef>
              <a:defRPr sz="1800"/>
            </a:lvl2pPr>
            <a:lvl3pPr>
              <a:lnSpc>
                <a:spcPct val="100000"/>
              </a:lnSpc>
              <a:spcBef>
                <a:spcPts val="0"/>
              </a:spcBef>
              <a:defRPr sz="1800"/>
            </a:lvl3pPr>
            <a:lvl4pPr>
              <a:lnSpc>
                <a:spcPct val="100000"/>
              </a:lnSpc>
              <a:spcBef>
                <a:spcPts val="0"/>
              </a:spcBef>
              <a:defRPr sz="1800"/>
            </a:lvl4pPr>
            <a:lvl5pPr>
              <a:lnSpc>
                <a:spcPct val="100000"/>
              </a:lnSpc>
              <a:spcBef>
                <a:spcPts val="0"/>
              </a:spcBef>
              <a:defRPr sz="1800"/>
            </a:lvl5pPr>
          </a:lstStyle>
          <a:p>
            <a:pPr lvl="0"/>
            <a:r>
              <a:rPr lang="en-US" err="1"/>
              <a:t>Clic</a:t>
            </a:r>
            <a:r>
              <a:rPr lang="en-US"/>
              <a:t> to edit text</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243720548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FACT SHEET D_UENNA">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rgbClr val="002664"/>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17" name="Marcador de texto 22"/>
          <p:cNvSpPr>
            <a:spLocks noGrp="1" noChangeAspect="1"/>
          </p:cNvSpPr>
          <p:nvPr>
            <p:ph type="body" sz="quarter" idx="17" hasCustomPrompt="1"/>
          </p:nvPr>
        </p:nvSpPr>
        <p:spPr>
          <a:xfrm>
            <a:off x="6112475" y="442800"/>
            <a:ext cx="5736224" cy="750887"/>
          </a:xfrm>
          <a:prstGeom prst="rect">
            <a:avLst/>
          </a:prstGeom>
        </p:spPr>
        <p:txBody>
          <a:bodyPr wrap="square" lIns="0" tIns="0" rIns="0" bIns="0">
            <a:noAutofit/>
          </a:bodyPr>
          <a:lstStyle>
            <a:lvl1pPr marL="0" indent="0">
              <a:lnSpc>
                <a:spcPct val="100000"/>
              </a:lnSpc>
              <a:spcBef>
                <a:spcPts val="0"/>
              </a:spcBef>
              <a:buNone/>
              <a:defRPr sz="1800">
                <a:solidFill>
                  <a:srgbClr val="1E1E1E"/>
                </a:solidFill>
                <a:latin typeface="Trebuchet MS" panose="020B0603020202020204" pitchFamily="34" charset="0"/>
              </a:defRPr>
            </a:lvl1pPr>
          </a:lstStyle>
          <a:p>
            <a:pPr lvl="0"/>
            <a:r>
              <a:rPr lang="en-US" err="1"/>
              <a:t>Clic</a:t>
            </a:r>
            <a:r>
              <a:rPr lang="en-US"/>
              <a:t> to modify text style</a:t>
            </a:r>
          </a:p>
        </p:txBody>
      </p:sp>
      <p:sp>
        <p:nvSpPr>
          <p:cNvPr id="3" name="Marcador de texto 2"/>
          <p:cNvSpPr>
            <a:spLocks noGrp="1"/>
          </p:cNvSpPr>
          <p:nvPr>
            <p:ph type="body" sz="quarter" idx="18" hasCustomPrompt="1"/>
          </p:nvPr>
        </p:nvSpPr>
        <p:spPr>
          <a:xfrm>
            <a:off x="9355756" y="4484587"/>
            <a:ext cx="2492944" cy="1636713"/>
          </a:xfrm>
          <a:prstGeom prst="rect">
            <a:avLst/>
          </a:prstGeom>
          <a:solidFill>
            <a:schemeClr val="accent1"/>
          </a:solidFill>
        </p:spPr>
        <p:txBody>
          <a:bodyPr lIns="144000" tIns="144000" rIns="144000" bIns="144000" anchor="ctr" anchorCtr="1"/>
          <a:lstStyle>
            <a:lvl1pPr marL="0" indent="0">
              <a:lnSpc>
                <a:spcPct val="100000"/>
              </a:lnSpc>
              <a:spcBef>
                <a:spcPts val="0"/>
              </a:spcBef>
              <a:buNone/>
              <a:defRPr sz="1800">
                <a:solidFill>
                  <a:schemeClr val="bg1"/>
                </a:solidFill>
              </a:defRPr>
            </a:lvl1pPr>
          </a:lstStyle>
          <a:p>
            <a:pPr lvl="0"/>
            <a:r>
              <a:rPr lang="en-US" err="1"/>
              <a:t>Clic</a:t>
            </a:r>
            <a:r>
              <a:rPr lang="en-US"/>
              <a:t> to modify text style</a:t>
            </a:r>
          </a:p>
        </p:txBody>
      </p:sp>
      <p:sp>
        <p:nvSpPr>
          <p:cNvPr id="13" name="Marcador de posición de imagen 7"/>
          <p:cNvSpPr>
            <a:spLocks noGrp="1"/>
          </p:cNvSpPr>
          <p:nvPr>
            <p:ph type="pic" sz="quarter" idx="20"/>
          </p:nvPr>
        </p:nvSpPr>
        <p:spPr>
          <a:xfrm>
            <a:off x="452845" y="4484587"/>
            <a:ext cx="3070002" cy="1636713"/>
          </a:xfrm>
          <a:prstGeom prst="rect">
            <a:avLst/>
          </a:prstGeom>
        </p:spPr>
        <p:txBody>
          <a:bodyPr/>
          <a:lstStyle/>
          <a:p>
            <a:endParaRPr lang="es-ES"/>
          </a:p>
        </p:txBody>
      </p:sp>
      <p:sp>
        <p:nvSpPr>
          <p:cNvPr id="14" name="Marcador de posición de imagen 7"/>
          <p:cNvSpPr>
            <a:spLocks noGrp="1"/>
          </p:cNvSpPr>
          <p:nvPr>
            <p:ph type="pic" sz="quarter" idx="21"/>
          </p:nvPr>
        </p:nvSpPr>
        <p:spPr>
          <a:xfrm>
            <a:off x="6891688" y="1838768"/>
            <a:ext cx="4957011" cy="2598478"/>
          </a:xfrm>
          <a:prstGeom prst="rect">
            <a:avLst/>
          </a:prstGeom>
        </p:spPr>
        <p:txBody>
          <a:bodyPr/>
          <a:lstStyle/>
          <a:p>
            <a:endParaRPr lang="es-ES"/>
          </a:p>
        </p:txBody>
      </p:sp>
      <p:sp>
        <p:nvSpPr>
          <p:cNvPr id="16" name="Marcador de texto 9"/>
          <p:cNvSpPr>
            <a:spLocks noGrp="1"/>
          </p:cNvSpPr>
          <p:nvPr>
            <p:ph type="body" sz="quarter" idx="22" hasCustomPrompt="1"/>
          </p:nvPr>
        </p:nvSpPr>
        <p:spPr>
          <a:xfrm>
            <a:off x="452845" y="1838767"/>
            <a:ext cx="6390717" cy="2598479"/>
          </a:xfrm>
          <a:prstGeom prst="rect">
            <a:avLst/>
          </a:prstGeom>
          <a:solidFill>
            <a:schemeClr val="accent6">
              <a:lumMod val="95000"/>
            </a:schemeClr>
          </a:solidFill>
        </p:spPr>
        <p:txBody>
          <a:bodyPr lIns="432000" tIns="144000" rIns="108000" bIns="108000">
            <a:normAutofit/>
          </a:bodyPr>
          <a:lstStyle>
            <a:lvl1pPr>
              <a:defRPr sz="1800"/>
            </a:lvl1pPr>
            <a:lvl2pPr>
              <a:defRPr sz="1800"/>
            </a:lvl2pPr>
            <a:lvl3pPr>
              <a:lnSpc>
                <a:spcPct val="100000"/>
              </a:lnSpc>
              <a:spcBef>
                <a:spcPts val="0"/>
              </a:spcBef>
              <a:spcAft>
                <a:spcPts val="600"/>
              </a:spcAft>
              <a:defRPr sz="1800"/>
            </a:lvl3pPr>
            <a:lvl4pPr>
              <a:defRPr sz="1800"/>
            </a:lvl4pPr>
            <a:lvl5pPr>
              <a:defRPr sz="1800"/>
            </a:lvl5pPr>
          </a:lstStyle>
          <a:p>
            <a:pPr lvl="0"/>
            <a:r>
              <a:rPr lang="es-ES"/>
              <a:t>Clic to </a:t>
            </a:r>
            <a:r>
              <a:rPr lang="es-ES" err="1"/>
              <a:t>edit</a:t>
            </a:r>
            <a:r>
              <a:rPr lang="es-ES"/>
              <a:t> </a:t>
            </a:r>
            <a:r>
              <a:rPr lang="es-ES" err="1"/>
              <a:t>text</a:t>
            </a:r>
            <a:endParaRPr lang="es-ES"/>
          </a:p>
          <a:p>
            <a:pPr lvl="1"/>
            <a:r>
              <a:rPr lang="es-ES"/>
              <a:t>Segundo nivel</a:t>
            </a:r>
          </a:p>
          <a:p>
            <a:pPr lvl="2"/>
            <a:r>
              <a:rPr lang="es-ES"/>
              <a:t>Tercer nivel</a:t>
            </a:r>
          </a:p>
          <a:p>
            <a:pPr lvl="3"/>
            <a:r>
              <a:rPr lang="es-ES"/>
              <a:t>Cuarto nivel</a:t>
            </a:r>
          </a:p>
          <a:p>
            <a:pPr lvl="4"/>
            <a:r>
              <a:rPr lang="es-ES"/>
              <a:t>Quinto nivel</a:t>
            </a:r>
          </a:p>
        </p:txBody>
      </p:sp>
      <p:sp>
        <p:nvSpPr>
          <p:cNvPr id="9" name="Marcador de posición de imagen 7"/>
          <p:cNvSpPr>
            <a:spLocks noGrp="1"/>
          </p:cNvSpPr>
          <p:nvPr>
            <p:ph type="pic" sz="quarter" idx="23"/>
          </p:nvPr>
        </p:nvSpPr>
        <p:spPr>
          <a:xfrm>
            <a:off x="3590220" y="4484586"/>
            <a:ext cx="5678907" cy="1636713"/>
          </a:xfrm>
          <a:prstGeom prst="rect">
            <a:avLst/>
          </a:prstGeom>
        </p:spPr>
        <p:txBody>
          <a:bodyPr/>
          <a:lstStyle/>
          <a:p>
            <a:endParaRPr lang="es-ES"/>
          </a:p>
        </p:txBody>
      </p:sp>
    </p:spTree>
    <p:extLst>
      <p:ext uri="{BB962C8B-B14F-4D97-AF65-F5344CB8AC3E}">
        <p14:creationId xmlns:p14="http://schemas.microsoft.com/office/powerpoint/2010/main" val="87474160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Blank sheet_UENNA">
    <p:spTree>
      <p:nvGrpSpPr>
        <p:cNvPr id="1" name=""/>
        <p:cNvGrpSpPr/>
        <p:nvPr/>
      </p:nvGrpSpPr>
      <p:grpSpPr>
        <a:xfrm>
          <a:off x="0" y="0"/>
          <a:ext cx="0" cy="0"/>
          <a:chOff x="0" y="0"/>
          <a:chExt cx="0" cy="0"/>
        </a:xfrm>
      </p:grpSpPr>
    </p:spTree>
    <p:extLst>
      <p:ext uri="{BB962C8B-B14F-4D97-AF65-F5344CB8AC3E}">
        <p14:creationId xmlns:p14="http://schemas.microsoft.com/office/powerpoint/2010/main" val="399632957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HIGHLIGHT">
    <p:spTree>
      <p:nvGrpSpPr>
        <p:cNvPr id="1" name=""/>
        <p:cNvGrpSpPr/>
        <p:nvPr/>
      </p:nvGrpSpPr>
      <p:grpSpPr>
        <a:xfrm>
          <a:off x="0" y="0"/>
          <a:ext cx="0" cy="0"/>
          <a:chOff x="0" y="0"/>
          <a:chExt cx="0" cy="0"/>
        </a:xfrm>
      </p:grpSpPr>
      <p:sp>
        <p:nvSpPr>
          <p:cNvPr id="2" name="Marcador de posición de imagen 6"/>
          <p:cNvSpPr>
            <a:spLocks noGrp="1"/>
          </p:cNvSpPr>
          <p:nvPr>
            <p:ph type="pic" sz="quarter" idx="10"/>
          </p:nvPr>
        </p:nvSpPr>
        <p:spPr>
          <a:xfrm>
            <a:off x="0" y="-14516"/>
            <a:ext cx="12192000" cy="6872515"/>
          </a:xfrm>
          <a:prstGeom prst="rect">
            <a:avLst/>
          </a:prstGeom>
        </p:spPr>
        <p:txBody>
          <a:bodyPr/>
          <a:lstStyle/>
          <a:p>
            <a:endParaRPr lang="es-ES"/>
          </a:p>
        </p:txBody>
      </p:sp>
      <p:sp>
        <p:nvSpPr>
          <p:cNvPr id="7" name="Marcador de texto 2"/>
          <p:cNvSpPr>
            <a:spLocks noGrp="1"/>
          </p:cNvSpPr>
          <p:nvPr>
            <p:ph type="body" sz="quarter" idx="13" hasCustomPrompt="1"/>
          </p:nvPr>
        </p:nvSpPr>
        <p:spPr>
          <a:xfrm>
            <a:off x="922337" y="1954213"/>
            <a:ext cx="5904347" cy="1595437"/>
          </a:xfrm>
          <a:prstGeom prst="rect">
            <a:avLst/>
          </a:prstGeom>
        </p:spPr>
        <p:txBody>
          <a:bodyPr anchor="ctr" anchorCtr="0"/>
          <a:lstStyle>
            <a:lvl1pPr marL="0" indent="0">
              <a:lnSpc>
                <a:spcPct val="100000"/>
              </a:lnSpc>
              <a:spcBef>
                <a:spcPts val="0"/>
              </a:spcBef>
              <a:buNone/>
              <a:defRPr sz="4000" baseline="0">
                <a:solidFill>
                  <a:schemeClr val="bg1"/>
                </a:solidFill>
              </a:defRPr>
            </a:lvl1pPr>
          </a:lstStyle>
          <a:p>
            <a:pPr lvl="0"/>
            <a:r>
              <a:rPr lang="es-ES"/>
              <a:t>Cambiar texto</a:t>
            </a:r>
          </a:p>
        </p:txBody>
      </p:sp>
      <p:sp>
        <p:nvSpPr>
          <p:cNvPr id="8" name="Marcador de texto 4"/>
          <p:cNvSpPr>
            <a:spLocks noGrp="1"/>
          </p:cNvSpPr>
          <p:nvPr>
            <p:ph type="body" sz="quarter" idx="14" hasCustomPrompt="1"/>
          </p:nvPr>
        </p:nvSpPr>
        <p:spPr>
          <a:xfrm>
            <a:off x="914400" y="3557588"/>
            <a:ext cx="5912284" cy="1214437"/>
          </a:xfrm>
          <a:prstGeom prst="rect">
            <a:avLst/>
          </a:prstGeom>
        </p:spPr>
        <p:txBody>
          <a:bodyPr anchor="ctr" anchorCtr="0"/>
          <a:lstStyle>
            <a:lvl1pPr marL="0" indent="0">
              <a:lnSpc>
                <a:spcPct val="100000"/>
              </a:lnSpc>
              <a:spcBef>
                <a:spcPts val="0"/>
              </a:spcBef>
              <a:buNone/>
              <a:defRPr sz="2000" baseline="0">
                <a:solidFill>
                  <a:schemeClr val="bg1"/>
                </a:solidFill>
              </a:defRPr>
            </a:lvl1pPr>
          </a:lstStyle>
          <a:p>
            <a:pPr lvl="0"/>
            <a:r>
              <a:rPr lang="es-ES"/>
              <a:t>Cambiar </a:t>
            </a:r>
            <a:r>
              <a:rPr lang="es-ES" err="1"/>
              <a:t>exto</a:t>
            </a:r>
            <a:endParaRPr lang="es-ES"/>
          </a:p>
        </p:txBody>
      </p:sp>
    </p:spTree>
    <p:extLst>
      <p:ext uri="{BB962C8B-B14F-4D97-AF65-F5344CB8AC3E}">
        <p14:creationId xmlns:p14="http://schemas.microsoft.com/office/powerpoint/2010/main" val="16135583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MAP_CORP">
    <p:spTree>
      <p:nvGrpSpPr>
        <p:cNvPr id="1" name=""/>
        <p:cNvGrpSpPr/>
        <p:nvPr/>
      </p:nvGrpSpPr>
      <p:grpSpPr>
        <a:xfrm>
          <a:off x="0" y="0"/>
          <a:ext cx="0" cy="0"/>
          <a:chOff x="0" y="0"/>
          <a:chExt cx="0" cy="0"/>
        </a:xfrm>
      </p:grpSpPr>
      <p:sp>
        <p:nvSpPr>
          <p:cNvPr id="26"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err="1"/>
              <a:t>Clic</a:t>
            </a:r>
            <a:r>
              <a:rPr lang="en-US"/>
              <a:t> to edit title</a:t>
            </a:r>
            <a:endParaRPr lang="es-ES"/>
          </a:p>
        </p:txBody>
      </p:sp>
      <p:sp>
        <p:nvSpPr>
          <p:cNvPr id="27"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28"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Tree>
    <p:extLst>
      <p:ext uri="{BB962C8B-B14F-4D97-AF65-F5344CB8AC3E}">
        <p14:creationId xmlns:p14="http://schemas.microsoft.com/office/powerpoint/2010/main" val="52552074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OVER_UENAE EN">
    <p:spTree>
      <p:nvGrpSpPr>
        <p:cNvPr id="1" name=""/>
        <p:cNvGrpSpPr/>
        <p:nvPr/>
      </p:nvGrpSpPr>
      <p:grpSpPr>
        <a:xfrm>
          <a:off x="0" y="0"/>
          <a:ext cx="0" cy="0"/>
          <a:chOff x="0" y="0"/>
          <a:chExt cx="0" cy="0"/>
        </a:xfrm>
      </p:grpSpPr>
      <p:pic>
        <p:nvPicPr>
          <p:cNvPr id="2" name="Imagen 1"/>
          <p:cNvPicPr>
            <a:picLocks noChangeAspect="1"/>
          </p:cNvPicPr>
          <p:nvPr userDrawn="1"/>
        </p:nvPicPr>
        <p:blipFill>
          <a:blip r:embed="rId2"/>
          <a:stretch>
            <a:fillRect/>
          </a:stretch>
        </p:blipFill>
        <p:spPr>
          <a:xfrm>
            <a:off x="-52349" y="-356944"/>
            <a:ext cx="12296698" cy="7571888"/>
          </a:xfrm>
          <a:prstGeom prst="rect">
            <a:avLst/>
          </a:prstGeom>
        </p:spPr>
      </p:pic>
      <p:sp>
        <p:nvSpPr>
          <p:cNvPr id="4" name="Marcador de texto 12"/>
          <p:cNvSpPr>
            <a:spLocks noGrp="1"/>
          </p:cNvSpPr>
          <p:nvPr>
            <p:ph type="body" sz="quarter" idx="12" hasCustomPrompt="1"/>
          </p:nvPr>
        </p:nvSpPr>
        <p:spPr>
          <a:xfrm>
            <a:off x="1057721" y="3435059"/>
            <a:ext cx="8166177" cy="834336"/>
          </a:xfrm>
          <a:prstGeom prst="rect">
            <a:avLst/>
          </a:prstGeom>
        </p:spPr>
        <p:txBody>
          <a:bodyPr lIns="0" tIns="0" rIns="0" bIns="0" anchor="ctr">
            <a:normAutofit/>
          </a:bodyPr>
          <a:lstStyle>
            <a:lvl1pPr marL="0" indent="0">
              <a:lnSpc>
                <a:spcPct val="100000"/>
              </a:lnSpc>
              <a:spcBef>
                <a:spcPts val="0"/>
              </a:spcBef>
              <a:buNone/>
              <a:defRPr sz="2800">
                <a:solidFill>
                  <a:srgbClr val="FFFFFF"/>
                </a:solidFill>
                <a:latin typeface="Trebuchet MS" panose="020B0603020202020204" pitchFamily="34" charset="0"/>
              </a:defRPr>
            </a:lvl1pPr>
          </a:lstStyle>
          <a:p>
            <a:pPr lvl="0"/>
            <a:r>
              <a:rPr lang="es-ES"/>
              <a:t>Texto descriptivo</a:t>
            </a:r>
          </a:p>
        </p:txBody>
      </p:sp>
      <p:grpSp>
        <p:nvGrpSpPr>
          <p:cNvPr id="8" name="Group 827"/>
          <p:cNvGrpSpPr/>
          <p:nvPr userDrawn="1"/>
        </p:nvGrpSpPr>
        <p:grpSpPr>
          <a:xfrm>
            <a:off x="1057143" y="2337490"/>
            <a:ext cx="417721" cy="417721"/>
            <a:chOff x="0" y="0"/>
            <a:chExt cx="835441" cy="835441"/>
          </a:xfrm>
          <a:solidFill>
            <a:srgbClr val="899F99"/>
          </a:solidFill>
        </p:grpSpPr>
        <p:sp>
          <p:nvSpPr>
            <p:cNvPr id="9" name="Shape 825"/>
            <p:cNvSpPr/>
            <p:nvPr/>
          </p:nvSpPr>
          <p:spPr>
            <a:xfrm flipV="1">
              <a:off x="12699" y="-1"/>
              <a:ext cx="1" cy="835443"/>
            </a:xfrm>
            <a:prstGeom prst="line">
              <a:avLst/>
            </a:prstGeom>
            <a:grpFill/>
            <a:ln w="25400" cap="flat">
              <a:solidFill>
                <a:srgbClr val="899F99"/>
              </a:solidFill>
              <a:prstDash val="solid"/>
              <a:miter lim="400000"/>
            </a:ln>
            <a:effectLst/>
          </p:spPr>
          <p:txBody>
            <a:bodyPr wrap="square" lIns="35719" tIns="35719" rIns="35719" bIns="35719" numCol="1" anchor="ctr">
              <a:noAutofit/>
            </a:bodyPr>
            <a:lstStyle/>
            <a:p>
              <a:pPr>
                <a:defRPr sz="3200"/>
              </a:pPr>
              <a:endParaRPr sz="1600"/>
            </a:p>
          </p:txBody>
        </p:sp>
        <p:sp>
          <p:nvSpPr>
            <p:cNvPr id="10" name="Shape 826"/>
            <p:cNvSpPr/>
            <p:nvPr/>
          </p:nvSpPr>
          <p:spPr>
            <a:xfrm flipH="1" flipV="1">
              <a:off x="-1" y="12700"/>
              <a:ext cx="835443" cy="1"/>
            </a:xfrm>
            <a:prstGeom prst="line">
              <a:avLst/>
            </a:prstGeom>
            <a:grpFill/>
            <a:ln w="25400" cap="flat">
              <a:solidFill>
                <a:srgbClr val="899F99"/>
              </a:solidFill>
              <a:prstDash val="solid"/>
              <a:miter lim="400000"/>
            </a:ln>
            <a:effectLst/>
          </p:spPr>
          <p:txBody>
            <a:bodyPr wrap="square" lIns="35719" tIns="35719" rIns="35719" bIns="35719" numCol="1" anchor="ctr">
              <a:noAutofit/>
            </a:bodyPr>
            <a:lstStyle/>
            <a:p>
              <a:pPr>
                <a:defRPr sz="3200"/>
              </a:pPr>
              <a:endParaRPr sz="1600"/>
            </a:p>
          </p:txBody>
        </p:sp>
      </p:grpSp>
      <p:grpSp>
        <p:nvGrpSpPr>
          <p:cNvPr id="11" name="Group 830"/>
          <p:cNvGrpSpPr/>
          <p:nvPr userDrawn="1"/>
        </p:nvGrpSpPr>
        <p:grpSpPr>
          <a:xfrm>
            <a:off x="6810907" y="2734922"/>
            <a:ext cx="417721" cy="417722"/>
            <a:chOff x="0" y="0"/>
            <a:chExt cx="835441" cy="835441"/>
          </a:xfrm>
          <a:solidFill>
            <a:srgbClr val="899F99"/>
          </a:solidFill>
        </p:grpSpPr>
        <p:sp>
          <p:nvSpPr>
            <p:cNvPr id="12" name="Shape 828"/>
            <p:cNvSpPr/>
            <p:nvPr/>
          </p:nvSpPr>
          <p:spPr>
            <a:xfrm flipH="1">
              <a:off x="822740" y="0"/>
              <a:ext cx="1" cy="835442"/>
            </a:xfrm>
            <a:prstGeom prst="line">
              <a:avLst/>
            </a:prstGeom>
            <a:grpFill/>
            <a:ln w="25400" cap="flat">
              <a:solidFill>
                <a:srgbClr val="899F99"/>
              </a:solidFill>
              <a:prstDash val="solid"/>
              <a:miter lim="400000"/>
            </a:ln>
            <a:effectLst/>
          </p:spPr>
          <p:txBody>
            <a:bodyPr wrap="square" lIns="35719" tIns="35719" rIns="35719" bIns="35719" numCol="1" anchor="ctr">
              <a:noAutofit/>
            </a:bodyPr>
            <a:lstStyle/>
            <a:p>
              <a:pPr>
                <a:defRPr sz="3200"/>
              </a:pPr>
              <a:endParaRPr sz="1600"/>
            </a:p>
          </p:txBody>
        </p:sp>
        <p:sp>
          <p:nvSpPr>
            <p:cNvPr id="13" name="Shape 829"/>
            <p:cNvSpPr/>
            <p:nvPr/>
          </p:nvSpPr>
          <p:spPr>
            <a:xfrm>
              <a:off x="0" y="822741"/>
              <a:ext cx="835442" cy="1"/>
            </a:xfrm>
            <a:prstGeom prst="line">
              <a:avLst/>
            </a:prstGeom>
            <a:grpFill/>
            <a:ln w="25400" cap="flat">
              <a:solidFill>
                <a:srgbClr val="899F99"/>
              </a:solidFill>
              <a:prstDash val="solid"/>
              <a:miter lim="400000"/>
            </a:ln>
            <a:effectLst/>
          </p:spPr>
          <p:txBody>
            <a:bodyPr wrap="square" lIns="35719" tIns="35719" rIns="35719" bIns="35719" numCol="1" anchor="ctr">
              <a:noAutofit/>
            </a:bodyPr>
            <a:lstStyle/>
            <a:p>
              <a:pPr>
                <a:defRPr sz="3200"/>
              </a:pPr>
              <a:endParaRPr sz="1600"/>
            </a:p>
          </p:txBody>
        </p:sp>
      </p:grpSp>
      <p:sp>
        <p:nvSpPr>
          <p:cNvPr id="14" name="Shape 832"/>
          <p:cNvSpPr/>
          <p:nvPr userDrawn="1"/>
        </p:nvSpPr>
        <p:spPr>
          <a:xfrm>
            <a:off x="1125347" y="855235"/>
            <a:ext cx="1452884" cy="1056513"/>
          </a:xfrm>
          <a:custGeom>
            <a:avLst/>
            <a:gdLst/>
            <a:ahLst/>
            <a:cxnLst>
              <a:cxn ang="0">
                <a:pos x="wd2" y="hd2"/>
              </a:cxn>
              <a:cxn ang="5400000">
                <a:pos x="wd2" y="hd2"/>
              </a:cxn>
              <a:cxn ang="10800000">
                <a:pos x="wd2" y="hd2"/>
              </a:cxn>
              <a:cxn ang="16200000">
                <a:pos x="wd2" y="hd2"/>
              </a:cxn>
            </a:cxnLst>
            <a:rect l="0" t="0" r="r" b="b"/>
            <a:pathLst>
              <a:path w="21016" h="21600" extrusionOk="0">
                <a:moveTo>
                  <a:pt x="17140" y="11946"/>
                </a:moveTo>
                <a:cubicBezTo>
                  <a:pt x="15736" y="13192"/>
                  <a:pt x="13853" y="14375"/>
                  <a:pt x="11542" y="15211"/>
                </a:cubicBezTo>
                <a:cubicBezTo>
                  <a:pt x="9755" y="15857"/>
                  <a:pt x="7947" y="16197"/>
                  <a:pt x="6315" y="16197"/>
                </a:cubicBezTo>
                <a:cubicBezTo>
                  <a:pt x="5843" y="16197"/>
                  <a:pt x="5401" y="16158"/>
                  <a:pt x="4974" y="16102"/>
                </a:cubicBezTo>
                <a:cubicBezTo>
                  <a:pt x="4247" y="14590"/>
                  <a:pt x="3822" y="12766"/>
                  <a:pt x="3822" y="10800"/>
                </a:cubicBezTo>
                <a:cubicBezTo>
                  <a:pt x="3822" y="5581"/>
                  <a:pt x="6815" y="1350"/>
                  <a:pt x="10508" y="1350"/>
                </a:cubicBezTo>
                <a:cubicBezTo>
                  <a:pt x="14201" y="1350"/>
                  <a:pt x="17194" y="5581"/>
                  <a:pt x="17194" y="10800"/>
                </a:cubicBezTo>
                <a:cubicBezTo>
                  <a:pt x="17194" y="11189"/>
                  <a:pt x="17172" y="11570"/>
                  <a:pt x="17140" y="11946"/>
                </a:cubicBezTo>
                <a:moveTo>
                  <a:pt x="10508" y="20250"/>
                </a:moveTo>
                <a:cubicBezTo>
                  <a:pt x="8681" y="20250"/>
                  <a:pt x="7028" y="19212"/>
                  <a:pt x="5821" y="17534"/>
                </a:cubicBezTo>
                <a:cubicBezTo>
                  <a:pt x="5984" y="17541"/>
                  <a:pt x="6147" y="17547"/>
                  <a:pt x="6315" y="17547"/>
                </a:cubicBezTo>
                <a:cubicBezTo>
                  <a:pt x="7976" y="17547"/>
                  <a:pt x="9848" y="17215"/>
                  <a:pt x="11778" y="16518"/>
                </a:cubicBezTo>
                <a:cubicBezTo>
                  <a:pt x="13697" y="15824"/>
                  <a:pt x="15425" y="14854"/>
                  <a:pt x="16859" y="13742"/>
                </a:cubicBezTo>
                <a:cubicBezTo>
                  <a:pt x="15984" y="17519"/>
                  <a:pt x="13473" y="20250"/>
                  <a:pt x="10508" y="20250"/>
                </a:cubicBezTo>
                <a:moveTo>
                  <a:pt x="20938" y="6356"/>
                </a:moveTo>
                <a:cubicBezTo>
                  <a:pt x="20592" y="4617"/>
                  <a:pt x="19141" y="3452"/>
                  <a:pt x="17072" y="2964"/>
                </a:cubicBezTo>
                <a:cubicBezTo>
                  <a:pt x="17380" y="3481"/>
                  <a:pt x="17660" y="4034"/>
                  <a:pt x="17905" y="4620"/>
                </a:cubicBezTo>
                <a:cubicBezTo>
                  <a:pt x="19058" y="5088"/>
                  <a:pt x="19838" y="5815"/>
                  <a:pt x="20018" y="6721"/>
                </a:cubicBezTo>
                <a:cubicBezTo>
                  <a:pt x="20123" y="7246"/>
                  <a:pt x="20033" y="7861"/>
                  <a:pt x="19752" y="8549"/>
                </a:cubicBezTo>
                <a:cubicBezTo>
                  <a:pt x="19449" y="9292"/>
                  <a:pt x="18904" y="10122"/>
                  <a:pt x="18143" y="10958"/>
                </a:cubicBezTo>
                <a:cubicBezTo>
                  <a:pt x="18144" y="10905"/>
                  <a:pt x="18149" y="10853"/>
                  <a:pt x="18149" y="10800"/>
                </a:cubicBezTo>
                <a:cubicBezTo>
                  <a:pt x="18149" y="4835"/>
                  <a:pt x="14728" y="0"/>
                  <a:pt x="10508" y="0"/>
                </a:cubicBezTo>
                <a:cubicBezTo>
                  <a:pt x="6288" y="0"/>
                  <a:pt x="2867" y="4835"/>
                  <a:pt x="2867" y="10800"/>
                </a:cubicBezTo>
                <a:cubicBezTo>
                  <a:pt x="2867" y="12627"/>
                  <a:pt x="3190" y="14345"/>
                  <a:pt x="3756" y="15853"/>
                </a:cubicBezTo>
                <a:cubicBezTo>
                  <a:pt x="2245" y="15418"/>
                  <a:pt x="1209" y="14595"/>
                  <a:pt x="997" y="13528"/>
                </a:cubicBezTo>
                <a:cubicBezTo>
                  <a:pt x="893" y="13003"/>
                  <a:pt x="982" y="12389"/>
                  <a:pt x="1263" y="11700"/>
                </a:cubicBezTo>
                <a:cubicBezTo>
                  <a:pt x="1416" y="11327"/>
                  <a:pt x="1650" y="10926"/>
                  <a:pt x="1922" y="10518"/>
                </a:cubicBezTo>
                <a:cubicBezTo>
                  <a:pt x="1933" y="9817"/>
                  <a:pt x="1982" y="9128"/>
                  <a:pt x="2074" y="8461"/>
                </a:cubicBezTo>
                <a:cubicBezTo>
                  <a:pt x="528" y="10248"/>
                  <a:pt x="-261" y="12188"/>
                  <a:pt x="78" y="13893"/>
                </a:cubicBezTo>
                <a:cubicBezTo>
                  <a:pt x="452" y="15777"/>
                  <a:pt x="2118" y="16988"/>
                  <a:pt x="4465" y="17394"/>
                </a:cubicBezTo>
                <a:cubicBezTo>
                  <a:pt x="5863" y="19948"/>
                  <a:pt x="8046" y="21600"/>
                  <a:pt x="10508" y="21600"/>
                </a:cubicBezTo>
                <a:cubicBezTo>
                  <a:pt x="14255" y="21600"/>
                  <a:pt x="17365" y="17785"/>
                  <a:pt x="18017" y="12755"/>
                </a:cubicBezTo>
                <a:cubicBezTo>
                  <a:pt x="20167" y="10724"/>
                  <a:pt x="21339" y="8374"/>
                  <a:pt x="20938" y="6356"/>
                </a:cubicBezTo>
              </a:path>
            </a:pathLst>
          </a:custGeom>
          <a:solidFill>
            <a:srgbClr val="899F99"/>
          </a:solidFill>
          <a:ln w="12700">
            <a:miter lim="400000"/>
          </a:ln>
        </p:spPr>
        <p:txBody>
          <a:bodyPr lIns="19050" tIns="19050" rIns="19050" bIns="19050" anchor="ctr"/>
          <a:lstStyle/>
          <a:p>
            <a:pPr defTabSz="22860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sp>
        <p:nvSpPr>
          <p:cNvPr id="18" name="Shape 839"/>
          <p:cNvSpPr/>
          <p:nvPr userDrawn="1"/>
        </p:nvSpPr>
        <p:spPr>
          <a:xfrm flipV="1">
            <a:off x="3335392" y="5301984"/>
            <a:ext cx="0" cy="724468"/>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19" name="Shape 840"/>
          <p:cNvSpPr/>
          <p:nvPr userDrawn="1"/>
        </p:nvSpPr>
        <p:spPr>
          <a:xfrm flipV="1">
            <a:off x="2104028" y="5301984"/>
            <a:ext cx="0" cy="719272"/>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21" name="CuadroTexto 20"/>
          <p:cNvSpPr txBox="1"/>
          <p:nvPr userDrawn="1"/>
        </p:nvSpPr>
        <p:spPr>
          <a:xfrm>
            <a:off x="1051103" y="2317925"/>
            <a:ext cx="6180700" cy="830997"/>
          </a:xfrm>
          <a:prstGeom prst="rect">
            <a:avLst/>
          </a:prstGeom>
          <a:noFill/>
        </p:spPr>
        <p:txBody>
          <a:bodyPr wrap="square" rtlCol="0">
            <a:spAutoFit/>
          </a:bodyPr>
          <a:lstStyle/>
          <a:p>
            <a:pPr algn="ctr">
              <a:lnSpc>
                <a:spcPct val="100000"/>
              </a:lnSpc>
              <a:spcBef>
                <a:spcPts val="0"/>
              </a:spcBef>
            </a:pPr>
            <a:r>
              <a:rPr lang="es-ES" sz="4800">
                <a:solidFill>
                  <a:schemeClr val="bg1"/>
                </a:solidFill>
              </a:rPr>
              <a:t>SENER AEROESPACIAL</a:t>
            </a:r>
          </a:p>
        </p:txBody>
      </p:sp>
      <p:sp>
        <p:nvSpPr>
          <p:cNvPr id="23" name="Shape 836"/>
          <p:cNvSpPr/>
          <p:nvPr userDrawn="1"/>
        </p:nvSpPr>
        <p:spPr>
          <a:xfrm>
            <a:off x="1091148" y="5765612"/>
            <a:ext cx="909759" cy="349135"/>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800"/>
              <a:t>SPACE</a:t>
            </a:r>
            <a:endParaRPr sz="1800"/>
          </a:p>
        </p:txBody>
      </p:sp>
      <p:sp>
        <p:nvSpPr>
          <p:cNvPr id="24" name="Shape 837"/>
          <p:cNvSpPr/>
          <p:nvPr userDrawn="1"/>
        </p:nvSpPr>
        <p:spPr>
          <a:xfrm>
            <a:off x="3516438" y="5760261"/>
            <a:ext cx="916919" cy="349135"/>
          </a:xfrm>
          <a:prstGeom prst="rect">
            <a:avLst/>
          </a:prstGeom>
          <a:ln w="12700">
            <a:miter lim="400000"/>
          </a:ln>
          <a:extLst>
            <a:ext uri="{C572A759-6A51-4108-AA02-DFA0A04FC94B}">
              <ma14:wrappingTextBoxFlag xmlns="" xmlns:ma14="http://schemas.microsoft.com/office/mac/drawingml/2011/main" val="1"/>
            </a:ext>
          </a:extLst>
        </p:spPr>
        <p:txBody>
          <a:bodyPr wrap="non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800"/>
              <a:t>SCIENCE</a:t>
            </a:r>
            <a:endParaRPr sz="1800"/>
          </a:p>
        </p:txBody>
      </p:sp>
      <p:sp>
        <p:nvSpPr>
          <p:cNvPr id="25" name="Shape 838"/>
          <p:cNvSpPr/>
          <p:nvPr userDrawn="1"/>
        </p:nvSpPr>
        <p:spPr>
          <a:xfrm>
            <a:off x="2231132" y="5766359"/>
            <a:ext cx="963405" cy="349135"/>
          </a:xfrm>
          <a:prstGeom prst="rect">
            <a:avLst/>
          </a:prstGeom>
          <a:ln w="12700">
            <a:miter lim="400000"/>
          </a:ln>
          <a:extLst>
            <a:ext uri="{C572A759-6A51-4108-AA02-DFA0A04FC94B}">
              <ma14:wrappingTextBoxFlag xmlns="" xmlns:ma14="http://schemas.microsoft.com/office/mac/drawingml/2011/main" val="1"/>
            </a:ext>
          </a:extLst>
        </p:spPr>
        <p:txBody>
          <a:bodyPr wrap="non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sz="1800"/>
              <a:t>Defense</a:t>
            </a:r>
          </a:p>
        </p:txBody>
      </p:sp>
      <p:sp>
        <p:nvSpPr>
          <p:cNvPr id="27" name="Shape 833"/>
          <p:cNvSpPr/>
          <p:nvPr userDrawn="1"/>
        </p:nvSpPr>
        <p:spPr>
          <a:xfrm>
            <a:off x="2488519" y="5301985"/>
            <a:ext cx="503146" cy="407943"/>
          </a:xfrm>
          <a:custGeom>
            <a:avLst/>
            <a:gdLst/>
            <a:ahLst/>
            <a:cxnLst>
              <a:cxn ang="0">
                <a:pos x="wd2" y="hd2"/>
              </a:cxn>
              <a:cxn ang="5400000">
                <a:pos x="wd2" y="hd2"/>
              </a:cxn>
              <a:cxn ang="10800000">
                <a:pos x="wd2" y="hd2"/>
              </a:cxn>
              <a:cxn ang="16200000">
                <a:pos x="wd2" y="hd2"/>
              </a:cxn>
            </a:cxnLst>
            <a:rect l="0" t="0" r="r" b="b"/>
            <a:pathLst>
              <a:path w="21598" h="21600" extrusionOk="0">
                <a:moveTo>
                  <a:pt x="16546" y="14533"/>
                </a:moveTo>
                <a:lnTo>
                  <a:pt x="15871" y="15163"/>
                </a:lnTo>
                <a:lnTo>
                  <a:pt x="14171" y="10303"/>
                </a:lnTo>
                <a:lnTo>
                  <a:pt x="15515" y="9119"/>
                </a:lnTo>
                <a:cubicBezTo>
                  <a:pt x="15515" y="9119"/>
                  <a:pt x="16546" y="14533"/>
                  <a:pt x="16546" y="14533"/>
                </a:cubicBezTo>
                <a:close/>
                <a:moveTo>
                  <a:pt x="21591" y="360"/>
                </a:moveTo>
                <a:cubicBezTo>
                  <a:pt x="21593" y="351"/>
                  <a:pt x="21594" y="342"/>
                  <a:pt x="21595" y="333"/>
                </a:cubicBezTo>
                <a:cubicBezTo>
                  <a:pt x="21596" y="323"/>
                  <a:pt x="21597" y="313"/>
                  <a:pt x="21598" y="303"/>
                </a:cubicBezTo>
                <a:cubicBezTo>
                  <a:pt x="21598" y="295"/>
                  <a:pt x="21597" y="287"/>
                  <a:pt x="21597" y="279"/>
                </a:cubicBezTo>
                <a:cubicBezTo>
                  <a:pt x="21597" y="268"/>
                  <a:pt x="21596" y="257"/>
                  <a:pt x="21595" y="246"/>
                </a:cubicBezTo>
                <a:cubicBezTo>
                  <a:pt x="21595" y="244"/>
                  <a:pt x="21595" y="242"/>
                  <a:pt x="21594" y="240"/>
                </a:cubicBezTo>
                <a:cubicBezTo>
                  <a:pt x="21594" y="234"/>
                  <a:pt x="21591" y="228"/>
                  <a:pt x="21590" y="221"/>
                </a:cubicBezTo>
                <a:cubicBezTo>
                  <a:pt x="21588" y="211"/>
                  <a:pt x="21586" y="200"/>
                  <a:pt x="21583" y="190"/>
                </a:cubicBezTo>
                <a:cubicBezTo>
                  <a:pt x="21580" y="182"/>
                  <a:pt x="21577" y="174"/>
                  <a:pt x="21574" y="165"/>
                </a:cubicBezTo>
                <a:cubicBezTo>
                  <a:pt x="21570" y="157"/>
                  <a:pt x="21567" y="148"/>
                  <a:pt x="21563" y="139"/>
                </a:cubicBezTo>
                <a:cubicBezTo>
                  <a:pt x="21559" y="131"/>
                  <a:pt x="21555" y="125"/>
                  <a:pt x="21550" y="117"/>
                </a:cubicBezTo>
                <a:cubicBezTo>
                  <a:pt x="21545" y="109"/>
                  <a:pt x="21540" y="101"/>
                  <a:pt x="21535" y="94"/>
                </a:cubicBezTo>
                <a:cubicBezTo>
                  <a:pt x="21530" y="87"/>
                  <a:pt x="21525" y="82"/>
                  <a:pt x="21519" y="76"/>
                </a:cubicBezTo>
                <a:cubicBezTo>
                  <a:pt x="21513" y="69"/>
                  <a:pt x="21507" y="62"/>
                  <a:pt x="21501" y="56"/>
                </a:cubicBezTo>
                <a:cubicBezTo>
                  <a:pt x="21494" y="51"/>
                  <a:pt x="21487" y="46"/>
                  <a:pt x="21481" y="41"/>
                </a:cubicBezTo>
                <a:cubicBezTo>
                  <a:pt x="21475" y="37"/>
                  <a:pt x="21471" y="33"/>
                  <a:pt x="21465" y="29"/>
                </a:cubicBezTo>
                <a:cubicBezTo>
                  <a:pt x="21464" y="28"/>
                  <a:pt x="21462" y="28"/>
                  <a:pt x="21461" y="27"/>
                </a:cubicBezTo>
                <a:cubicBezTo>
                  <a:pt x="21453" y="23"/>
                  <a:pt x="21445" y="20"/>
                  <a:pt x="21437" y="16"/>
                </a:cubicBezTo>
                <a:cubicBezTo>
                  <a:pt x="21430" y="14"/>
                  <a:pt x="21424" y="10"/>
                  <a:pt x="21417" y="8"/>
                </a:cubicBezTo>
                <a:cubicBezTo>
                  <a:pt x="21409" y="6"/>
                  <a:pt x="21401" y="5"/>
                  <a:pt x="21394" y="4"/>
                </a:cubicBezTo>
                <a:cubicBezTo>
                  <a:pt x="21386" y="3"/>
                  <a:pt x="21379" y="1"/>
                  <a:pt x="21371" y="0"/>
                </a:cubicBezTo>
                <a:cubicBezTo>
                  <a:pt x="21364" y="0"/>
                  <a:pt x="21357" y="1"/>
                  <a:pt x="21349" y="2"/>
                </a:cubicBezTo>
                <a:cubicBezTo>
                  <a:pt x="21341" y="2"/>
                  <a:pt x="21333" y="2"/>
                  <a:pt x="21324" y="4"/>
                </a:cubicBezTo>
                <a:cubicBezTo>
                  <a:pt x="21323" y="4"/>
                  <a:pt x="21321" y="4"/>
                  <a:pt x="21320" y="4"/>
                </a:cubicBezTo>
                <a:cubicBezTo>
                  <a:pt x="21136" y="45"/>
                  <a:pt x="16801" y="1013"/>
                  <a:pt x="15777" y="1967"/>
                </a:cubicBezTo>
                <a:lnTo>
                  <a:pt x="13381" y="4329"/>
                </a:lnTo>
                <a:lnTo>
                  <a:pt x="8476" y="595"/>
                </a:lnTo>
                <a:cubicBezTo>
                  <a:pt x="8392" y="532"/>
                  <a:pt x="8286" y="538"/>
                  <a:pt x="8208" y="611"/>
                </a:cubicBezTo>
                <a:lnTo>
                  <a:pt x="7169" y="1580"/>
                </a:lnTo>
                <a:cubicBezTo>
                  <a:pt x="7113" y="1632"/>
                  <a:pt x="7079" y="1712"/>
                  <a:pt x="7075" y="1799"/>
                </a:cubicBezTo>
                <a:cubicBezTo>
                  <a:pt x="7072" y="1885"/>
                  <a:pt x="7100" y="1969"/>
                  <a:pt x="7151" y="2027"/>
                </a:cubicBezTo>
                <a:lnTo>
                  <a:pt x="11844" y="7360"/>
                </a:lnTo>
                <a:cubicBezTo>
                  <a:pt x="11889" y="7412"/>
                  <a:pt x="11947" y="7437"/>
                  <a:pt x="12004" y="7437"/>
                </a:cubicBezTo>
                <a:cubicBezTo>
                  <a:pt x="12068" y="7437"/>
                  <a:pt x="12132" y="7406"/>
                  <a:pt x="12179" y="7343"/>
                </a:cubicBezTo>
                <a:cubicBezTo>
                  <a:pt x="12267" y="7225"/>
                  <a:pt x="12261" y="7040"/>
                  <a:pt x="12165" y="6930"/>
                </a:cubicBezTo>
                <a:lnTo>
                  <a:pt x="7681" y="1835"/>
                </a:lnTo>
                <a:lnTo>
                  <a:pt x="8365" y="1197"/>
                </a:lnTo>
                <a:lnTo>
                  <a:pt x="13959" y="5456"/>
                </a:lnTo>
                <a:cubicBezTo>
                  <a:pt x="14070" y="5540"/>
                  <a:pt x="14216" y="5498"/>
                  <a:pt x="14285" y="5361"/>
                </a:cubicBezTo>
                <a:cubicBezTo>
                  <a:pt x="14353" y="5223"/>
                  <a:pt x="14319" y="5043"/>
                  <a:pt x="14208" y="4959"/>
                </a:cubicBezTo>
                <a:lnTo>
                  <a:pt x="13809" y="4655"/>
                </a:lnTo>
                <a:lnTo>
                  <a:pt x="16068" y="2429"/>
                </a:lnTo>
                <a:cubicBezTo>
                  <a:pt x="16756" y="1788"/>
                  <a:pt x="19487" y="1035"/>
                  <a:pt x="20937" y="687"/>
                </a:cubicBezTo>
                <a:cubicBezTo>
                  <a:pt x="20271" y="2313"/>
                  <a:pt x="18939" y="5349"/>
                  <a:pt x="18256" y="5986"/>
                </a:cubicBezTo>
                <a:lnTo>
                  <a:pt x="15526" y="8392"/>
                </a:lnTo>
                <a:cubicBezTo>
                  <a:pt x="15525" y="8392"/>
                  <a:pt x="15525" y="8392"/>
                  <a:pt x="15525" y="8393"/>
                </a:cubicBezTo>
                <a:lnTo>
                  <a:pt x="13743" y="9963"/>
                </a:lnTo>
                <a:cubicBezTo>
                  <a:pt x="13743" y="9963"/>
                  <a:pt x="13742" y="9964"/>
                  <a:pt x="13741" y="9964"/>
                </a:cubicBezTo>
                <a:lnTo>
                  <a:pt x="6752" y="16124"/>
                </a:lnTo>
                <a:cubicBezTo>
                  <a:pt x="5790" y="17021"/>
                  <a:pt x="5020" y="17122"/>
                  <a:pt x="4457" y="16430"/>
                </a:cubicBezTo>
                <a:lnTo>
                  <a:pt x="6705" y="14335"/>
                </a:lnTo>
                <a:cubicBezTo>
                  <a:pt x="6809" y="14237"/>
                  <a:pt x="6830" y="14054"/>
                  <a:pt x="6751" y="13925"/>
                </a:cubicBezTo>
                <a:cubicBezTo>
                  <a:pt x="6672" y="13797"/>
                  <a:pt x="6523" y="13771"/>
                  <a:pt x="6419" y="13869"/>
                </a:cubicBezTo>
                <a:lnTo>
                  <a:pt x="4169" y="15966"/>
                </a:lnTo>
                <a:cubicBezTo>
                  <a:pt x="3978" y="15554"/>
                  <a:pt x="3943" y="15142"/>
                  <a:pt x="4069" y="14715"/>
                </a:cubicBezTo>
                <a:cubicBezTo>
                  <a:pt x="4205" y="14252"/>
                  <a:pt x="4537" y="13765"/>
                  <a:pt x="5033" y="13302"/>
                </a:cubicBezTo>
                <a:lnTo>
                  <a:pt x="10819" y="7553"/>
                </a:lnTo>
                <a:cubicBezTo>
                  <a:pt x="10920" y="7451"/>
                  <a:pt x="10936" y="7267"/>
                  <a:pt x="10854" y="7142"/>
                </a:cubicBezTo>
                <a:cubicBezTo>
                  <a:pt x="10772" y="7016"/>
                  <a:pt x="10623" y="6996"/>
                  <a:pt x="10521" y="7098"/>
                </a:cubicBezTo>
                <a:lnTo>
                  <a:pt x="5484" y="12104"/>
                </a:lnTo>
                <a:cubicBezTo>
                  <a:pt x="5465" y="12107"/>
                  <a:pt x="5446" y="12112"/>
                  <a:pt x="5428" y="12121"/>
                </a:cubicBezTo>
                <a:lnTo>
                  <a:pt x="149" y="14702"/>
                </a:lnTo>
                <a:cubicBezTo>
                  <a:pt x="61" y="14746"/>
                  <a:pt x="2" y="14850"/>
                  <a:pt x="0" y="14968"/>
                </a:cubicBezTo>
                <a:cubicBezTo>
                  <a:pt x="-2" y="15086"/>
                  <a:pt x="54" y="15193"/>
                  <a:pt x="141" y="15241"/>
                </a:cubicBezTo>
                <a:lnTo>
                  <a:pt x="2045" y="16281"/>
                </a:lnTo>
                <a:cubicBezTo>
                  <a:pt x="2076" y="16298"/>
                  <a:pt x="2108" y="16306"/>
                  <a:pt x="2141" y="16306"/>
                </a:cubicBezTo>
                <a:cubicBezTo>
                  <a:pt x="2231" y="16306"/>
                  <a:pt x="2318" y="16241"/>
                  <a:pt x="2357" y="16132"/>
                </a:cubicBezTo>
                <a:cubicBezTo>
                  <a:pt x="2410" y="15985"/>
                  <a:pt x="2356" y="15812"/>
                  <a:pt x="2237" y="15747"/>
                </a:cubicBezTo>
                <a:lnTo>
                  <a:pt x="849" y="14989"/>
                </a:lnTo>
                <a:lnTo>
                  <a:pt x="4309" y="13297"/>
                </a:lnTo>
                <a:cubicBezTo>
                  <a:pt x="3977" y="13692"/>
                  <a:pt x="3746" y="14100"/>
                  <a:pt x="3624" y="14516"/>
                </a:cubicBezTo>
                <a:cubicBezTo>
                  <a:pt x="3445" y="15123"/>
                  <a:pt x="3503" y="15742"/>
                  <a:pt x="3788" y="16321"/>
                </a:cubicBezTo>
                <a:lnTo>
                  <a:pt x="2053" y="17939"/>
                </a:lnTo>
                <a:cubicBezTo>
                  <a:pt x="1949" y="18036"/>
                  <a:pt x="1928" y="18219"/>
                  <a:pt x="2007" y="18348"/>
                </a:cubicBezTo>
                <a:cubicBezTo>
                  <a:pt x="2054" y="18424"/>
                  <a:pt x="2125" y="18464"/>
                  <a:pt x="2196" y="18464"/>
                </a:cubicBezTo>
                <a:cubicBezTo>
                  <a:pt x="2246" y="18464"/>
                  <a:pt x="2296" y="18444"/>
                  <a:pt x="2339" y="18405"/>
                </a:cubicBezTo>
                <a:lnTo>
                  <a:pt x="4075" y="16787"/>
                </a:lnTo>
                <a:cubicBezTo>
                  <a:pt x="4420" y="17243"/>
                  <a:pt x="4832" y="17471"/>
                  <a:pt x="5295" y="17471"/>
                </a:cubicBezTo>
                <a:cubicBezTo>
                  <a:pt x="5685" y="17471"/>
                  <a:pt x="6112" y="17308"/>
                  <a:pt x="6563" y="16983"/>
                </a:cubicBezTo>
                <a:lnTo>
                  <a:pt x="4283" y="20574"/>
                </a:lnTo>
                <a:lnTo>
                  <a:pt x="4107" y="18803"/>
                </a:lnTo>
                <a:cubicBezTo>
                  <a:pt x="4091" y="18643"/>
                  <a:pt x="3974" y="18529"/>
                  <a:pt x="3843" y="18549"/>
                </a:cubicBezTo>
                <a:cubicBezTo>
                  <a:pt x="3713" y="18569"/>
                  <a:pt x="3621" y="18714"/>
                  <a:pt x="3637" y="18874"/>
                </a:cubicBezTo>
                <a:lnTo>
                  <a:pt x="3883" y="21343"/>
                </a:lnTo>
                <a:cubicBezTo>
                  <a:pt x="3894" y="21461"/>
                  <a:pt x="3962" y="21558"/>
                  <a:pt x="4055" y="21589"/>
                </a:cubicBezTo>
                <a:cubicBezTo>
                  <a:pt x="4075" y="21597"/>
                  <a:pt x="4097" y="21600"/>
                  <a:pt x="4118" y="21600"/>
                </a:cubicBezTo>
                <a:cubicBezTo>
                  <a:pt x="4189" y="21600"/>
                  <a:pt x="4259" y="21560"/>
                  <a:pt x="4304" y="21488"/>
                </a:cubicBezTo>
                <a:lnTo>
                  <a:pt x="7795" y="15990"/>
                </a:lnTo>
                <a:cubicBezTo>
                  <a:pt x="7816" y="15958"/>
                  <a:pt x="7829" y="15922"/>
                  <a:pt x="7838" y="15886"/>
                </a:cubicBezTo>
                <a:lnTo>
                  <a:pt x="13777" y="10651"/>
                </a:lnTo>
                <a:lnTo>
                  <a:pt x="15555" y="15736"/>
                </a:lnTo>
                <a:cubicBezTo>
                  <a:pt x="15584" y="15819"/>
                  <a:pt x="15642" y="15880"/>
                  <a:pt x="15712" y="15903"/>
                </a:cubicBezTo>
                <a:cubicBezTo>
                  <a:pt x="15732" y="15909"/>
                  <a:pt x="15753" y="15913"/>
                  <a:pt x="15773" y="15913"/>
                </a:cubicBezTo>
                <a:cubicBezTo>
                  <a:pt x="15824" y="15913"/>
                  <a:pt x="15874" y="15892"/>
                  <a:pt x="15916" y="15854"/>
                </a:cubicBezTo>
                <a:lnTo>
                  <a:pt x="16955" y="14885"/>
                </a:lnTo>
                <a:cubicBezTo>
                  <a:pt x="17030" y="14815"/>
                  <a:pt x="17064" y="14697"/>
                  <a:pt x="17043" y="14585"/>
                </a:cubicBezTo>
                <a:lnTo>
                  <a:pt x="15931" y="8752"/>
                </a:lnTo>
                <a:lnTo>
                  <a:pt x="18536" y="6456"/>
                </a:lnTo>
                <a:cubicBezTo>
                  <a:pt x="19555" y="5507"/>
                  <a:pt x="21492" y="627"/>
                  <a:pt x="21574" y="420"/>
                </a:cubicBezTo>
                <a:cubicBezTo>
                  <a:pt x="21575" y="418"/>
                  <a:pt x="21575" y="416"/>
                  <a:pt x="21576" y="415"/>
                </a:cubicBezTo>
                <a:cubicBezTo>
                  <a:pt x="21579" y="405"/>
                  <a:pt x="21582" y="395"/>
                  <a:pt x="21585" y="385"/>
                </a:cubicBezTo>
                <a:cubicBezTo>
                  <a:pt x="21587" y="377"/>
                  <a:pt x="21590" y="369"/>
                  <a:pt x="21591" y="360"/>
                </a:cubicBezTo>
                <a:close/>
              </a:path>
            </a:pathLst>
          </a:custGeom>
          <a:solidFill>
            <a:srgbClr val="899F99"/>
          </a:solidFill>
          <a:ln w="12700">
            <a:solidFill>
              <a:schemeClr val="bg1"/>
            </a:solidFill>
            <a:miter lim="400000"/>
          </a:ln>
        </p:spPr>
        <p:txBody>
          <a:bodyPr lIns="19050" tIns="19050" rIns="19050" bIns="19050" anchor="ctr"/>
          <a:lstStyle/>
          <a:p>
            <a:pPr defTabSz="22860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sp>
        <p:nvSpPr>
          <p:cNvPr id="28" name="Shape 834"/>
          <p:cNvSpPr/>
          <p:nvPr userDrawn="1"/>
        </p:nvSpPr>
        <p:spPr>
          <a:xfrm>
            <a:off x="1349793" y="5304698"/>
            <a:ext cx="404746" cy="407944"/>
          </a:xfrm>
          <a:custGeom>
            <a:avLst/>
            <a:gdLst/>
            <a:ahLst/>
            <a:cxnLst>
              <a:cxn ang="0">
                <a:pos x="wd2" y="hd2"/>
              </a:cxn>
              <a:cxn ang="5400000">
                <a:pos x="wd2" y="hd2"/>
              </a:cxn>
              <a:cxn ang="10800000">
                <a:pos x="wd2" y="hd2"/>
              </a:cxn>
              <a:cxn ang="16200000">
                <a:pos x="wd2" y="hd2"/>
              </a:cxn>
            </a:cxnLst>
            <a:rect l="0" t="0" r="r" b="b"/>
            <a:pathLst>
              <a:path w="20978" h="21600" extrusionOk="0">
                <a:moveTo>
                  <a:pt x="10753" y="10845"/>
                </a:moveTo>
                <a:lnTo>
                  <a:pt x="14636" y="6894"/>
                </a:lnTo>
                <a:lnTo>
                  <a:pt x="18504" y="10860"/>
                </a:lnTo>
                <a:cubicBezTo>
                  <a:pt x="17442" y="11841"/>
                  <a:pt x="16079" y="12378"/>
                  <a:pt x="14637" y="12378"/>
                </a:cubicBezTo>
                <a:cubicBezTo>
                  <a:pt x="13186" y="12378"/>
                  <a:pt x="11818" y="11836"/>
                  <a:pt x="10753" y="10845"/>
                </a:cubicBezTo>
                <a:close/>
                <a:moveTo>
                  <a:pt x="10365" y="2514"/>
                </a:moveTo>
                <a:lnTo>
                  <a:pt x="14233" y="6480"/>
                </a:lnTo>
                <a:lnTo>
                  <a:pt x="10351" y="10432"/>
                </a:lnTo>
                <a:cubicBezTo>
                  <a:pt x="8367" y="8188"/>
                  <a:pt x="8373" y="4751"/>
                  <a:pt x="10365" y="2514"/>
                </a:cubicBezTo>
                <a:close/>
                <a:moveTo>
                  <a:pt x="18727" y="2319"/>
                </a:moveTo>
                <a:cubicBezTo>
                  <a:pt x="20906" y="4553"/>
                  <a:pt x="20964" y="8140"/>
                  <a:pt x="18908" y="10448"/>
                </a:cubicBezTo>
                <a:lnTo>
                  <a:pt x="10769" y="2102"/>
                </a:lnTo>
                <a:cubicBezTo>
                  <a:pt x="11832" y="1121"/>
                  <a:pt x="13194" y="583"/>
                  <a:pt x="14637" y="583"/>
                </a:cubicBezTo>
                <a:cubicBezTo>
                  <a:pt x="16183" y="583"/>
                  <a:pt x="17635" y="1200"/>
                  <a:pt x="18727" y="2319"/>
                </a:cubicBezTo>
                <a:close/>
                <a:moveTo>
                  <a:pt x="19131" y="1907"/>
                </a:moveTo>
                <a:cubicBezTo>
                  <a:pt x="17932" y="677"/>
                  <a:pt x="16336" y="0"/>
                  <a:pt x="14637" y="0"/>
                </a:cubicBezTo>
                <a:cubicBezTo>
                  <a:pt x="12947" y="0"/>
                  <a:pt x="11356" y="671"/>
                  <a:pt x="10159" y="1890"/>
                </a:cubicBezTo>
                <a:cubicBezTo>
                  <a:pt x="10157" y="1892"/>
                  <a:pt x="10154" y="1895"/>
                  <a:pt x="10152" y="1897"/>
                </a:cubicBezTo>
                <a:lnTo>
                  <a:pt x="0" y="10051"/>
                </a:lnTo>
                <a:lnTo>
                  <a:pt x="353" y="10510"/>
                </a:lnTo>
                <a:lnTo>
                  <a:pt x="8955" y="3601"/>
                </a:lnTo>
                <a:cubicBezTo>
                  <a:pt x="7823" y="5937"/>
                  <a:pt x="8151" y="8832"/>
                  <a:pt x="9946" y="10843"/>
                </a:cubicBezTo>
                <a:lnTo>
                  <a:pt x="3413" y="17492"/>
                </a:lnTo>
                <a:lnTo>
                  <a:pt x="3816" y="17906"/>
                </a:lnTo>
                <a:lnTo>
                  <a:pt x="10349" y="11257"/>
                </a:lnTo>
                <a:cubicBezTo>
                  <a:pt x="11522" y="12358"/>
                  <a:pt x="13033" y="12962"/>
                  <a:pt x="14637" y="12962"/>
                </a:cubicBezTo>
                <a:cubicBezTo>
                  <a:pt x="15618" y="12962"/>
                  <a:pt x="16565" y="12734"/>
                  <a:pt x="17422" y="12306"/>
                </a:cubicBezTo>
                <a:lnTo>
                  <a:pt x="10463" y="21237"/>
                </a:lnTo>
                <a:lnTo>
                  <a:pt x="10910" y="21600"/>
                </a:lnTo>
                <a:lnTo>
                  <a:pt x="19107" y="11079"/>
                </a:lnTo>
                <a:cubicBezTo>
                  <a:pt x="19110" y="11077"/>
                  <a:pt x="19112" y="11075"/>
                  <a:pt x="19114" y="11073"/>
                </a:cubicBezTo>
                <a:cubicBezTo>
                  <a:pt x="21592" y="8550"/>
                  <a:pt x="21600" y="4439"/>
                  <a:pt x="19131" y="1907"/>
                </a:cubicBezTo>
                <a:close/>
              </a:path>
            </a:pathLst>
          </a:custGeom>
          <a:solidFill>
            <a:srgbClr val="899F99"/>
          </a:solidFill>
          <a:ln w="12700">
            <a:solidFill>
              <a:schemeClr val="bg1"/>
            </a:solidFill>
            <a:miter lim="400000"/>
          </a:ln>
        </p:spPr>
        <p:txBody>
          <a:bodyPr lIns="19050" tIns="19050" rIns="19050" bIns="19050" anchor="ctr"/>
          <a:lstStyle/>
          <a:p>
            <a:pPr defTabSz="22860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grpSp>
        <p:nvGrpSpPr>
          <p:cNvPr id="20" name="Grupo 19"/>
          <p:cNvGrpSpPr>
            <a:grpSpLocks noChangeAspect="1"/>
          </p:cNvGrpSpPr>
          <p:nvPr userDrawn="1"/>
        </p:nvGrpSpPr>
        <p:grpSpPr>
          <a:xfrm>
            <a:off x="3744864" y="5301984"/>
            <a:ext cx="478164" cy="475637"/>
            <a:chOff x="480548" y="3828863"/>
            <a:chExt cx="573815" cy="570782"/>
          </a:xfrm>
        </p:grpSpPr>
        <p:sp>
          <p:nvSpPr>
            <p:cNvPr id="22" name="Rectángulo 21"/>
            <p:cNvSpPr/>
            <p:nvPr/>
          </p:nvSpPr>
          <p:spPr>
            <a:xfrm rot="20403076" flipH="1">
              <a:off x="988883" y="3828863"/>
              <a:ext cx="65480" cy="190511"/>
            </a:xfrm>
            <a:prstGeom prst="rect">
              <a:avLst/>
            </a:prstGeom>
            <a:noFill/>
            <a:ln w="15875" cap="flat">
              <a:solidFill>
                <a:schemeClr val="bg1"/>
              </a:solidFill>
              <a:prstDash val="solid"/>
              <a:miter lim="400000"/>
              <a:headEnd type="none"/>
              <a:tailEnd type="none"/>
            </a:ln>
            <a:effectLst/>
            <a:sp3d/>
          </p:spPr>
          <p:style>
            <a:lnRef idx="0">
              <a:scrgbClr r="0" g="0" b="0"/>
            </a:lnRef>
            <a:fillRef idx="0">
              <a:scrgbClr r="0" g="0" b="0"/>
            </a:fillRef>
            <a:effectRef idx="0">
              <a:scrgbClr r="0" g="0" b="0"/>
            </a:effectRef>
            <a:fontRef idx="none"/>
          </p:style>
          <p:txBody>
            <a:bodyPr rtlCol="0" anchor="ctr"/>
            <a:lstStyle/>
            <a:p>
              <a:pPr algn="ctr"/>
              <a:endParaRPr lang="es-ES" kern="0">
                <a:ln w="0"/>
                <a:solidFill>
                  <a:srgbClr val="646D71"/>
                </a:solidFill>
                <a:effectLst>
                  <a:outerShdw blurRad="38100" dist="25400" dir="5400000" algn="ctr" rotWithShape="0">
                    <a:srgbClr val="6E747A">
                      <a:alpha val="43000"/>
                    </a:srgbClr>
                  </a:outerShdw>
                </a:effectLst>
                <a:latin typeface="Trebuchet MS"/>
              </a:endParaRPr>
            </a:p>
          </p:txBody>
        </p:sp>
        <p:sp>
          <p:nvSpPr>
            <p:cNvPr id="29" name="Rectángulo 28"/>
            <p:cNvSpPr/>
            <p:nvPr/>
          </p:nvSpPr>
          <p:spPr>
            <a:xfrm rot="20411354" flipH="1">
              <a:off x="658787" y="3937515"/>
              <a:ext cx="342658" cy="116828"/>
            </a:xfrm>
            <a:prstGeom prst="rect">
              <a:avLst/>
            </a:prstGeom>
            <a:noFill/>
            <a:ln w="15875" cap="flat">
              <a:solidFill>
                <a:schemeClr val="bg1"/>
              </a:solidFill>
              <a:prstDash val="solid"/>
              <a:miter lim="400000"/>
              <a:headEnd type="none"/>
              <a:tailEnd type="none"/>
            </a:ln>
            <a:effectLst/>
            <a:sp3d/>
          </p:spPr>
          <p:style>
            <a:lnRef idx="0">
              <a:scrgbClr r="0" g="0" b="0"/>
            </a:lnRef>
            <a:fillRef idx="0">
              <a:scrgbClr r="0" g="0" b="0"/>
            </a:fillRef>
            <a:effectRef idx="0">
              <a:scrgbClr r="0" g="0" b="0"/>
            </a:effectRef>
            <a:fontRef idx="none"/>
          </p:style>
          <p:txBody>
            <a:bodyPr rtlCol="0" anchor="ctr"/>
            <a:lstStyle/>
            <a:p>
              <a:pPr algn="ctr"/>
              <a:endParaRPr lang="es-ES" kern="0">
                <a:ln w="0"/>
                <a:solidFill>
                  <a:srgbClr val="646D71"/>
                </a:solidFill>
                <a:effectLst>
                  <a:outerShdw blurRad="38100" dist="25400" dir="5400000" algn="ctr" rotWithShape="0">
                    <a:srgbClr val="6E747A">
                      <a:alpha val="43000"/>
                    </a:srgbClr>
                  </a:outerShdw>
                </a:effectLst>
                <a:latin typeface="Trebuchet MS"/>
              </a:endParaRPr>
            </a:p>
          </p:txBody>
        </p:sp>
        <p:sp>
          <p:nvSpPr>
            <p:cNvPr id="30" name="Rectángulo 29"/>
            <p:cNvSpPr/>
            <p:nvPr/>
          </p:nvSpPr>
          <p:spPr>
            <a:xfrm rot="20411354" flipH="1">
              <a:off x="567966" y="4030011"/>
              <a:ext cx="104126" cy="81655"/>
            </a:xfrm>
            <a:prstGeom prst="rect">
              <a:avLst/>
            </a:prstGeom>
            <a:noFill/>
            <a:ln w="15875" cap="flat">
              <a:solidFill>
                <a:schemeClr val="bg1"/>
              </a:solidFill>
              <a:prstDash val="solid"/>
              <a:miter lim="400000"/>
              <a:headEnd type="none"/>
              <a:tailEnd type="none"/>
            </a:ln>
            <a:effectLst/>
            <a:sp3d/>
          </p:spPr>
          <p:style>
            <a:lnRef idx="0">
              <a:scrgbClr r="0" g="0" b="0"/>
            </a:lnRef>
            <a:fillRef idx="0">
              <a:scrgbClr r="0" g="0" b="0"/>
            </a:fillRef>
            <a:effectRef idx="0">
              <a:scrgbClr r="0" g="0" b="0"/>
            </a:effectRef>
            <a:fontRef idx="none"/>
          </p:style>
          <p:txBody>
            <a:bodyPr rtlCol="0" anchor="ctr"/>
            <a:lstStyle/>
            <a:p>
              <a:pPr algn="ctr"/>
              <a:endParaRPr lang="es-ES" kern="0">
                <a:ln w="0"/>
                <a:solidFill>
                  <a:srgbClr val="646D71"/>
                </a:solidFill>
                <a:effectLst>
                  <a:outerShdw blurRad="38100" dist="25400" dir="5400000" algn="ctr" rotWithShape="0">
                    <a:srgbClr val="6E747A">
                      <a:alpha val="43000"/>
                    </a:srgbClr>
                  </a:outerShdw>
                </a:effectLst>
                <a:latin typeface="Trebuchet MS"/>
              </a:endParaRPr>
            </a:p>
          </p:txBody>
        </p:sp>
        <p:sp>
          <p:nvSpPr>
            <p:cNvPr id="31" name="Rectángulo 30"/>
            <p:cNvSpPr/>
            <p:nvPr/>
          </p:nvSpPr>
          <p:spPr>
            <a:xfrm rot="20411354" flipH="1">
              <a:off x="480548" y="4088983"/>
              <a:ext cx="92211" cy="34315"/>
            </a:xfrm>
            <a:prstGeom prst="rect">
              <a:avLst/>
            </a:prstGeom>
            <a:noFill/>
            <a:ln w="15875" cap="flat">
              <a:solidFill>
                <a:schemeClr val="bg1"/>
              </a:solidFill>
              <a:prstDash val="solid"/>
              <a:miter lim="400000"/>
              <a:headEnd type="none"/>
              <a:tailEnd type="none"/>
            </a:ln>
            <a:effectLst/>
            <a:sp3d/>
          </p:spPr>
          <p:style>
            <a:lnRef idx="0">
              <a:scrgbClr r="0" g="0" b="0"/>
            </a:lnRef>
            <a:fillRef idx="0">
              <a:scrgbClr r="0" g="0" b="0"/>
            </a:fillRef>
            <a:effectRef idx="0">
              <a:scrgbClr r="0" g="0" b="0"/>
            </a:effectRef>
            <a:fontRef idx="none"/>
          </p:style>
          <p:txBody>
            <a:bodyPr rtlCol="0" anchor="ctr"/>
            <a:lstStyle/>
            <a:p>
              <a:pPr algn="ctr"/>
              <a:endParaRPr lang="es-ES" kern="0">
                <a:ln w="0"/>
                <a:solidFill>
                  <a:srgbClr val="646D71"/>
                </a:solidFill>
                <a:effectLst>
                  <a:outerShdw blurRad="38100" dist="25400" dir="5400000" algn="ctr" rotWithShape="0">
                    <a:srgbClr val="6E747A">
                      <a:alpha val="43000"/>
                    </a:srgbClr>
                  </a:outerShdw>
                </a:effectLst>
                <a:latin typeface="Trebuchet MS"/>
              </a:endParaRPr>
            </a:p>
          </p:txBody>
        </p:sp>
        <p:cxnSp>
          <p:nvCxnSpPr>
            <p:cNvPr id="32" name="Conector recto 31"/>
            <p:cNvCxnSpPr/>
            <p:nvPr/>
          </p:nvCxnSpPr>
          <p:spPr>
            <a:xfrm flipH="1" flipV="1">
              <a:off x="782097" y="4076148"/>
              <a:ext cx="174373" cy="323497"/>
            </a:xfrm>
            <a:prstGeom prst="line">
              <a:avLst/>
            </a:prstGeom>
            <a:noFill/>
            <a:ln w="15875" cap="flat">
              <a:solidFill>
                <a:schemeClr val="bg1"/>
              </a:solidFill>
              <a:prstDash val="solid"/>
              <a:miter lim="400000"/>
              <a:headEnd type="none"/>
              <a:tailEnd type="none"/>
            </a:ln>
            <a:effectLst/>
            <a:sp3d/>
          </p:spPr>
          <p:style>
            <a:lnRef idx="0">
              <a:scrgbClr r="0" g="0" b="0"/>
            </a:lnRef>
            <a:fillRef idx="0">
              <a:scrgbClr r="0" g="0" b="0"/>
            </a:fillRef>
            <a:effectRef idx="0">
              <a:scrgbClr r="0" g="0" b="0"/>
            </a:effectRef>
            <a:fontRef idx="none"/>
          </p:style>
        </p:cxnSp>
        <p:cxnSp>
          <p:nvCxnSpPr>
            <p:cNvPr id="33" name="Conector recto 32"/>
            <p:cNvCxnSpPr/>
            <p:nvPr/>
          </p:nvCxnSpPr>
          <p:spPr>
            <a:xfrm flipH="1">
              <a:off x="782503" y="4077273"/>
              <a:ext cx="0" cy="308299"/>
            </a:xfrm>
            <a:prstGeom prst="line">
              <a:avLst/>
            </a:prstGeom>
            <a:noFill/>
            <a:ln w="15875" cap="flat">
              <a:solidFill>
                <a:schemeClr val="bg1"/>
              </a:solidFill>
              <a:prstDash val="solid"/>
              <a:miter lim="400000"/>
              <a:headEnd type="none"/>
              <a:tailEnd type="none"/>
            </a:ln>
            <a:effectLst/>
            <a:sp3d/>
          </p:spPr>
          <p:style>
            <a:lnRef idx="0">
              <a:scrgbClr r="0" g="0" b="0"/>
            </a:lnRef>
            <a:fillRef idx="0">
              <a:scrgbClr r="0" g="0" b="0"/>
            </a:fillRef>
            <a:effectRef idx="0">
              <a:scrgbClr r="0" g="0" b="0"/>
            </a:effectRef>
            <a:fontRef idx="none"/>
          </p:style>
        </p:cxnSp>
        <p:cxnSp>
          <p:nvCxnSpPr>
            <p:cNvPr id="34" name="Conector recto 33"/>
            <p:cNvCxnSpPr/>
            <p:nvPr/>
          </p:nvCxnSpPr>
          <p:spPr>
            <a:xfrm flipH="1">
              <a:off x="615441" y="4076148"/>
              <a:ext cx="166655" cy="323497"/>
            </a:xfrm>
            <a:prstGeom prst="line">
              <a:avLst/>
            </a:prstGeom>
            <a:noFill/>
            <a:ln w="15875" cap="flat">
              <a:solidFill>
                <a:schemeClr val="bg1"/>
              </a:solidFill>
              <a:prstDash val="solid"/>
              <a:miter lim="400000"/>
              <a:headEnd type="none"/>
              <a:tailEnd type="none"/>
            </a:ln>
            <a:effectLst/>
            <a:sp3d/>
          </p:spPr>
          <p:style>
            <a:lnRef idx="0">
              <a:scrgbClr r="0" g="0" b="0"/>
            </a:lnRef>
            <a:fillRef idx="0">
              <a:scrgbClr r="0" g="0" b="0"/>
            </a:fillRef>
            <a:effectRef idx="0">
              <a:scrgbClr r="0" g="0" b="0"/>
            </a:effectRef>
            <a:fontRef idx="none"/>
          </p:style>
        </p:cxnSp>
      </p:grpSp>
    </p:spTree>
    <p:extLst>
      <p:ext uri="{BB962C8B-B14F-4D97-AF65-F5344CB8AC3E}">
        <p14:creationId xmlns:p14="http://schemas.microsoft.com/office/powerpoint/2010/main" val="1854815658"/>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OVER UENAE ES">
    <p:spTree>
      <p:nvGrpSpPr>
        <p:cNvPr id="1" name=""/>
        <p:cNvGrpSpPr/>
        <p:nvPr/>
      </p:nvGrpSpPr>
      <p:grpSpPr>
        <a:xfrm>
          <a:off x="0" y="0"/>
          <a:ext cx="0" cy="0"/>
          <a:chOff x="0" y="0"/>
          <a:chExt cx="0" cy="0"/>
        </a:xfrm>
      </p:grpSpPr>
      <p:pic>
        <p:nvPicPr>
          <p:cNvPr id="7" name="Imagen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966" y="0"/>
            <a:ext cx="12192000" cy="6858000"/>
          </a:xfrm>
          <a:prstGeom prst="rect">
            <a:avLst/>
          </a:prstGeom>
        </p:spPr>
      </p:pic>
      <p:sp>
        <p:nvSpPr>
          <p:cNvPr id="4" name="Marcador de texto 12"/>
          <p:cNvSpPr>
            <a:spLocks noGrp="1"/>
          </p:cNvSpPr>
          <p:nvPr>
            <p:ph type="body" sz="quarter" idx="12" hasCustomPrompt="1"/>
          </p:nvPr>
        </p:nvSpPr>
        <p:spPr>
          <a:xfrm>
            <a:off x="1057722" y="3435059"/>
            <a:ext cx="7082866" cy="750887"/>
          </a:xfrm>
          <a:prstGeom prst="rect">
            <a:avLst/>
          </a:prstGeom>
        </p:spPr>
        <p:txBody>
          <a:bodyPr lIns="0" tIns="0" rIns="0" bIns="0" anchor="ctr">
            <a:normAutofit/>
          </a:bodyPr>
          <a:lstStyle>
            <a:lvl1pPr marL="0" indent="0">
              <a:lnSpc>
                <a:spcPct val="100000"/>
              </a:lnSpc>
              <a:spcBef>
                <a:spcPts val="0"/>
              </a:spcBef>
              <a:buNone/>
              <a:defRPr sz="2800">
                <a:solidFill>
                  <a:srgbClr val="FFFFFF"/>
                </a:solidFill>
                <a:latin typeface="Trebuchet MS" panose="020B0603020202020204" pitchFamily="34" charset="0"/>
              </a:defRPr>
            </a:lvl1pPr>
          </a:lstStyle>
          <a:p>
            <a:pPr lvl="0"/>
            <a:r>
              <a:rPr lang="es-ES"/>
              <a:t>Texto descriptivo</a:t>
            </a:r>
          </a:p>
        </p:txBody>
      </p:sp>
      <p:grpSp>
        <p:nvGrpSpPr>
          <p:cNvPr id="8" name="Group 827"/>
          <p:cNvGrpSpPr/>
          <p:nvPr userDrawn="1"/>
        </p:nvGrpSpPr>
        <p:grpSpPr>
          <a:xfrm>
            <a:off x="1057143" y="2337490"/>
            <a:ext cx="417721" cy="417721"/>
            <a:chOff x="0" y="0"/>
            <a:chExt cx="835441" cy="835441"/>
          </a:xfrm>
          <a:solidFill>
            <a:srgbClr val="899F99"/>
          </a:solidFill>
        </p:grpSpPr>
        <p:sp>
          <p:nvSpPr>
            <p:cNvPr id="9" name="Shape 825"/>
            <p:cNvSpPr/>
            <p:nvPr/>
          </p:nvSpPr>
          <p:spPr>
            <a:xfrm flipV="1">
              <a:off x="12699" y="-1"/>
              <a:ext cx="1" cy="835443"/>
            </a:xfrm>
            <a:prstGeom prst="line">
              <a:avLst/>
            </a:prstGeom>
            <a:grpFill/>
            <a:ln w="25400" cap="flat">
              <a:solidFill>
                <a:srgbClr val="899F99"/>
              </a:solidFill>
              <a:prstDash val="solid"/>
              <a:miter lim="400000"/>
            </a:ln>
            <a:effectLst/>
          </p:spPr>
          <p:txBody>
            <a:bodyPr wrap="square" lIns="35719" tIns="35719" rIns="35719" bIns="35719" numCol="1" anchor="ctr">
              <a:noAutofit/>
            </a:bodyPr>
            <a:lstStyle/>
            <a:p>
              <a:pPr>
                <a:defRPr sz="3200"/>
              </a:pPr>
              <a:endParaRPr sz="1600"/>
            </a:p>
          </p:txBody>
        </p:sp>
        <p:sp>
          <p:nvSpPr>
            <p:cNvPr id="10" name="Shape 826"/>
            <p:cNvSpPr/>
            <p:nvPr/>
          </p:nvSpPr>
          <p:spPr>
            <a:xfrm flipH="1" flipV="1">
              <a:off x="-1" y="12700"/>
              <a:ext cx="835443" cy="1"/>
            </a:xfrm>
            <a:prstGeom prst="line">
              <a:avLst/>
            </a:prstGeom>
            <a:grpFill/>
            <a:ln w="25400" cap="flat">
              <a:solidFill>
                <a:srgbClr val="899F99"/>
              </a:solidFill>
              <a:prstDash val="solid"/>
              <a:miter lim="400000"/>
            </a:ln>
            <a:effectLst/>
          </p:spPr>
          <p:txBody>
            <a:bodyPr wrap="square" lIns="35719" tIns="35719" rIns="35719" bIns="35719" numCol="1" anchor="ctr">
              <a:noAutofit/>
            </a:bodyPr>
            <a:lstStyle/>
            <a:p>
              <a:pPr>
                <a:defRPr sz="3200"/>
              </a:pPr>
              <a:endParaRPr sz="1600"/>
            </a:p>
          </p:txBody>
        </p:sp>
      </p:grpSp>
      <p:grpSp>
        <p:nvGrpSpPr>
          <p:cNvPr id="11" name="Group 830"/>
          <p:cNvGrpSpPr/>
          <p:nvPr userDrawn="1"/>
        </p:nvGrpSpPr>
        <p:grpSpPr>
          <a:xfrm>
            <a:off x="7045855" y="2743863"/>
            <a:ext cx="417721" cy="417722"/>
            <a:chOff x="0" y="0"/>
            <a:chExt cx="835441" cy="835441"/>
          </a:xfrm>
          <a:solidFill>
            <a:srgbClr val="899F99"/>
          </a:solidFill>
        </p:grpSpPr>
        <p:sp>
          <p:nvSpPr>
            <p:cNvPr id="12" name="Shape 828"/>
            <p:cNvSpPr/>
            <p:nvPr/>
          </p:nvSpPr>
          <p:spPr>
            <a:xfrm flipH="1">
              <a:off x="822740" y="0"/>
              <a:ext cx="1" cy="835442"/>
            </a:xfrm>
            <a:prstGeom prst="line">
              <a:avLst/>
            </a:prstGeom>
            <a:grpFill/>
            <a:ln w="25400" cap="flat">
              <a:solidFill>
                <a:srgbClr val="899F99"/>
              </a:solidFill>
              <a:prstDash val="solid"/>
              <a:miter lim="400000"/>
            </a:ln>
            <a:effectLst/>
          </p:spPr>
          <p:txBody>
            <a:bodyPr wrap="square" lIns="35719" tIns="35719" rIns="35719" bIns="35719" numCol="1" anchor="ctr">
              <a:noAutofit/>
            </a:bodyPr>
            <a:lstStyle/>
            <a:p>
              <a:pPr>
                <a:defRPr sz="3200"/>
              </a:pPr>
              <a:endParaRPr sz="1600"/>
            </a:p>
          </p:txBody>
        </p:sp>
        <p:sp>
          <p:nvSpPr>
            <p:cNvPr id="13" name="Shape 829"/>
            <p:cNvSpPr/>
            <p:nvPr/>
          </p:nvSpPr>
          <p:spPr>
            <a:xfrm>
              <a:off x="0" y="822741"/>
              <a:ext cx="835442" cy="1"/>
            </a:xfrm>
            <a:prstGeom prst="line">
              <a:avLst/>
            </a:prstGeom>
            <a:grpFill/>
            <a:ln w="25400" cap="flat">
              <a:solidFill>
                <a:srgbClr val="899F99"/>
              </a:solidFill>
              <a:prstDash val="solid"/>
              <a:miter lim="400000"/>
            </a:ln>
            <a:effectLst/>
          </p:spPr>
          <p:txBody>
            <a:bodyPr wrap="square" lIns="35719" tIns="35719" rIns="35719" bIns="35719" numCol="1" anchor="ctr">
              <a:noAutofit/>
            </a:bodyPr>
            <a:lstStyle/>
            <a:p>
              <a:pPr>
                <a:defRPr sz="3200"/>
              </a:pPr>
              <a:endParaRPr sz="1600"/>
            </a:p>
          </p:txBody>
        </p:sp>
      </p:grpSp>
      <p:sp>
        <p:nvSpPr>
          <p:cNvPr id="14" name="Shape 832"/>
          <p:cNvSpPr/>
          <p:nvPr userDrawn="1"/>
        </p:nvSpPr>
        <p:spPr>
          <a:xfrm>
            <a:off x="1125347" y="855235"/>
            <a:ext cx="1452884" cy="1056513"/>
          </a:xfrm>
          <a:custGeom>
            <a:avLst/>
            <a:gdLst/>
            <a:ahLst/>
            <a:cxnLst>
              <a:cxn ang="0">
                <a:pos x="wd2" y="hd2"/>
              </a:cxn>
              <a:cxn ang="5400000">
                <a:pos x="wd2" y="hd2"/>
              </a:cxn>
              <a:cxn ang="10800000">
                <a:pos x="wd2" y="hd2"/>
              </a:cxn>
              <a:cxn ang="16200000">
                <a:pos x="wd2" y="hd2"/>
              </a:cxn>
            </a:cxnLst>
            <a:rect l="0" t="0" r="r" b="b"/>
            <a:pathLst>
              <a:path w="21016" h="21600" extrusionOk="0">
                <a:moveTo>
                  <a:pt x="17140" y="11946"/>
                </a:moveTo>
                <a:cubicBezTo>
                  <a:pt x="15736" y="13192"/>
                  <a:pt x="13853" y="14375"/>
                  <a:pt x="11542" y="15211"/>
                </a:cubicBezTo>
                <a:cubicBezTo>
                  <a:pt x="9755" y="15857"/>
                  <a:pt x="7947" y="16197"/>
                  <a:pt x="6315" y="16197"/>
                </a:cubicBezTo>
                <a:cubicBezTo>
                  <a:pt x="5843" y="16197"/>
                  <a:pt x="5401" y="16158"/>
                  <a:pt x="4974" y="16102"/>
                </a:cubicBezTo>
                <a:cubicBezTo>
                  <a:pt x="4247" y="14590"/>
                  <a:pt x="3822" y="12766"/>
                  <a:pt x="3822" y="10800"/>
                </a:cubicBezTo>
                <a:cubicBezTo>
                  <a:pt x="3822" y="5581"/>
                  <a:pt x="6815" y="1350"/>
                  <a:pt x="10508" y="1350"/>
                </a:cubicBezTo>
                <a:cubicBezTo>
                  <a:pt x="14201" y="1350"/>
                  <a:pt x="17194" y="5581"/>
                  <a:pt x="17194" y="10800"/>
                </a:cubicBezTo>
                <a:cubicBezTo>
                  <a:pt x="17194" y="11189"/>
                  <a:pt x="17172" y="11570"/>
                  <a:pt x="17140" y="11946"/>
                </a:cubicBezTo>
                <a:moveTo>
                  <a:pt x="10508" y="20250"/>
                </a:moveTo>
                <a:cubicBezTo>
                  <a:pt x="8681" y="20250"/>
                  <a:pt x="7028" y="19212"/>
                  <a:pt x="5821" y="17534"/>
                </a:cubicBezTo>
                <a:cubicBezTo>
                  <a:pt x="5984" y="17541"/>
                  <a:pt x="6147" y="17547"/>
                  <a:pt x="6315" y="17547"/>
                </a:cubicBezTo>
                <a:cubicBezTo>
                  <a:pt x="7976" y="17547"/>
                  <a:pt x="9848" y="17215"/>
                  <a:pt x="11778" y="16518"/>
                </a:cubicBezTo>
                <a:cubicBezTo>
                  <a:pt x="13697" y="15824"/>
                  <a:pt x="15425" y="14854"/>
                  <a:pt x="16859" y="13742"/>
                </a:cubicBezTo>
                <a:cubicBezTo>
                  <a:pt x="15984" y="17519"/>
                  <a:pt x="13473" y="20250"/>
                  <a:pt x="10508" y="20250"/>
                </a:cubicBezTo>
                <a:moveTo>
                  <a:pt x="20938" y="6356"/>
                </a:moveTo>
                <a:cubicBezTo>
                  <a:pt x="20592" y="4617"/>
                  <a:pt x="19141" y="3452"/>
                  <a:pt x="17072" y="2964"/>
                </a:cubicBezTo>
                <a:cubicBezTo>
                  <a:pt x="17380" y="3481"/>
                  <a:pt x="17660" y="4034"/>
                  <a:pt x="17905" y="4620"/>
                </a:cubicBezTo>
                <a:cubicBezTo>
                  <a:pt x="19058" y="5088"/>
                  <a:pt x="19838" y="5815"/>
                  <a:pt x="20018" y="6721"/>
                </a:cubicBezTo>
                <a:cubicBezTo>
                  <a:pt x="20123" y="7246"/>
                  <a:pt x="20033" y="7861"/>
                  <a:pt x="19752" y="8549"/>
                </a:cubicBezTo>
                <a:cubicBezTo>
                  <a:pt x="19449" y="9292"/>
                  <a:pt x="18904" y="10122"/>
                  <a:pt x="18143" y="10958"/>
                </a:cubicBezTo>
                <a:cubicBezTo>
                  <a:pt x="18144" y="10905"/>
                  <a:pt x="18149" y="10853"/>
                  <a:pt x="18149" y="10800"/>
                </a:cubicBezTo>
                <a:cubicBezTo>
                  <a:pt x="18149" y="4835"/>
                  <a:pt x="14728" y="0"/>
                  <a:pt x="10508" y="0"/>
                </a:cubicBezTo>
                <a:cubicBezTo>
                  <a:pt x="6288" y="0"/>
                  <a:pt x="2867" y="4835"/>
                  <a:pt x="2867" y="10800"/>
                </a:cubicBezTo>
                <a:cubicBezTo>
                  <a:pt x="2867" y="12627"/>
                  <a:pt x="3190" y="14345"/>
                  <a:pt x="3756" y="15853"/>
                </a:cubicBezTo>
                <a:cubicBezTo>
                  <a:pt x="2245" y="15418"/>
                  <a:pt x="1209" y="14595"/>
                  <a:pt x="997" y="13528"/>
                </a:cubicBezTo>
                <a:cubicBezTo>
                  <a:pt x="893" y="13003"/>
                  <a:pt x="982" y="12389"/>
                  <a:pt x="1263" y="11700"/>
                </a:cubicBezTo>
                <a:cubicBezTo>
                  <a:pt x="1416" y="11327"/>
                  <a:pt x="1650" y="10926"/>
                  <a:pt x="1922" y="10518"/>
                </a:cubicBezTo>
                <a:cubicBezTo>
                  <a:pt x="1933" y="9817"/>
                  <a:pt x="1982" y="9128"/>
                  <a:pt x="2074" y="8461"/>
                </a:cubicBezTo>
                <a:cubicBezTo>
                  <a:pt x="528" y="10248"/>
                  <a:pt x="-261" y="12188"/>
                  <a:pt x="78" y="13893"/>
                </a:cubicBezTo>
                <a:cubicBezTo>
                  <a:pt x="452" y="15777"/>
                  <a:pt x="2118" y="16988"/>
                  <a:pt x="4465" y="17394"/>
                </a:cubicBezTo>
                <a:cubicBezTo>
                  <a:pt x="5863" y="19948"/>
                  <a:pt x="8046" y="21600"/>
                  <a:pt x="10508" y="21600"/>
                </a:cubicBezTo>
                <a:cubicBezTo>
                  <a:pt x="14255" y="21600"/>
                  <a:pt x="17365" y="17785"/>
                  <a:pt x="18017" y="12755"/>
                </a:cubicBezTo>
                <a:cubicBezTo>
                  <a:pt x="20167" y="10724"/>
                  <a:pt x="21339" y="8374"/>
                  <a:pt x="20938" y="6356"/>
                </a:cubicBezTo>
              </a:path>
            </a:pathLst>
          </a:custGeom>
          <a:solidFill>
            <a:srgbClr val="899F99"/>
          </a:solidFill>
          <a:ln w="12700">
            <a:miter lim="400000"/>
          </a:ln>
        </p:spPr>
        <p:txBody>
          <a:bodyPr lIns="19050" tIns="19050" rIns="19050" bIns="19050" anchor="ctr"/>
          <a:lstStyle/>
          <a:p>
            <a:pPr defTabSz="22860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sp>
        <p:nvSpPr>
          <p:cNvPr id="15" name="Shape 833"/>
          <p:cNvSpPr/>
          <p:nvPr userDrawn="1"/>
        </p:nvSpPr>
        <p:spPr>
          <a:xfrm>
            <a:off x="2488519" y="5301985"/>
            <a:ext cx="503146" cy="407943"/>
          </a:xfrm>
          <a:custGeom>
            <a:avLst/>
            <a:gdLst/>
            <a:ahLst/>
            <a:cxnLst>
              <a:cxn ang="0">
                <a:pos x="wd2" y="hd2"/>
              </a:cxn>
              <a:cxn ang="5400000">
                <a:pos x="wd2" y="hd2"/>
              </a:cxn>
              <a:cxn ang="10800000">
                <a:pos x="wd2" y="hd2"/>
              </a:cxn>
              <a:cxn ang="16200000">
                <a:pos x="wd2" y="hd2"/>
              </a:cxn>
            </a:cxnLst>
            <a:rect l="0" t="0" r="r" b="b"/>
            <a:pathLst>
              <a:path w="21598" h="21600" extrusionOk="0">
                <a:moveTo>
                  <a:pt x="16546" y="14533"/>
                </a:moveTo>
                <a:lnTo>
                  <a:pt x="15871" y="15163"/>
                </a:lnTo>
                <a:lnTo>
                  <a:pt x="14171" y="10303"/>
                </a:lnTo>
                <a:lnTo>
                  <a:pt x="15515" y="9119"/>
                </a:lnTo>
                <a:cubicBezTo>
                  <a:pt x="15515" y="9119"/>
                  <a:pt x="16546" y="14533"/>
                  <a:pt x="16546" y="14533"/>
                </a:cubicBezTo>
                <a:close/>
                <a:moveTo>
                  <a:pt x="21591" y="360"/>
                </a:moveTo>
                <a:cubicBezTo>
                  <a:pt x="21593" y="351"/>
                  <a:pt x="21594" y="342"/>
                  <a:pt x="21595" y="333"/>
                </a:cubicBezTo>
                <a:cubicBezTo>
                  <a:pt x="21596" y="323"/>
                  <a:pt x="21597" y="313"/>
                  <a:pt x="21598" y="303"/>
                </a:cubicBezTo>
                <a:cubicBezTo>
                  <a:pt x="21598" y="295"/>
                  <a:pt x="21597" y="287"/>
                  <a:pt x="21597" y="279"/>
                </a:cubicBezTo>
                <a:cubicBezTo>
                  <a:pt x="21597" y="268"/>
                  <a:pt x="21596" y="257"/>
                  <a:pt x="21595" y="246"/>
                </a:cubicBezTo>
                <a:cubicBezTo>
                  <a:pt x="21595" y="244"/>
                  <a:pt x="21595" y="242"/>
                  <a:pt x="21594" y="240"/>
                </a:cubicBezTo>
                <a:cubicBezTo>
                  <a:pt x="21594" y="234"/>
                  <a:pt x="21591" y="228"/>
                  <a:pt x="21590" y="221"/>
                </a:cubicBezTo>
                <a:cubicBezTo>
                  <a:pt x="21588" y="211"/>
                  <a:pt x="21586" y="200"/>
                  <a:pt x="21583" y="190"/>
                </a:cubicBezTo>
                <a:cubicBezTo>
                  <a:pt x="21580" y="182"/>
                  <a:pt x="21577" y="174"/>
                  <a:pt x="21574" y="165"/>
                </a:cubicBezTo>
                <a:cubicBezTo>
                  <a:pt x="21570" y="157"/>
                  <a:pt x="21567" y="148"/>
                  <a:pt x="21563" y="139"/>
                </a:cubicBezTo>
                <a:cubicBezTo>
                  <a:pt x="21559" y="131"/>
                  <a:pt x="21555" y="125"/>
                  <a:pt x="21550" y="117"/>
                </a:cubicBezTo>
                <a:cubicBezTo>
                  <a:pt x="21545" y="109"/>
                  <a:pt x="21540" y="101"/>
                  <a:pt x="21535" y="94"/>
                </a:cubicBezTo>
                <a:cubicBezTo>
                  <a:pt x="21530" y="87"/>
                  <a:pt x="21525" y="82"/>
                  <a:pt x="21519" y="76"/>
                </a:cubicBezTo>
                <a:cubicBezTo>
                  <a:pt x="21513" y="69"/>
                  <a:pt x="21507" y="62"/>
                  <a:pt x="21501" y="56"/>
                </a:cubicBezTo>
                <a:cubicBezTo>
                  <a:pt x="21494" y="51"/>
                  <a:pt x="21487" y="46"/>
                  <a:pt x="21481" y="41"/>
                </a:cubicBezTo>
                <a:cubicBezTo>
                  <a:pt x="21475" y="37"/>
                  <a:pt x="21471" y="33"/>
                  <a:pt x="21465" y="29"/>
                </a:cubicBezTo>
                <a:cubicBezTo>
                  <a:pt x="21464" y="28"/>
                  <a:pt x="21462" y="28"/>
                  <a:pt x="21461" y="27"/>
                </a:cubicBezTo>
                <a:cubicBezTo>
                  <a:pt x="21453" y="23"/>
                  <a:pt x="21445" y="20"/>
                  <a:pt x="21437" y="16"/>
                </a:cubicBezTo>
                <a:cubicBezTo>
                  <a:pt x="21430" y="14"/>
                  <a:pt x="21424" y="10"/>
                  <a:pt x="21417" y="8"/>
                </a:cubicBezTo>
                <a:cubicBezTo>
                  <a:pt x="21409" y="6"/>
                  <a:pt x="21401" y="5"/>
                  <a:pt x="21394" y="4"/>
                </a:cubicBezTo>
                <a:cubicBezTo>
                  <a:pt x="21386" y="3"/>
                  <a:pt x="21379" y="1"/>
                  <a:pt x="21371" y="0"/>
                </a:cubicBezTo>
                <a:cubicBezTo>
                  <a:pt x="21364" y="0"/>
                  <a:pt x="21357" y="1"/>
                  <a:pt x="21349" y="2"/>
                </a:cubicBezTo>
                <a:cubicBezTo>
                  <a:pt x="21341" y="2"/>
                  <a:pt x="21333" y="2"/>
                  <a:pt x="21324" y="4"/>
                </a:cubicBezTo>
                <a:cubicBezTo>
                  <a:pt x="21323" y="4"/>
                  <a:pt x="21321" y="4"/>
                  <a:pt x="21320" y="4"/>
                </a:cubicBezTo>
                <a:cubicBezTo>
                  <a:pt x="21136" y="45"/>
                  <a:pt x="16801" y="1013"/>
                  <a:pt x="15777" y="1967"/>
                </a:cubicBezTo>
                <a:lnTo>
                  <a:pt x="13381" y="4329"/>
                </a:lnTo>
                <a:lnTo>
                  <a:pt x="8476" y="595"/>
                </a:lnTo>
                <a:cubicBezTo>
                  <a:pt x="8392" y="532"/>
                  <a:pt x="8286" y="538"/>
                  <a:pt x="8208" y="611"/>
                </a:cubicBezTo>
                <a:lnTo>
                  <a:pt x="7169" y="1580"/>
                </a:lnTo>
                <a:cubicBezTo>
                  <a:pt x="7113" y="1632"/>
                  <a:pt x="7079" y="1712"/>
                  <a:pt x="7075" y="1799"/>
                </a:cubicBezTo>
                <a:cubicBezTo>
                  <a:pt x="7072" y="1885"/>
                  <a:pt x="7100" y="1969"/>
                  <a:pt x="7151" y="2027"/>
                </a:cubicBezTo>
                <a:lnTo>
                  <a:pt x="11844" y="7360"/>
                </a:lnTo>
                <a:cubicBezTo>
                  <a:pt x="11889" y="7412"/>
                  <a:pt x="11947" y="7437"/>
                  <a:pt x="12004" y="7437"/>
                </a:cubicBezTo>
                <a:cubicBezTo>
                  <a:pt x="12068" y="7437"/>
                  <a:pt x="12132" y="7406"/>
                  <a:pt x="12179" y="7343"/>
                </a:cubicBezTo>
                <a:cubicBezTo>
                  <a:pt x="12267" y="7225"/>
                  <a:pt x="12261" y="7040"/>
                  <a:pt x="12165" y="6930"/>
                </a:cubicBezTo>
                <a:lnTo>
                  <a:pt x="7681" y="1835"/>
                </a:lnTo>
                <a:lnTo>
                  <a:pt x="8365" y="1197"/>
                </a:lnTo>
                <a:lnTo>
                  <a:pt x="13959" y="5456"/>
                </a:lnTo>
                <a:cubicBezTo>
                  <a:pt x="14070" y="5540"/>
                  <a:pt x="14216" y="5498"/>
                  <a:pt x="14285" y="5361"/>
                </a:cubicBezTo>
                <a:cubicBezTo>
                  <a:pt x="14353" y="5223"/>
                  <a:pt x="14319" y="5043"/>
                  <a:pt x="14208" y="4959"/>
                </a:cubicBezTo>
                <a:lnTo>
                  <a:pt x="13809" y="4655"/>
                </a:lnTo>
                <a:lnTo>
                  <a:pt x="16068" y="2429"/>
                </a:lnTo>
                <a:cubicBezTo>
                  <a:pt x="16756" y="1788"/>
                  <a:pt x="19487" y="1035"/>
                  <a:pt x="20937" y="687"/>
                </a:cubicBezTo>
                <a:cubicBezTo>
                  <a:pt x="20271" y="2313"/>
                  <a:pt x="18939" y="5349"/>
                  <a:pt x="18256" y="5986"/>
                </a:cubicBezTo>
                <a:lnTo>
                  <a:pt x="15526" y="8392"/>
                </a:lnTo>
                <a:cubicBezTo>
                  <a:pt x="15525" y="8392"/>
                  <a:pt x="15525" y="8392"/>
                  <a:pt x="15525" y="8393"/>
                </a:cubicBezTo>
                <a:lnTo>
                  <a:pt x="13743" y="9963"/>
                </a:lnTo>
                <a:cubicBezTo>
                  <a:pt x="13743" y="9963"/>
                  <a:pt x="13742" y="9964"/>
                  <a:pt x="13741" y="9964"/>
                </a:cubicBezTo>
                <a:lnTo>
                  <a:pt x="6752" y="16124"/>
                </a:lnTo>
                <a:cubicBezTo>
                  <a:pt x="5790" y="17021"/>
                  <a:pt x="5020" y="17122"/>
                  <a:pt x="4457" y="16430"/>
                </a:cubicBezTo>
                <a:lnTo>
                  <a:pt x="6705" y="14335"/>
                </a:lnTo>
                <a:cubicBezTo>
                  <a:pt x="6809" y="14237"/>
                  <a:pt x="6830" y="14054"/>
                  <a:pt x="6751" y="13925"/>
                </a:cubicBezTo>
                <a:cubicBezTo>
                  <a:pt x="6672" y="13797"/>
                  <a:pt x="6523" y="13771"/>
                  <a:pt x="6419" y="13869"/>
                </a:cubicBezTo>
                <a:lnTo>
                  <a:pt x="4169" y="15966"/>
                </a:lnTo>
                <a:cubicBezTo>
                  <a:pt x="3978" y="15554"/>
                  <a:pt x="3943" y="15142"/>
                  <a:pt x="4069" y="14715"/>
                </a:cubicBezTo>
                <a:cubicBezTo>
                  <a:pt x="4205" y="14252"/>
                  <a:pt x="4537" y="13765"/>
                  <a:pt x="5033" y="13302"/>
                </a:cubicBezTo>
                <a:lnTo>
                  <a:pt x="10819" y="7553"/>
                </a:lnTo>
                <a:cubicBezTo>
                  <a:pt x="10920" y="7451"/>
                  <a:pt x="10936" y="7267"/>
                  <a:pt x="10854" y="7142"/>
                </a:cubicBezTo>
                <a:cubicBezTo>
                  <a:pt x="10772" y="7016"/>
                  <a:pt x="10623" y="6996"/>
                  <a:pt x="10521" y="7098"/>
                </a:cubicBezTo>
                <a:lnTo>
                  <a:pt x="5484" y="12104"/>
                </a:lnTo>
                <a:cubicBezTo>
                  <a:pt x="5465" y="12107"/>
                  <a:pt x="5446" y="12112"/>
                  <a:pt x="5428" y="12121"/>
                </a:cubicBezTo>
                <a:lnTo>
                  <a:pt x="149" y="14702"/>
                </a:lnTo>
                <a:cubicBezTo>
                  <a:pt x="61" y="14746"/>
                  <a:pt x="2" y="14850"/>
                  <a:pt x="0" y="14968"/>
                </a:cubicBezTo>
                <a:cubicBezTo>
                  <a:pt x="-2" y="15086"/>
                  <a:pt x="54" y="15193"/>
                  <a:pt x="141" y="15241"/>
                </a:cubicBezTo>
                <a:lnTo>
                  <a:pt x="2045" y="16281"/>
                </a:lnTo>
                <a:cubicBezTo>
                  <a:pt x="2076" y="16298"/>
                  <a:pt x="2108" y="16306"/>
                  <a:pt x="2141" y="16306"/>
                </a:cubicBezTo>
                <a:cubicBezTo>
                  <a:pt x="2231" y="16306"/>
                  <a:pt x="2318" y="16241"/>
                  <a:pt x="2357" y="16132"/>
                </a:cubicBezTo>
                <a:cubicBezTo>
                  <a:pt x="2410" y="15985"/>
                  <a:pt x="2356" y="15812"/>
                  <a:pt x="2237" y="15747"/>
                </a:cubicBezTo>
                <a:lnTo>
                  <a:pt x="849" y="14989"/>
                </a:lnTo>
                <a:lnTo>
                  <a:pt x="4309" y="13297"/>
                </a:lnTo>
                <a:cubicBezTo>
                  <a:pt x="3977" y="13692"/>
                  <a:pt x="3746" y="14100"/>
                  <a:pt x="3624" y="14516"/>
                </a:cubicBezTo>
                <a:cubicBezTo>
                  <a:pt x="3445" y="15123"/>
                  <a:pt x="3503" y="15742"/>
                  <a:pt x="3788" y="16321"/>
                </a:cubicBezTo>
                <a:lnTo>
                  <a:pt x="2053" y="17939"/>
                </a:lnTo>
                <a:cubicBezTo>
                  <a:pt x="1949" y="18036"/>
                  <a:pt x="1928" y="18219"/>
                  <a:pt x="2007" y="18348"/>
                </a:cubicBezTo>
                <a:cubicBezTo>
                  <a:pt x="2054" y="18424"/>
                  <a:pt x="2125" y="18464"/>
                  <a:pt x="2196" y="18464"/>
                </a:cubicBezTo>
                <a:cubicBezTo>
                  <a:pt x="2246" y="18464"/>
                  <a:pt x="2296" y="18444"/>
                  <a:pt x="2339" y="18405"/>
                </a:cubicBezTo>
                <a:lnTo>
                  <a:pt x="4075" y="16787"/>
                </a:lnTo>
                <a:cubicBezTo>
                  <a:pt x="4420" y="17243"/>
                  <a:pt x="4832" y="17471"/>
                  <a:pt x="5295" y="17471"/>
                </a:cubicBezTo>
                <a:cubicBezTo>
                  <a:pt x="5685" y="17471"/>
                  <a:pt x="6112" y="17308"/>
                  <a:pt x="6563" y="16983"/>
                </a:cubicBezTo>
                <a:lnTo>
                  <a:pt x="4283" y="20574"/>
                </a:lnTo>
                <a:lnTo>
                  <a:pt x="4107" y="18803"/>
                </a:lnTo>
                <a:cubicBezTo>
                  <a:pt x="4091" y="18643"/>
                  <a:pt x="3974" y="18529"/>
                  <a:pt x="3843" y="18549"/>
                </a:cubicBezTo>
                <a:cubicBezTo>
                  <a:pt x="3713" y="18569"/>
                  <a:pt x="3621" y="18714"/>
                  <a:pt x="3637" y="18874"/>
                </a:cubicBezTo>
                <a:lnTo>
                  <a:pt x="3883" y="21343"/>
                </a:lnTo>
                <a:cubicBezTo>
                  <a:pt x="3894" y="21461"/>
                  <a:pt x="3962" y="21558"/>
                  <a:pt x="4055" y="21589"/>
                </a:cubicBezTo>
                <a:cubicBezTo>
                  <a:pt x="4075" y="21597"/>
                  <a:pt x="4097" y="21600"/>
                  <a:pt x="4118" y="21600"/>
                </a:cubicBezTo>
                <a:cubicBezTo>
                  <a:pt x="4189" y="21600"/>
                  <a:pt x="4259" y="21560"/>
                  <a:pt x="4304" y="21488"/>
                </a:cubicBezTo>
                <a:lnTo>
                  <a:pt x="7795" y="15990"/>
                </a:lnTo>
                <a:cubicBezTo>
                  <a:pt x="7816" y="15958"/>
                  <a:pt x="7829" y="15922"/>
                  <a:pt x="7838" y="15886"/>
                </a:cubicBezTo>
                <a:lnTo>
                  <a:pt x="13777" y="10651"/>
                </a:lnTo>
                <a:lnTo>
                  <a:pt x="15555" y="15736"/>
                </a:lnTo>
                <a:cubicBezTo>
                  <a:pt x="15584" y="15819"/>
                  <a:pt x="15642" y="15880"/>
                  <a:pt x="15712" y="15903"/>
                </a:cubicBezTo>
                <a:cubicBezTo>
                  <a:pt x="15732" y="15909"/>
                  <a:pt x="15753" y="15913"/>
                  <a:pt x="15773" y="15913"/>
                </a:cubicBezTo>
                <a:cubicBezTo>
                  <a:pt x="15824" y="15913"/>
                  <a:pt x="15874" y="15892"/>
                  <a:pt x="15916" y="15854"/>
                </a:cubicBezTo>
                <a:lnTo>
                  <a:pt x="16955" y="14885"/>
                </a:lnTo>
                <a:cubicBezTo>
                  <a:pt x="17030" y="14815"/>
                  <a:pt x="17064" y="14697"/>
                  <a:pt x="17043" y="14585"/>
                </a:cubicBezTo>
                <a:lnTo>
                  <a:pt x="15931" y="8752"/>
                </a:lnTo>
                <a:lnTo>
                  <a:pt x="18536" y="6456"/>
                </a:lnTo>
                <a:cubicBezTo>
                  <a:pt x="19555" y="5507"/>
                  <a:pt x="21492" y="627"/>
                  <a:pt x="21574" y="420"/>
                </a:cubicBezTo>
                <a:cubicBezTo>
                  <a:pt x="21575" y="418"/>
                  <a:pt x="21575" y="416"/>
                  <a:pt x="21576" y="415"/>
                </a:cubicBezTo>
                <a:cubicBezTo>
                  <a:pt x="21579" y="405"/>
                  <a:pt x="21582" y="395"/>
                  <a:pt x="21585" y="385"/>
                </a:cubicBezTo>
                <a:cubicBezTo>
                  <a:pt x="21587" y="377"/>
                  <a:pt x="21590" y="369"/>
                  <a:pt x="21591" y="360"/>
                </a:cubicBezTo>
                <a:close/>
              </a:path>
            </a:pathLst>
          </a:custGeom>
          <a:solidFill>
            <a:srgbClr val="899F99"/>
          </a:solidFill>
          <a:ln w="12700">
            <a:miter lim="400000"/>
          </a:ln>
        </p:spPr>
        <p:txBody>
          <a:bodyPr lIns="19050" tIns="19050" rIns="19050" bIns="19050" anchor="ctr"/>
          <a:lstStyle/>
          <a:p>
            <a:pPr defTabSz="22860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sp>
        <p:nvSpPr>
          <p:cNvPr id="16" name="Shape 834"/>
          <p:cNvSpPr/>
          <p:nvPr userDrawn="1"/>
        </p:nvSpPr>
        <p:spPr>
          <a:xfrm>
            <a:off x="1349793" y="5304698"/>
            <a:ext cx="404746" cy="407944"/>
          </a:xfrm>
          <a:custGeom>
            <a:avLst/>
            <a:gdLst/>
            <a:ahLst/>
            <a:cxnLst>
              <a:cxn ang="0">
                <a:pos x="wd2" y="hd2"/>
              </a:cxn>
              <a:cxn ang="5400000">
                <a:pos x="wd2" y="hd2"/>
              </a:cxn>
              <a:cxn ang="10800000">
                <a:pos x="wd2" y="hd2"/>
              </a:cxn>
              <a:cxn ang="16200000">
                <a:pos x="wd2" y="hd2"/>
              </a:cxn>
            </a:cxnLst>
            <a:rect l="0" t="0" r="r" b="b"/>
            <a:pathLst>
              <a:path w="20978" h="21600" extrusionOk="0">
                <a:moveTo>
                  <a:pt x="10753" y="10845"/>
                </a:moveTo>
                <a:lnTo>
                  <a:pt x="14636" y="6894"/>
                </a:lnTo>
                <a:lnTo>
                  <a:pt x="18504" y="10860"/>
                </a:lnTo>
                <a:cubicBezTo>
                  <a:pt x="17442" y="11841"/>
                  <a:pt x="16079" y="12378"/>
                  <a:pt x="14637" y="12378"/>
                </a:cubicBezTo>
                <a:cubicBezTo>
                  <a:pt x="13186" y="12378"/>
                  <a:pt x="11818" y="11836"/>
                  <a:pt x="10753" y="10845"/>
                </a:cubicBezTo>
                <a:close/>
                <a:moveTo>
                  <a:pt x="10365" y="2514"/>
                </a:moveTo>
                <a:lnTo>
                  <a:pt x="14233" y="6480"/>
                </a:lnTo>
                <a:lnTo>
                  <a:pt x="10351" y="10432"/>
                </a:lnTo>
                <a:cubicBezTo>
                  <a:pt x="8367" y="8188"/>
                  <a:pt x="8373" y="4751"/>
                  <a:pt x="10365" y="2514"/>
                </a:cubicBezTo>
                <a:close/>
                <a:moveTo>
                  <a:pt x="18727" y="2319"/>
                </a:moveTo>
                <a:cubicBezTo>
                  <a:pt x="20906" y="4553"/>
                  <a:pt x="20964" y="8140"/>
                  <a:pt x="18908" y="10448"/>
                </a:cubicBezTo>
                <a:lnTo>
                  <a:pt x="10769" y="2102"/>
                </a:lnTo>
                <a:cubicBezTo>
                  <a:pt x="11832" y="1121"/>
                  <a:pt x="13194" y="583"/>
                  <a:pt x="14637" y="583"/>
                </a:cubicBezTo>
                <a:cubicBezTo>
                  <a:pt x="16183" y="583"/>
                  <a:pt x="17635" y="1200"/>
                  <a:pt x="18727" y="2319"/>
                </a:cubicBezTo>
                <a:close/>
                <a:moveTo>
                  <a:pt x="19131" y="1907"/>
                </a:moveTo>
                <a:cubicBezTo>
                  <a:pt x="17932" y="677"/>
                  <a:pt x="16336" y="0"/>
                  <a:pt x="14637" y="0"/>
                </a:cubicBezTo>
                <a:cubicBezTo>
                  <a:pt x="12947" y="0"/>
                  <a:pt x="11356" y="671"/>
                  <a:pt x="10159" y="1890"/>
                </a:cubicBezTo>
                <a:cubicBezTo>
                  <a:pt x="10157" y="1892"/>
                  <a:pt x="10154" y="1895"/>
                  <a:pt x="10152" y="1897"/>
                </a:cubicBezTo>
                <a:lnTo>
                  <a:pt x="0" y="10051"/>
                </a:lnTo>
                <a:lnTo>
                  <a:pt x="353" y="10510"/>
                </a:lnTo>
                <a:lnTo>
                  <a:pt x="8955" y="3601"/>
                </a:lnTo>
                <a:cubicBezTo>
                  <a:pt x="7823" y="5937"/>
                  <a:pt x="8151" y="8832"/>
                  <a:pt x="9946" y="10843"/>
                </a:cubicBezTo>
                <a:lnTo>
                  <a:pt x="3413" y="17492"/>
                </a:lnTo>
                <a:lnTo>
                  <a:pt x="3816" y="17906"/>
                </a:lnTo>
                <a:lnTo>
                  <a:pt x="10349" y="11257"/>
                </a:lnTo>
                <a:cubicBezTo>
                  <a:pt x="11522" y="12358"/>
                  <a:pt x="13033" y="12962"/>
                  <a:pt x="14637" y="12962"/>
                </a:cubicBezTo>
                <a:cubicBezTo>
                  <a:pt x="15618" y="12962"/>
                  <a:pt x="16565" y="12734"/>
                  <a:pt x="17422" y="12306"/>
                </a:cubicBezTo>
                <a:lnTo>
                  <a:pt x="10463" y="21237"/>
                </a:lnTo>
                <a:lnTo>
                  <a:pt x="10910" y="21600"/>
                </a:lnTo>
                <a:lnTo>
                  <a:pt x="19107" y="11079"/>
                </a:lnTo>
                <a:cubicBezTo>
                  <a:pt x="19110" y="11077"/>
                  <a:pt x="19112" y="11075"/>
                  <a:pt x="19114" y="11073"/>
                </a:cubicBezTo>
                <a:cubicBezTo>
                  <a:pt x="21592" y="8550"/>
                  <a:pt x="21600" y="4439"/>
                  <a:pt x="19131" y="1907"/>
                </a:cubicBezTo>
                <a:close/>
              </a:path>
            </a:pathLst>
          </a:custGeom>
          <a:solidFill>
            <a:srgbClr val="899F99"/>
          </a:solidFill>
          <a:ln w="12700">
            <a:miter lim="400000"/>
          </a:ln>
        </p:spPr>
        <p:txBody>
          <a:bodyPr lIns="19050" tIns="19050" rIns="19050" bIns="19050" anchor="ctr"/>
          <a:lstStyle/>
          <a:p>
            <a:pPr defTabSz="22860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sp>
        <p:nvSpPr>
          <p:cNvPr id="17" name="Shape 835"/>
          <p:cNvSpPr/>
          <p:nvPr userDrawn="1"/>
        </p:nvSpPr>
        <p:spPr>
          <a:xfrm>
            <a:off x="4019986" y="5301984"/>
            <a:ext cx="407957" cy="407944"/>
          </a:xfrm>
          <a:custGeom>
            <a:avLst/>
            <a:gdLst/>
            <a:ahLst/>
            <a:cxnLst>
              <a:cxn ang="0">
                <a:pos x="wd2" y="hd2"/>
              </a:cxn>
              <a:cxn ang="5400000">
                <a:pos x="wd2" y="hd2"/>
              </a:cxn>
              <a:cxn ang="10800000">
                <a:pos x="wd2" y="hd2"/>
              </a:cxn>
              <a:cxn ang="16200000">
                <a:pos x="wd2" y="hd2"/>
              </a:cxn>
            </a:cxnLst>
            <a:rect l="0" t="0" r="r" b="b"/>
            <a:pathLst>
              <a:path w="21580" h="21600" extrusionOk="0">
                <a:moveTo>
                  <a:pt x="19434" y="19339"/>
                </a:moveTo>
                <a:lnTo>
                  <a:pt x="12469" y="12367"/>
                </a:lnTo>
                <a:lnTo>
                  <a:pt x="15742" y="9091"/>
                </a:lnTo>
                <a:lnTo>
                  <a:pt x="20764" y="18009"/>
                </a:lnTo>
                <a:cubicBezTo>
                  <a:pt x="20764" y="18009"/>
                  <a:pt x="19434" y="19339"/>
                  <a:pt x="19434" y="19339"/>
                </a:cubicBezTo>
                <a:close/>
                <a:moveTo>
                  <a:pt x="8199" y="15778"/>
                </a:moveTo>
                <a:cubicBezTo>
                  <a:pt x="8143" y="15833"/>
                  <a:pt x="8079" y="15887"/>
                  <a:pt x="7998" y="15947"/>
                </a:cubicBezTo>
                <a:cubicBezTo>
                  <a:pt x="7906" y="16014"/>
                  <a:pt x="7860" y="16127"/>
                  <a:pt x="7877" y="16240"/>
                </a:cubicBezTo>
                <a:lnTo>
                  <a:pt x="8340" y="19180"/>
                </a:lnTo>
                <a:lnTo>
                  <a:pt x="6847" y="20675"/>
                </a:lnTo>
                <a:lnTo>
                  <a:pt x="5899" y="15935"/>
                </a:lnTo>
                <a:cubicBezTo>
                  <a:pt x="5875" y="15814"/>
                  <a:pt x="5781" y="15719"/>
                  <a:pt x="5660" y="15695"/>
                </a:cubicBezTo>
                <a:lnTo>
                  <a:pt x="923" y="14747"/>
                </a:lnTo>
                <a:lnTo>
                  <a:pt x="2417" y="13251"/>
                </a:lnTo>
                <a:lnTo>
                  <a:pt x="5355" y="13715"/>
                </a:lnTo>
                <a:cubicBezTo>
                  <a:pt x="5467" y="13732"/>
                  <a:pt x="5581" y="13686"/>
                  <a:pt x="5648" y="13594"/>
                </a:cubicBezTo>
                <a:cubicBezTo>
                  <a:pt x="5706" y="13515"/>
                  <a:pt x="5760" y="13450"/>
                  <a:pt x="5816" y="13395"/>
                </a:cubicBezTo>
                <a:lnTo>
                  <a:pt x="18095" y="1104"/>
                </a:lnTo>
                <a:cubicBezTo>
                  <a:pt x="18413" y="786"/>
                  <a:pt x="18836" y="611"/>
                  <a:pt x="19286" y="611"/>
                </a:cubicBezTo>
                <a:cubicBezTo>
                  <a:pt x="19735" y="611"/>
                  <a:pt x="20158" y="786"/>
                  <a:pt x="20477" y="1104"/>
                </a:cubicBezTo>
                <a:cubicBezTo>
                  <a:pt x="21133" y="1761"/>
                  <a:pt x="21133" y="2831"/>
                  <a:pt x="20477" y="3488"/>
                </a:cubicBezTo>
                <a:lnTo>
                  <a:pt x="15597" y="8373"/>
                </a:lnTo>
                <a:cubicBezTo>
                  <a:pt x="15596" y="8373"/>
                  <a:pt x="15595" y="8374"/>
                  <a:pt x="15595" y="8374"/>
                </a:cubicBezTo>
                <a:lnTo>
                  <a:pt x="11822" y="12151"/>
                </a:lnTo>
                <a:cubicBezTo>
                  <a:pt x="11821" y="12151"/>
                  <a:pt x="11821" y="12152"/>
                  <a:pt x="11821" y="12152"/>
                </a:cubicBezTo>
                <a:cubicBezTo>
                  <a:pt x="11821" y="12152"/>
                  <a:pt x="8199" y="15778"/>
                  <a:pt x="8199" y="15778"/>
                </a:cubicBezTo>
                <a:close/>
                <a:moveTo>
                  <a:pt x="3588" y="816"/>
                </a:moveTo>
                <a:lnTo>
                  <a:pt x="12497" y="5843"/>
                </a:lnTo>
                <a:lnTo>
                  <a:pt x="9224" y="9119"/>
                </a:lnTo>
                <a:lnTo>
                  <a:pt x="2258" y="2147"/>
                </a:lnTo>
                <a:cubicBezTo>
                  <a:pt x="2258" y="2147"/>
                  <a:pt x="3588" y="816"/>
                  <a:pt x="3588" y="816"/>
                </a:cubicBezTo>
                <a:close/>
                <a:moveTo>
                  <a:pt x="19709" y="14892"/>
                </a:moveTo>
                <a:lnTo>
                  <a:pt x="20974" y="13626"/>
                </a:lnTo>
                <a:lnTo>
                  <a:pt x="20542" y="13194"/>
                </a:lnTo>
                <a:lnTo>
                  <a:pt x="19398" y="14340"/>
                </a:lnTo>
                <a:lnTo>
                  <a:pt x="17896" y="11672"/>
                </a:lnTo>
                <a:lnTo>
                  <a:pt x="18910" y="10657"/>
                </a:lnTo>
                <a:lnTo>
                  <a:pt x="18478" y="10225"/>
                </a:lnTo>
                <a:lnTo>
                  <a:pt x="17585" y="11120"/>
                </a:lnTo>
                <a:lnTo>
                  <a:pt x="16190" y="8643"/>
                </a:lnTo>
                <a:lnTo>
                  <a:pt x="20908" y="3920"/>
                </a:lnTo>
                <a:cubicBezTo>
                  <a:pt x="21341" y="3486"/>
                  <a:pt x="21580" y="2909"/>
                  <a:pt x="21580" y="2296"/>
                </a:cubicBezTo>
                <a:cubicBezTo>
                  <a:pt x="21580" y="1683"/>
                  <a:pt x="21341" y="1106"/>
                  <a:pt x="20908" y="673"/>
                </a:cubicBezTo>
                <a:cubicBezTo>
                  <a:pt x="20474" y="239"/>
                  <a:pt x="19898" y="0"/>
                  <a:pt x="19286" y="0"/>
                </a:cubicBezTo>
                <a:cubicBezTo>
                  <a:pt x="18673" y="0"/>
                  <a:pt x="18097" y="239"/>
                  <a:pt x="17663" y="673"/>
                </a:cubicBezTo>
                <a:lnTo>
                  <a:pt x="12946" y="5395"/>
                </a:lnTo>
                <a:lnTo>
                  <a:pt x="10471" y="3999"/>
                </a:lnTo>
                <a:lnTo>
                  <a:pt x="11364" y="3104"/>
                </a:lnTo>
                <a:lnTo>
                  <a:pt x="10932" y="2672"/>
                </a:lnTo>
                <a:lnTo>
                  <a:pt x="9919" y="3687"/>
                </a:lnTo>
                <a:lnTo>
                  <a:pt x="7253" y="2183"/>
                </a:lnTo>
                <a:lnTo>
                  <a:pt x="8398" y="1038"/>
                </a:lnTo>
                <a:lnTo>
                  <a:pt x="7966" y="606"/>
                </a:lnTo>
                <a:lnTo>
                  <a:pt x="6702" y="1872"/>
                </a:lnTo>
                <a:lnTo>
                  <a:pt x="3686" y="171"/>
                </a:lnTo>
                <a:cubicBezTo>
                  <a:pt x="3567" y="103"/>
                  <a:pt x="3417" y="124"/>
                  <a:pt x="3320" y="221"/>
                </a:cubicBezTo>
                <a:lnTo>
                  <a:pt x="1611" y="1931"/>
                </a:lnTo>
                <a:cubicBezTo>
                  <a:pt x="1554" y="1989"/>
                  <a:pt x="1522" y="2066"/>
                  <a:pt x="1522" y="2147"/>
                </a:cubicBezTo>
                <a:cubicBezTo>
                  <a:pt x="1522" y="2228"/>
                  <a:pt x="1554" y="2306"/>
                  <a:pt x="1611" y="2363"/>
                </a:cubicBezTo>
                <a:lnTo>
                  <a:pt x="3911" y="4665"/>
                </a:lnTo>
                <a:lnTo>
                  <a:pt x="2749" y="5828"/>
                </a:lnTo>
                <a:lnTo>
                  <a:pt x="3180" y="6260"/>
                </a:lnTo>
                <a:lnTo>
                  <a:pt x="4343" y="5097"/>
                </a:lnTo>
                <a:lnTo>
                  <a:pt x="6427" y="7182"/>
                </a:lnTo>
                <a:lnTo>
                  <a:pt x="5264" y="8346"/>
                </a:lnTo>
                <a:lnTo>
                  <a:pt x="5696" y="8778"/>
                </a:lnTo>
                <a:lnTo>
                  <a:pt x="6858" y="7614"/>
                </a:lnTo>
                <a:lnTo>
                  <a:pt x="8793" y="9551"/>
                </a:lnTo>
                <a:lnTo>
                  <a:pt x="5385" y="12963"/>
                </a:lnTo>
                <a:cubicBezTo>
                  <a:pt x="5347" y="13000"/>
                  <a:pt x="5310" y="13040"/>
                  <a:pt x="5273" y="13084"/>
                </a:cubicBezTo>
                <a:lnTo>
                  <a:pt x="2359" y="12624"/>
                </a:lnTo>
                <a:cubicBezTo>
                  <a:pt x="2263" y="12609"/>
                  <a:pt x="2165" y="12641"/>
                  <a:pt x="2096" y="12710"/>
                </a:cubicBezTo>
                <a:lnTo>
                  <a:pt x="89" y="14718"/>
                </a:lnTo>
                <a:cubicBezTo>
                  <a:pt x="9" y="14798"/>
                  <a:pt x="-20" y="14915"/>
                  <a:pt x="13" y="15023"/>
                </a:cubicBezTo>
                <a:cubicBezTo>
                  <a:pt x="45" y="15131"/>
                  <a:pt x="135" y="15212"/>
                  <a:pt x="245" y="15234"/>
                </a:cubicBezTo>
                <a:lnTo>
                  <a:pt x="5341" y="16254"/>
                </a:lnTo>
                <a:lnTo>
                  <a:pt x="6360" y="21355"/>
                </a:lnTo>
                <a:cubicBezTo>
                  <a:pt x="6382" y="21465"/>
                  <a:pt x="6463" y="21554"/>
                  <a:pt x="6571" y="21587"/>
                </a:cubicBezTo>
                <a:cubicBezTo>
                  <a:pt x="6600" y="21596"/>
                  <a:pt x="6630" y="21600"/>
                  <a:pt x="6659" y="21600"/>
                </a:cubicBezTo>
                <a:cubicBezTo>
                  <a:pt x="6739" y="21600"/>
                  <a:pt x="6817" y="21569"/>
                  <a:pt x="6875" y="21511"/>
                </a:cubicBezTo>
                <a:lnTo>
                  <a:pt x="8882" y="19502"/>
                </a:lnTo>
                <a:cubicBezTo>
                  <a:pt x="8951" y="19433"/>
                  <a:pt x="8982" y="19335"/>
                  <a:pt x="8967" y="19238"/>
                </a:cubicBezTo>
                <a:lnTo>
                  <a:pt x="8508" y="16322"/>
                </a:lnTo>
                <a:cubicBezTo>
                  <a:pt x="8551" y="16285"/>
                  <a:pt x="8591" y="16248"/>
                  <a:pt x="8629" y="16210"/>
                </a:cubicBezTo>
                <a:lnTo>
                  <a:pt x="12038" y="12799"/>
                </a:lnTo>
                <a:lnTo>
                  <a:pt x="13973" y="14735"/>
                </a:lnTo>
                <a:lnTo>
                  <a:pt x="12810" y="15899"/>
                </a:lnTo>
                <a:lnTo>
                  <a:pt x="13242" y="16330"/>
                </a:lnTo>
                <a:lnTo>
                  <a:pt x="14404" y="15167"/>
                </a:lnTo>
                <a:lnTo>
                  <a:pt x="16488" y="17253"/>
                </a:lnTo>
                <a:lnTo>
                  <a:pt x="15325" y="18416"/>
                </a:lnTo>
                <a:lnTo>
                  <a:pt x="15757" y="18848"/>
                </a:lnTo>
                <a:lnTo>
                  <a:pt x="16919" y="17685"/>
                </a:lnTo>
                <a:lnTo>
                  <a:pt x="19219" y="19987"/>
                </a:lnTo>
                <a:cubicBezTo>
                  <a:pt x="19276" y="20044"/>
                  <a:pt x="19354" y="20076"/>
                  <a:pt x="19434" y="20076"/>
                </a:cubicBezTo>
                <a:cubicBezTo>
                  <a:pt x="19515" y="20076"/>
                  <a:pt x="19593" y="20044"/>
                  <a:pt x="19650" y="19987"/>
                </a:cubicBezTo>
                <a:lnTo>
                  <a:pt x="21359" y="18276"/>
                </a:lnTo>
                <a:cubicBezTo>
                  <a:pt x="21456" y="18180"/>
                  <a:pt x="21476" y="18030"/>
                  <a:pt x="21409" y="17911"/>
                </a:cubicBezTo>
                <a:cubicBezTo>
                  <a:pt x="21409" y="17911"/>
                  <a:pt x="19709" y="14892"/>
                  <a:pt x="19709" y="14892"/>
                </a:cubicBezTo>
                <a:close/>
              </a:path>
            </a:pathLst>
          </a:custGeom>
          <a:solidFill>
            <a:srgbClr val="899F99"/>
          </a:solidFill>
          <a:ln w="12700">
            <a:miter lim="400000"/>
          </a:ln>
        </p:spPr>
        <p:txBody>
          <a:bodyPr lIns="19050" tIns="19050" rIns="19050" bIns="19050" anchor="ctr"/>
          <a:lstStyle/>
          <a:p>
            <a:pPr defTabSz="228600">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sp>
        <p:nvSpPr>
          <p:cNvPr id="18" name="Shape 839"/>
          <p:cNvSpPr/>
          <p:nvPr userDrawn="1"/>
        </p:nvSpPr>
        <p:spPr>
          <a:xfrm flipV="1">
            <a:off x="3335392" y="5301984"/>
            <a:ext cx="0" cy="724468"/>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19" name="Shape 840"/>
          <p:cNvSpPr/>
          <p:nvPr userDrawn="1"/>
        </p:nvSpPr>
        <p:spPr>
          <a:xfrm flipV="1">
            <a:off x="2104028" y="5301984"/>
            <a:ext cx="0" cy="719272"/>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23" name="Shape 836"/>
          <p:cNvSpPr/>
          <p:nvPr userDrawn="1"/>
        </p:nvSpPr>
        <p:spPr>
          <a:xfrm>
            <a:off x="1091148" y="5765612"/>
            <a:ext cx="909759" cy="349135"/>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800"/>
              <a:t>ESPACIO</a:t>
            </a:r>
            <a:endParaRPr sz="1800"/>
          </a:p>
        </p:txBody>
      </p:sp>
      <p:sp>
        <p:nvSpPr>
          <p:cNvPr id="24" name="Shape 837"/>
          <p:cNvSpPr/>
          <p:nvPr userDrawn="1"/>
        </p:nvSpPr>
        <p:spPr>
          <a:xfrm>
            <a:off x="3471086" y="5760261"/>
            <a:ext cx="1527662" cy="349135"/>
          </a:xfrm>
          <a:prstGeom prst="rect">
            <a:avLst/>
          </a:prstGeom>
          <a:ln w="12700">
            <a:miter lim="400000"/>
          </a:ln>
          <a:extLst>
            <a:ext uri="{C572A759-6A51-4108-AA02-DFA0A04FC94B}">
              <ma14:wrappingTextBoxFlag xmlns="" xmlns:ma14="http://schemas.microsoft.com/office/mac/drawingml/2011/main" val="1"/>
            </a:ext>
          </a:extLst>
        </p:spPr>
        <p:txBody>
          <a:bodyPr wrap="non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sz="1800"/>
              <a:t>Aeron</a:t>
            </a:r>
            <a:r>
              <a:rPr lang="es-ES" sz="1800"/>
              <a:t>Á</a:t>
            </a:r>
            <a:r>
              <a:rPr sz="1800"/>
              <a:t>utic</a:t>
            </a:r>
            <a:r>
              <a:rPr lang="es-ES" sz="1800"/>
              <a:t>A</a:t>
            </a:r>
            <a:endParaRPr sz="1800"/>
          </a:p>
        </p:txBody>
      </p:sp>
      <p:sp>
        <p:nvSpPr>
          <p:cNvPr id="25" name="Shape 838"/>
          <p:cNvSpPr/>
          <p:nvPr userDrawn="1"/>
        </p:nvSpPr>
        <p:spPr>
          <a:xfrm>
            <a:off x="2224720" y="5766359"/>
            <a:ext cx="976229" cy="349135"/>
          </a:xfrm>
          <a:prstGeom prst="rect">
            <a:avLst/>
          </a:prstGeom>
          <a:ln w="12700">
            <a:miter lim="400000"/>
          </a:ln>
          <a:extLst>
            <a:ext uri="{C572A759-6A51-4108-AA02-DFA0A04FC94B}">
              <ma14:wrappingTextBoxFlag xmlns="" xmlns:ma14="http://schemas.microsoft.com/office/mac/drawingml/2011/main" val="1"/>
            </a:ext>
          </a:extLst>
        </p:spPr>
        <p:txBody>
          <a:bodyPr wrap="non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sz="1800"/>
              <a:t>Defens</a:t>
            </a:r>
            <a:r>
              <a:rPr lang="es-ES" sz="1800"/>
              <a:t>A</a:t>
            </a:r>
            <a:endParaRPr sz="1800"/>
          </a:p>
        </p:txBody>
      </p:sp>
      <p:pic>
        <p:nvPicPr>
          <p:cNvPr id="26" name="Imagen 2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428081" y="6370706"/>
            <a:ext cx="1440000" cy="299520"/>
          </a:xfrm>
          <a:prstGeom prst="rect">
            <a:avLst/>
          </a:prstGeom>
        </p:spPr>
      </p:pic>
      <p:sp>
        <p:nvSpPr>
          <p:cNvPr id="22" name="CuadroTexto 21"/>
          <p:cNvSpPr txBox="1"/>
          <p:nvPr userDrawn="1"/>
        </p:nvSpPr>
        <p:spPr>
          <a:xfrm>
            <a:off x="1069845" y="2357647"/>
            <a:ext cx="6263828" cy="830997"/>
          </a:xfrm>
          <a:prstGeom prst="rect">
            <a:avLst/>
          </a:prstGeom>
          <a:noFill/>
        </p:spPr>
        <p:txBody>
          <a:bodyPr wrap="square" rtlCol="0">
            <a:spAutoFit/>
          </a:bodyPr>
          <a:lstStyle/>
          <a:p>
            <a:pPr algn="ctr">
              <a:lnSpc>
                <a:spcPct val="100000"/>
              </a:lnSpc>
              <a:spcBef>
                <a:spcPts val="0"/>
              </a:spcBef>
            </a:pPr>
            <a:r>
              <a:rPr lang="es-ES" sz="4800">
                <a:solidFill>
                  <a:schemeClr val="bg1"/>
                </a:solidFill>
              </a:rPr>
              <a:t>SENER AEROESPACIAL</a:t>
            </a:r>
          </a:p>
        </p:txBody>
      </p:sp>
    </p:spTree>
    <p:extLst>
      <p:ext uri="{BB962C8B-B14F-4D97-AF65-F5344CB8AC3E}">
        <p14:creationId xmlns:p14="http://schemas.microsoft.com/office/powerpoint/2010/main" val="3956041066"/>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OVER UENIT EN">
    <p:spTree>
      <p:nvGrpSpPr>
        <p:cNvPr id="1" name=""/>
        <p:cNvGrpSpPr/>
        <p:nvPr/>
      </p:nvGrpSpPr>
      <p:grpSpPr>
        <a:xfrm>
          <a:off x="0" y="0"/>
          <a:ext cx="0" cy="0"/>
          <a:chOff x="0" y="0"/>
          <a:chExt cx="0" cy="0"/>
        </a:xfrm>
      </p:grpSpPr>
      <p:pic>
        <p:nvPicPr>
          <p:cNvPr id="6" name="Imagen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grpSp>
        <p:nvGrpSpPr>
          <p:cNvPr id="22" name="Group 929"/>
          <p:cNvGrpSpPr/>
          <p:nvPr userDrawn="1"/>
        </p:nvGrpSpPr>
        <p:grpSpPr>
          <a:xfrm>
            <a:off x="1059049" y="2323666"/>
            <a:ext cx="417694" cy="417694"/>
            <a:chOff x="0" y="0"/>
            <a:chExt cx="835441" cy="835441"/>
          </a:xfrm>
        </p:grpSpPr>
        <p:sp>
          <p:nvSpPr>
            <p:cNvPr id="26" name="Shape 927"/>
            <p:cNvSpPr/>
            <p:nvPr/>
          </p:nvSpPr>
          <p:spPr>
            <a:xfrm flipV="1">
              <a:off x="12699" y="-1"/>
              <a:ext cx="1" cy="835443"/>
            </a:xfrm>
            <a:prstGeom prst="line">
              <a:avLst/>
            </a:prstGeom>
            <a:noFill/>
            <a:ln w="25400" cap="flat">
              <a:solidFill>
                <a:srgbClr val="6A7F10"/>
              </a:solidFill>
              <a:prstDash val="solid"/>
              <a:miter lim="400000"/>
            </a:ln>
            <a:effectLst/>
          </p:spPr>
          <p:txBody>
            <a:bodyPr wrap="square" lIns="35716" tIns="35716" rIns="35716" bIns="35716" numCol="1" anchor="ctr">
              <a:noAutofit/>
            </a:bodyPr>
            <a:lstStyle/>
            <a:p>
              <a:pPr>
                <a:defRPr sz="3200"/>
              </a:pPr>
              <a:endParaRPr sz="1600"/>
            </a:p>
          </p:txBody>
        </p:sp>
        <p:sp>
          <p:nvSpPr>
            <p:cNvPr id="27" name="Shape 928"/>
            <p:cNvSpPr/>
            <p:nvPr/>
          </p:nvSpPr>
          <p:spPr>
            <a:xfrm flipH="1" flipV="1">
              <a:off x="-1" y="12700"/>
              <a:ext cx="835443" cy="1"/>
            </a:xfrm>
            <a:prstGeom prst="line">
              <a:avLst/>
            </a:prstGeom>
            <a:noFill/>
            <a:ln w="25400" cap="flat">
              <a:solidFill>
                <a:srgbClr val="6A7F10"/>
              </a:solidFill>
              <a:prstDash val="solid"/>
              <a:miter lim="400000"/>
            </a:ln>
            <a:effectLst/>
          </p:spPr>
          <p:txBody>
            <a:bodyPr wrap="square" lIns="35716" tIns="35716" rIns="35716" bIns="35716" numCol="1" anchor="ctr">
              <a:noAutofit/>
            </a:bodyPr>
            <a:lstStyle/>
            <a:p>
              <a:pPr>
                <a:defRPr sz="3200"/>
              </a:pPr>
              <a:endParaRPr sz="1600"/>
            </a:p>
          </p:txBody>
        </p:sp>
      </p:grpSp>
      <p:grpSp>
        <p:nvGrpSpPr>
          <p:cNvPr id="31" name="Group 940"/>
          <p:cNvGrpSpPr/>
          <p:nvPr userDrawn="1"/>
        </p:nvGrpSpPr>
        <p:grpSpPr>
          <a:xfrm>
            <a:off x="1086661" y="1137424"/>
            <a:ext cx="1374995" cy="811603"/>
            <a:chOff x="0" y="0"/>
            <a:chExt cx="2750166" cy="1623310"/>
          </a:xfrm>
        </p:grpSpPr>
        <p:sp>
          <p:nvSpPr>
            <p:cNvPr id="32" name="Shape 935"/>
            <p:cNvSpPr/>
            <p:nvPr/>
          </p:nvSpPr>
          <p:spPr>
            <a:xfrm flipV="1">
              <a:off x="0" y="-1"/>
              <a:ext cx="1093596" cy="1623311"/>
            </a:xfrm>
            <a:prstGeom prst="line">
              <a:avLst/>
            </a:prstGeom>
            <a:noFill/>
            <a:ln w="57150" cap="flat">
              <a:solidFill>
                <a:srgbClr val="6A7F10"/>
              </a:solidFill>
              <a:prstDash val="solid"/>
              <a:miter lim="400000"/>
            </a:ln>
            <a:effectLst/>
          </p:spPr>
          <p:txBody>
            <a:bodyPr wrap="square" lIns="35716" tIns="35716" rIns="35716" bIns="35716" numCol="1" anchor="ctr">
              <a:noAutofit/>
            </a:bodyPr>
            <a:lstStyle/>
            <a:p>
              <a:pPr>
                <a:defRPr sz="3200"/>
              </a:pPr>
              <a:endParaRPr sz="1600"/>
            </a:p>
          </p:txBody>
        </p:sp>
        <p:sp>
          <p:nvSpPr>
            <p:cNvPr id="33" name="Shape 936"/>
            <p:cNvSpPr/>
            <p:nvPr/>
          </p:nvSpPr>
          <p:spPr>
            <a:xfrm flipH="1" flipV="1">
              <a:off x="1656570" y="-1"/>
              <a:ext cx="1093597" cy="1623311"/>
            </a:xfrm>
            <a:prstGeom prst="line">
              <a:avLst/>
            </a:prstGeom>
            <a:noFill/>
            <a:ln w="57150" cap="flat">
              <a:solidFill>
                <a:srgbClr val="6A7F10"/>
              </a:solidFill>
              <a:prstDash val="solid"/>
              <a:miter lim="400000"/>
            </a:ln>
            <a:effectLst/>
          </p:spPr>
          <p:txBody>
            <a:bodyPr wrap="square" lIns="35716" tIns="35716" rIns="35716" bIns="35716" numCol="1" anchor="ctr">
              <a:noAutofit/>
            </a:bodyPr>
            <a:lstStyle/>
            <a:p>
              <a:pPr>
                <a:defRPr sz="3200"/>
              </a:pPr>
              <a:endParaRPr sz="1600"/>
            </a:p>
          </p:txBody>
        </p:sp>
        <p:sp>
          <p:nvSpPr>
            <p:cNvPr id="34" name="Shape 937"/>
            <p:cNvSpPr/>
            <p:nvPr/>
          </p:nvSpPr>
          <p:spPr>
            <a:xfrm flipV="1">
              <a:off x="644675" y="12374"/>
              <a:ext cx="605899" cy="1610936"/>
            </a:xfrm>
            <a:prstGeom prst="line">
              <a:avLst/>
            </a:prstGeom>
            <a:noFill/>
            <a:ln w="57150" cap="flat">
              <a:solidFill>
                <a:srgbClr val="6A7F10"/>
              </a:solidFill>
              <a:prstDash val="solid"/>
              <a:miter lim="400000"/>
            </a:ln>
            <a:effectLst/>
          </p:spPr>
          <p:txBody>
            <a:bodyPr wrap="square" lIns="35716" tIns="35716" rIns="35716" bIns="35716" numCol="1" anchor="ctr">
              <a:noAutofit/>
            </a:bodyPr>
            <a:lstStyle/>
            <a:p>
              <a:pPr>
                <a:defRPr sz="3200"/>
              </a:pPr>
              <a:endParaRPr sz="1600"/>
            </a:p>
          </p:txBody>
        </p:sp>
        <p:sp>
          <p:nvSpPr>
            <p:cNvPr id="35" name="Shape 938"/>
            <p:cNvSpPr/>
            <p:nvPr/>
          </p:nvSpPr>
          <p:spPr>
            <a:xfrm flipV="1">
              <a:off x="1372823" y="16966"/>
              <a:ext cx="10695" cy="1606345"/>
            </a:xfrm>
            <a:prstGeom prst="line">
              <a:avLst/>
            </a:prstGeom>
            <a:noFill/>
            <a:ln w="57150" cap="flat">
              <a:solidFill>
                <a:srgbClr val="6A7F10"/>
              </a:solidFill>
              <a:custDash>
                <a:ds d="200000" sp="200000"/>
              </a:custDash>
              <a:miter lim="400000"/>
            </a:ln>
            <a:effectLst/>
          </p:spPr>
          <p:txBody>
            <a:bodyPr wrap="square" lIns="35716" tIns="35716" rIns="35716" bIns="35716" numCol="1" anchor="ctr">
              <a:noAutofit/>
            </a:bodyPr>
            <a:lstStyle/>
            <a:p>
              <a:pPr>
                <a:defRPr sz="3200"/>
              </a:pPr>
              <a:endParaRPr sz="1600"/>
            </a:p>
          </p:txBody>
        </p:sp>
        <p:sp>
          <p:nvSpPr>
            <p:cNvPr id="36" name="Shape 939"/>
            <p:cNvSpPr/>
            <p:nvPr/>
          </p:nvSpPr>
          <p:spPr>
            <a:xfrm flipH="1" flipV="1">
              <a:off x="1505766" y="12373"/>
              <a:ext cx="605899" cy="1610937"/>
            </a:xfrm>
            <a:prstGeom prst="line">
              <a:avLst/>
            </a:prstGeom>
            <a:noFill/>
            <a:ln w="57150" cap="flat">
              <a:solidFill>
                <a:srgbClr val="6A7F10"/>
              </a:solidFill>
              <a:prstDash val="solid"/>
              <a:miter lim="400000"/>
            </a:ln>
            <a:effectLst/>
          </p:spPr>
          <p:txBody>
            <a:bodyPr wrap="square" lIns="35716" tIns="35716" rIns="35716" bIns="35716" numCol="1" anchor="ctr">
              <a:noAutofit/>
            </a:bodyPr>
            <a:lstStyle/>
            <a:p>
              <a:pPr>
                <a:defRPr sz="3200"/>
              </a:pPr>
              <a:endParaRPr sz="1600"/>
            </a:p>
          </p:txBody>
        </p:sp>
      </p:grpSp>
      <p:sp>
        <p:nvSpPr>
          <p:cNvPr id="37" name="Shape 955"/>
          <p:cNvSpPr/>
          <p:nvPr userDrawn="1"/>
        </p:nvSpPr>
        <p:spPr>
          <a:xfrm>
            <a:off x="1239139" y="5301984"/>
            <a:ext cx="304431" cy="408638"/>
          </a:xfrm>
          <a:custGeom>
            <a:avLst/>
            <a:gdLst/>
            <a:ahLst/>
            <a:cxnLst>
              <a:cxn ang="0">
                <a:pos x="wd2" y="hd2"/>
              </a:cxn>
              <a:cxn ang="5400000">
                <a:pos x="wd2" y="hd2"/>
              </a:cxn>
              <a:cxn ang="10800000">
                <a:pos x="wd2" y="hd2"/>
              </a:cxn>
              <a:cxn ang="16200000">
                <a:pos x="wd2" y="hd2"/>
              </a:cxn>
            </a:cxnLst>
            <a:rect l="0" t="0" r="r" b="b"/>
            <a:pathLst>
              <a:path w="21600" h="21600" extrusionOk="0">
                <a:moveTo>
                  <a:pt x="9239" y="0"/>
                </a:moveTo>
                <a:cubicBezTo>
                  <a:pt x="8141" y="0"/>
                  <a:pt x="7207" y="310"/>
                  <a:pt x="6648" y="857"/>
                </a:cubicBezTo>
                <a:cubicBezTo>
                  <a:pt x="5592" y="948"/>
                  <a:pt x="4547" y="1055"/>
                  <a:pt x="3413" y="1243"/>
                </a:cubicBezTo>
                <a:cubicBezTo>
                  <a:pt x="1530" y="1575"/>
                  <a:pt x="0" y="3057"/>
                  <a:pt x="0" y="4548"/>
                </a:cubicBezTo>
                <a:lnTo>
                  <a:pt x="0" y="15367"/>
                </a:lnTo>
                <a:cubicBezTo>
                  <a:pt x="0" y="16880"/>
                  <a:pt x="1536" y="18376"/>
                  <a:pt x="3425" y="18709"/>
                </a:cubicBezTo>
                <a:cubicBezTo>
                  <a:pt x="5870" y="19115"/>
                  <a:pt x="8354" y="19321"/>
                  <a:pt x="10819" y="19321"/>
                </a:cubicBezTo>
                <a:cubicBezTo>
                  <a:pt x="13283" y="19321"/>
                  <a:pt x="15774" y="19116"/>
                  <a:pt x="18225" y="18709"/>
                </a:cubicBezTo>
                <a:cubicBezTo>
                  <a:pt x="20086" y="18381"/>
                  <a:pt x="21600" y="16884"/>
                  <a:pt x="21600" y="15367"/>
                </a:cubicBezTo>
                <a:lnTo>
                  <a:pt x="21600" y="4548"/>
                </a:lnTo>
                <a:cubicBezTo>
                  <a:pt x="21600" y="3034"/>
                  <a:pt x="20064" y="1529"/>
                  <a:pt x="18175" y="1196"/>
                </a:cubicBezTo>
                <a:cubicBezTo>
                  <a:pt x="17234" y="1040"/>
                  <a:pt x="16308" y="966"/>
                  <a:pt x="15407" y="895"/>
                </a:cubicBezTo>
                <a:cubicBezTo>
                  <a:pt x="15241" y="882"/>
                  <a:pt x="15069" y="871"/>
                  <a:pt x="14901" y="857"/>
                </a:cubicBezTo>
                <a:cubicBezTo>
                  <a:pt x="14345" y="311"/>
                  <a:pt x="13435" y="0"/>
                  <a:pt x="12361" y="0"/>
                </a:cubicBezTo>
                <a:lnTo>
                  <a:pt x="9239" y="0"/>
                </a:lnTo>
                <a:close/>
                <a:moveTo>
                  <a:pt x="9239" y="800"/>
                </a:moveTo>
                <a:lnTo>
                  <a:pt x="12361" y="800"/>
                </a:lnTo>
                <a:cubicBezTo>
                  <a:pt x="13168" y="800"/>
                  <a:pt x="13793" y="1028"/>
                  <a:pt x="14130" y="1441"/>
                </a:cubicBezTo>
                <a:lnTo>
                  <a:pt x="14269" y="1610"/>
                </a:lnTo>
                <a:lnTo>
                  <a:pt x="14535" y="1638"/>
                </a:lnTo>
                <a:cubicBezTo>
                  <a:pt x="14788" y="1660"/>
                  <a:pt x="15044" y="1675"/>
                  <a:pt x="15293" y="1695"/>
                </a:cubicBezTo>
                <a:cubicBezTo>
                  <a:pt x="16205" y="1767"/>
                  <a:pt x="17061" y="1832"/>
                  <a:pt x="17935" y="1977"/>
                </a:cubicBezTo>
                <a:cubicBezTo>
                  <a:pt x="19335" y="2224"/>
                  <a:pt x="20513" y="3405"/>
                  <a:pt x="20513" y="4548"/>
                </a:cubicBezTo>
                <a:cubicBezTo>
                  <a:pt x="20513" y="4548"/>
                  <a:pt x="20513" y="4604"/>
                  <a:pt x="20513" y="4604"/>
                </a:cubicBezTo>
                <a:cubicBezTo>
                  <a:pt x="20428" y="4580"/>
                  <a:pt x="20349" y="4558"/>
                  <a:pt x="20260" y="4548"/>
                </a:cubicBezTo>
                <a:cubicBezTo>
                  <a:pt x="16726" y="4160"/>
                  <a:pt x="13730" y="3983"/>
                  <a:pt x="10832" y="3983"/>
                </a:cubicBezTo>
                <a:cubicBezTo>
                  <a:pt x="7924" y="3983"/>
                  <a:pt x="4907" y="4166"/>
                  <a:pt x="1340" y="4557"/>
                </a:cubicBezTo>
                <a:cubicBezTo>
                  <a:pt x="1252" y="4567"/>
                  <a:pt x="1158" y="4581"/>
                  <a:pt x="1074" y="4604"/>
                </a:cubicBezTo>
                <a:lnTo>
                  <a:pt x="1074" y="4548"/>
                </a:lnTo>
                <a:cubicBezTo>
                  <a:pt x="1074" y="3427"/>
                  <a:pt x="2260" y="2270"/>
                  <a:pt x="3653" y="2024"/>
                </a:cubicBezTo>
                <a:cubicBezTo>
                  <a:pt x="4816" y="1831"/>
                  <a:pt x="5905" y="1733"/>
                  <a:pt x="7015" y="1638"/>
                </a:cubicBezTo>
                <a:lnTo>
                  <a:pt x="7280" y="1610"/>
                </a:lnTo>
                <a:lnTo>
                  <a:pt x="7419" y="1441"/>
                </a:lnTo>
                <a:cubicBezTo>
                  <a:pt x="7751" y="1034"/>
                  <a:pt x="8417" y="800"/>
                  <a:pt x="9239" y="800"/>
                </a:cubicBezTo>
                <a:close/>
                <a:moveTo>
                  <a:pt x="10832" y="4783"/>
                </a:moveTo>
                <a:cubicBezTo>
                  <a:pt x="13676" y="4783"/>
                  <a:pt x="16618" y="4967"/>
                  <a:pt x="20096" y="5348"/>
                </a:cubicBezTo>
                <a:cubicBezTo>
                  <a:pt x="20260" y="5367"/>
                  <a:pt x="20468" y="5549"/>
                  <a:pt x="20513" y="5640"/>
                </a:cubicBezTo>
                <a:cubicBezTo>
                  <a:pt x="20414" y="7087"/>
                  <a:pt x="19203" y="8039"/>
                  <a:pt x="17379" y="9472"/>
                </a:cubicBezTo>
                <a:cubicBezTo>
                  <a:pt x="17095" y="9695"/>
                  <a:pt x="16801" y="9932"/>
                  <a:pt x="16494" y="10179"/>
                </a:cubicBezTo>
                <a:cubicBezTo>
                  <a:pt x="16334" y="10306"/>
                  <a:pt x="15919" y="10461"/>
                  <a:pt x="15660" y="10461"/>
                </a:cubicBezTo>
                <a:lnTo>
                  <a:pt x="5940" y="10461"/>
                </a:lnTo>
                <a:cubicBezTo>
                  <a:pt x="5681" y="10461"/>
                  <a:pt x="5265" y="10305"/>
                  <a:pt x="5106" y="10179"/>
                </a:cubicBezTo>
                <a:cubicBezTo>
                  <a:pt x="4808" y="9940"/>
                  <a:pt x="4521" y="9716"/>
                  <a:pt x="4247" y="9501"/>
                </a:cubicBezTo>
                <a:cubicBezTo>
                  <a:pt x="2403" y="8050"/>
                  <a:pt x="1187" y="7081"/>
                  <a:pt x="1087" y="5640"/>
                </a:cubicBezTo>
                <a:cubicBezTo>
                  <a:pt x="1132" y="5549"/>
                  <a:pt x="1328" y="5367"/>
                  <a:pt x="1491" y="5348"/>
                </a:cubicBezTo>
                <a:cubicBezTo>
                  <a:pt x="5003" y="4963"/>
                  <a:pt x="7978" y="4783"/>
                  <a:pt x="10832" y="4783"/>
                </a:cubicBezTo>
                <a:close/>
                <a:moveTo>
                  <a:pt x="1074" y="7975"/>
                </a:moveTo>
                <a:cubicBezTo>
                  <a:pt x="1680" y="8647"/>
                  <a:pt x="2510" y="9296"/>
                  <a:pt x="3463" y="10047"/>
                </a:cubicBezTo>
                <a:cubicBezTo>
                  <a:pt x="3735" y="10261"/>
                  <a:pt x="4014" y="10487"/>
                  <a:pt x="4310" y="10725"/>
                </a:cubicBezTo>
                <a:cubicBezTo>
                  <a:pt x="4642" y="10989"/>
                  <a:pt x="5346" y="11261"/>
                  <a:pt x="5940" y="11261"/>
                </a:cubicBezTo>
                <a:lnTo>
                  <a:pt x="15660" y="11261"/>
                </a:lnTo>
                <a:cubicBezTo>
                  <a:pt x="16253" y="11261"/>
                  <a:pt x="16944" y="10990"/>
                  <a:pt x="17277" y="10725"/>
                </a:cubicBezTo>
                <a:cubicBezTo>
                  <a:pt x="17584" y="10479"/>
                  <a:pt x="17881" y="10249"/>
                  <a:pt x="18162" y="10028"/>
                </a:cubicBezTo>
                <a:cubicBezTo>
                  <a:pt x="19102" y="9290"/>
                  <a:pt x="19914" y="8649"/>
                  <a:pt x="20513" y="7985"/>
                </a:cubicBezTo>
                <a:cubicBezTo>
                  <a:pt x="20513" y="7985"/>
                  <a:pt x="20513" y="15367"/>
                  <a:pt x="20513" y="15367"/>
                </a:cubicBezTo>
                <a:cubicBezTo>
                  <a:pt x="20513" y="16389"/>
                  <a:pt x="19499" y="17661"/>
                  <a:pt x="17985" y="17928"/>
                </a:cubicBezTo>
                <a:cubicBezTo>
                  <a:pt x="13250" y="18714"/>
                  <a:pt x="8387" y="18712"/>
                  <a:pt x="3665" y="17928"/>
                </a:cubicBezTo>
                <a:cubicBezTo>
                  <a:pt x="2265" y="17681"/>
                  <a:pt x="1074" y="16510"/>
                  <a:pt x="1074" y="15367"/>
                </a:cubicBezTo>
                <a:lnTo>
                  <a:pt x="1074" y="7975"/>
                </a:lnTo>
                <a:close/>
                <a:moveTo>
                  <a:pt x="5283" y="12052"/>
                </a:moveTo>
                <a:cubicBezTo>
                  <a:pt x="3933" y="12052"/>
                  <a:pt x="2831" y="12873"/>
                  <a:pt x="2831" y="13879"/>
                </a:cubicBezTo>
                <a:cubicBezTo>
                  <a:pt x="2831" y="14885"/>
                  <a:pt x="3933" y="15696"/>
                  <a:pt x="5283" y="15696"/>
                </a:cubicBezTo>
                <a:cubicBezTo>
                  <a:pt x="6634" y="15696"/>
                  <a:pt x="7735" y="14885"/>
                  <a:pt x="7735" y="13879"/>
                </a:cubicBezTo>
                <a:cubicBezTo>
                  <a:pt x="7735" y="12873"/>
                  <a:pt x="6634" y="12052"/>
                  <a:pt x="5283" y="12052"/>
                </a:cubicBezTo>
                <a:close/>
                <a:moveTo>
                  <a:pt x="16203" y="12052"/>
                </a:moveTo>
                <a:cubicBezTo>
                  <a:pt x="14853" y="12052"/>
                  <a:pt x="13751" y="12873"/>
                  <a:pt x="13751" y="13879"/>
                </a:cubicBezTo>
                <a:cubicBezTo>
                  <a:pt x="13751" y="14885"/>
                  <a:pt x="14853" y="15696"/>
                  <a:pt x="16203" y="15696"/>
                </a:cubicBezTo>
                <a:cubicBezTo>
                  <a:pt x="17553" y="15696"/>
                  <a:pt x="18655" y="14885"/>
                  <a:pt x="18655" y="13879"/>
                </a:cubicBezTo>
                <a:cubicBezTo>
                  <a:pt x="18655" y="12873"/>
                  <a:pt x="17553" y="12052"/>
                  <a:pt x="16203" y="12052"/>
                </a:cubicBezTo>
                <a:close/>
                <a:moveTo>
                  <a:pt x="5283" y="12853"/>
                </a:moveTo>
                <a:cubicBezTo>
                  <a:pt x="6038" y="12853"/>
                  <a:pt x="6648" y="13317"/>
                  <a:pt x="6648" y="13879"/>
                </a:cubicBezTo>
                <a:cubicBezTo>
                  <a:pt x="6648" y="14441"/>
                  <a:pt x="6038" y="14896"/>
                  <a:pt x="5283" y="14896"/>
                </a:cubicBezTo>
                <a:cubicBezTo>
                  <a:pt x="4528" y="14896"/>
                  <a:pt x="3905" y="14441"/>
                  <a:pt x="3905" y="13879"/>
                </a:cubicBezTo>
                <a:cubicBezTo>
                  <a:pt x="3905" y="13317"/>
                  <a:pt x="4528" y="12853"/>
                  <a:pt x="5283" y="12853"/>
                </a:cubicBezTo>
                <a:close/>
                <a:moveTo>
                  <a:pt x="16203" y="12853"/>
                </a:moveTo>
                <a:cubicBezTo>
                  <a:pt x="16958" y="12853"/>
                  <a:pt x="17568" y="13317"/>
                  <a:pt x="17568" y="13879"/>
                </a:cubicBezTo>
                <a:cubicBezTo>
                  <a:pt x="17568" y="14441"/>
                  <a:pt x="16958" y="14896"/>
                  <a:pt x="16203" y="14896"/>
                </a:cubicBezTo>
                <a:cubicBezTo>
                  <a:pt x="15448" y="14896"/>
                  <a:pt x="14826" y="14441"/>
                  <a:pt x="14826" y="13879"/>
                </a:cubicBezTo>
                <a:cubicBezTo>
                  <a:pt x="14826" y="13317"/>
                  <a:pt x="15448" y="12853"/>
                  <a:pt x="16203" y="12853"/>
                </a:cubicBezTo>
                <a:close/>
                <a:moveTo>
                  <a:pt x="5397" y="19585"/>
                </a:moveTo>
                <a:cubicBezTo>
                  <a:pt x="5259" y="19585"/>
                  <a:pt x="5123" y="19629"/>
                  <a:pt x="5018" y="19707"/>
                </a:cubicBezTo>
                <a:lnTo>
                  <a:pt x="3400" y="20913"/>
                </a:lnTo>
                <a:cubicBezTo>
                  <a:pt x="3189" y="21070"/>
                  <a:pt x="3189" y="21321"/>
                  <a:pt x="3400" y="21478"/>
                </a:cubicBezTo>
                <a:cubicBezTo>
                  <a:pt x="3505" y="21556"/>
                  <a:pt x="3641" y="21600"/>
                  <a:pt x="3779" y="21600"/>
                </a:cubicBezTo>
                <a:cubicBezTo>
                  <a:pt x="3917" y="21600"/>
                  <a:pt x="4053" y="21556"/>
                  <a:pt x="4158" y="21478"/>
                </a:cubicBezTo>
                <a:lnTo>
                  <a:pt x="5776" y="20272"/>
                </a:lnTo>
                <a:cubicBezTo>
                  <a:pt x="5987" y="20115"/>
                  <a:pt x="5987" y="19865"/>
                  <a:pt x="5776" y="19707"/>
                </a:cubicBezTo>
                <a:cubicBezTo>
                  <a:pt x="5671" y="19629"/>
                  <a:pt x="5535" y="19585"/>
                  <a:pt x="5397" y="19585"/>
                </a:cubicBezTo>
                <a:close/>
                <a:moveTo>
                  <a:pt x="16317" y="19585"/>
                </a:moveTo>
                <a:cubicBezTo>
                  <a:pt x="16179" y="19585"/>
                  <a:pt x="16043" y="19629"/>
                  <a:pt x="15938" y="19707"/>
                </a:cubicBezTo>
                <a:cubicBezTo>
                  <a:pt x="15727" y="19865"/>
                  <a:pt x="15727" y="20115"/>
                  <a:pt x="15938" y="20272"/>
                </a:cubicBezTo>
                <a:lnTo>
                  <a:pt x="17556" y="21478"/>
                </a:lnTo>
                <a:cubicBezTo>
                  <a:pt x="17661" y="21556"/>
                  <a:pt x="17797" y="21600"/>
                  <a:pt x="17935" y="21600"/>
                </a:cubicBezTo>
                <a:cubicBezTo>
                  <a:pt x="18073" y="21600"/>
                  <a:pt x="18208" y="21556"/>
                  <a:pt x="18314" y="21478"/>
                </a:cubicBezTo>
                <a:cubicBezTo>
                  <a:pt x="18525" y="21320"/>
                  <a:pt x="18525" y="21070"/>
                  <a:pt x="18314" y="20913"/>
                </a:cubicBezTo>
                <a:cubicBezTo>
                  <a:pt x="18314" y="20913"/>
                  <a:pt x="16696" y="19707"/>
                  <a:pt x="16696" y="19707"/>
                </a:cubicBezTo>
                <a:cubicBezTo>
                  <a:pt x="16591" y="19629"/>
                  <a:pt x="16455" y="19585"/>
                  <a:pt x="16317" y="19585"/>
                </a:cubicBezTo>
                <a:close/>
              </a:path>
            </a:pathLst>
          </a:custGeom>
          <a:solidFill>
            <a:srgbClr val="6A7F10"/>
          </a:solidFill>
          <a:ln w="12700">
            <a:miter lim="400000"/>
          </a:ln>
        </p:spPr>
        <p:txBody>
          <a:bodyPr lIns="19049" tIns="19049" rIns="19049" bIns="19049" anchor="ctr"/>
          <a:lstStyle/>
          <a:p>
            <a:pPr defTabSz="228577">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sp>
        <p:nvSpPr>
          <p:cNvPr id="38" name="Shape 959"/>
          <p:cNvSpPr/>
          <p:nvPr userDrawn="1"/>
        </p:nvSpPr>
        <p:spPr>
          <a:xfrm>
            <a:off x="2374710" y="5301984"/>
            <a:ext cx="402020" cy="408638"/>
          </a:xfrm>
          <a:custGeom>
            <a:avLst/>
            <a:gdLst/>
            <a:ahLst/>
            <a:cxnLst>
              <a:cxn ang="0">
                <a:pos x="wd2" y="hd2"/>
              </a:cxn>
              <a:cxn ang="5400000">
                <a:pos x="wd2" y="hd2"/>
              </a:cxn>
              <a:cxn ang="10800000">
                <a:pos x="wd2" y="hd2"/>
              </a:cxn>
              <a:cxn ang="16200000">
                <a:pos x="wd2" y="hd2"/>
              </a:cxn>
            </a:cxnLst>
            <a:rect l="0" t="0" r="r" b="b"/>
            <a:pathLst>
              <a:path w="21600" h="21600" extrusionOk="0">
                <a:moveTo>
                  <a:pt x="15084" y="15977"/>
                </a:moveTo>
                <a:cubicBezTo>
                  <a:pt x="15084" y="15645"/>
                  <a:pt x="14809" y="15374"/>
                  <a:pt x="14471" y="15374"/>
                </a:cubicBezTo>
                <a:cubicBezTo>
                  <a:pt x="14133" y="15374"/>
                  <a:pt x="13858" y="15645"/>
                  <a:pt x="13858" y="15977"/>
                </a:cubicBezTo>
                <a:cubicBezTo>
                  <a:pt x="13858" y="16310"/>
                  <a:pt x="14133" y="16581"/>
                  <a:pt x="14471" y="16581"/>
                </a:cubicBezTo>
                <a:cubicBezTo>
                  <a:pt x="14809" y="16581"/>
                  <a:pt x="15084" y="16310"/>
                  <a:pt x="15084" y="15977"/>
                </a:cubicBezTo>
                <a:close/>
                <a:moveTo>
                  <a:pt x="15874" y="15977"/>
                </a:moveTo>
                <a:cubicBezTo>
                  <a:pt x="15874" y="16738"/>
                  <a:pt x="15245" y="17357"/>
                  <a:pt x="14471" y="17357"/>
                </a:cubicBezTo>
                <a:cubicBezTo>
                  <a:pt x="13698" y="17357"/>
                  <a:pt x="13069" y="16738"/>
                  <a:pt x="13069" y="15977"/>
                </a:cubicBezTo>
                <a:cubicBezTo>
                  <a:pt x="13069" y="15217"/>
                  <a:pt x="13698" y="14598"/>
                  <a:pt x="14471" y="14598"/>
                </a:cubicBezTo>
                <a:cubicBezTo>
                  <a:pt x="15245" y="14598"/>
                  <a:pt x="15874" y="15217"/>
                  <a:pt x="15874" y="15977"/>
                </a:cubicBezTo>
                <a:close/>
                <a:moveTo>
                  <a:pt x="6516" y="15977"/>
                </a:moveTo>
                <a:cubicBezTo>
                  <a:pt x="6516" y="16310"/>
                  <a:pt x="6791" y="16581"/>
                  <a:pt x="7129" y="16581"/>
                </a:cubicBezTo>
                <a:cubicBezTo>
                  <a:pt x="7467" y="16581"/>
                  <a:pt x="7742" y="16310"/>
                  <a:pt x="7742" y="15977"/>
                </a:cubicBezTo>
                <a:cubicBezTo>
                  <a:pt x="7742" y="15645"/>
                  <a:pt x="7467" y="15374"/>
                  <a:pt x="7129" y="15374"/>
                </a:cubicBezTo>
                <a:cubicBezTo>
                  <a:pt x="6791" y="15374"/>
                  <a:pt x="6516" y="15645"/>
                  <a:pt x="6516" y="15977"/>
                </a:cubicBezTo>
                <a:close/>
                <a:moveTo>
                  <a:pt x="5726" y="15977"/>
                </a:moveTo>
                <a:cubicBezTo>
                  <a:pt x="5726" y="15217"/>
                  <a:pt x="6355" y="14598"/>
                  <a:pt x="7129" y="14598"/>
                </a:cubicBezTo>
                <a:cubicBezTo>
                  <a:pt x="7902" y="14598"/>
                  <a:pt x="8531" y="15217"/>
                  <a:pt x="8531" y="15977"/>
                </a:cubicBezTo>
                <a:cubicBezTo>
                  <a:pt x="8531" y="16738"/>
                  <a:pt x="7902" y="17357"/>
                  <a:pt x="7129" y="17357"/>
                </a:cubicBezTo>
                <a:cubicBezTo>
                  <a:pt x="6355" y="17357"/>
                  <a:pt x="5726" y="16738"/>
                  <a:pt x="5726" y="15977"/>
                </a:cubicBezTo>
                <a:close/>
                <a:moveTo>
                  <a:pt x="18437" y="3112"/>
                </a:moveTo>
                <a:cubicBezTo>
                  <a:pt x="17445" y="2137"/>
                  <a:pt x="16290" y="1370"/>
                  <a:pt x="15004" y="835"/>
                </a:cubicBezTo>
                <a:cubicBezTo>
                  <a:pt x="13672" y="281"/>
                  <a:pt x="12258" y="0"/>
                  <a:pt x="10800" y="0"/>
                </a:cubicBezTo>
                <a:cubicBezTo>
                  <a:pt x="9343" y="0"/>
                  <a:pt x="7928" y="281"/>
                  <a:pt x="6596" y="835"/>
                </a:cubicBezTo>
                <a:cubicBezTo>
                  <a:pt x="5310" y="1370"/>
                  <a:pt x="4155" y="2137"/>
                  <a:pt x="3163" y="3112"/>
                </a:cubicBezTo>
                <a:cubicBezTo>
                  <a:pt x="2171" y="4088"/>
                  <a:pt x="1393" y="5224"/>
                  <a:pt x="849" y="6489"/>
                </a:cubicBezTo>
                <a:cubicBezTo>
                  <a:pt x="286" y="7799"/>
                  <a:pt x="0" y="9191"/>
                  <a:pt x="0" y="10625"/>
                </a:cubicBezTo>
                <a:cubicBezTo>
                  <a:pt x="0" y="12059"/>
                  <a:pt x="286" y="13451"/>
                  <a:pt x="849" y="14761"/>
                </a:cubicBezTo>
                <a:cubicBezTo>
                  <a:pt x="1393" y="16026"/>
                  <a:pt x="2171" y="17162"/>
                  <a:pt x="3163" y="18138"/>
                </a:cubicBezTo>
                <a:lnTo>
                  <a:pt x="3644" y="17666"/>
                </a:lnTo>
                <a:lnTo>
                  <a:pt x="3721" y="17589"/>
                </a:lnTo>
                <a:cubicBezTo>
                  <a:pt x="3671" y="17540"/>
                  <a:pt x="3624" y="17489"/>
                  <a:pt x="3576" y="17438"/>
                </a:cubicBezTo>
                <a:cubicBezTo>
                  <a:pt x="2726" y="16568"/>
                  <a:pt x="2053" y="15567"/>
                  <a:pt x="1576" y="14459"/>
                </a:cubicBezTo>
                <a:cubicBezTo>
                  <a:pt x="1054" y="13245"/>
                  <a:pt x="789" y="11955"/>
                  <a:pt x="789" y="10625"/>
                </a:cubicBezTo>
                <a:cubicBezTo>
                  <a:pt x="789" y="9295"/>
                  <a:pt x="1054" y="8006"/>
                  <a:pt x="1576" y="6792"/>
                </a:cubicBezTo>
                <a:cubicBezTo>
                  <a:pt x="2080" y="5619"/>
                  <a:pt x="2802" y="4566"/>
                  <a:pt x="3721" y="3661"/>
                </a:cubicBezTo>
                <a:cubicBezTo>
                  <a:pt x="4641" y="2757"/>
                  <a:pt x="5712" y="2046"/>
                  <a:pt x="6904" y="1550"/>
                </a:cubicBezTo>
                <a:cubicBezTo>
                  <a:pt x="8138" y="1037"/>
                  <a:pt x="9449" y="777"/>
                  <a:pt x="10800" y="777"/>
                </a:cubicBezTo>
                <a:cubicBezTo>
                  <a:pt x="12151" y="777"/>
                  <a:pt x="13462" y="1037"/>
                  <a:pt x="14696" y="1550"/>
                </a:cubicBezTo>
                <a:cubicBezTo>
                  <a:pt x="15889" y="2046"/>
                  <a:pt x="16959" y="2757"/>
                  <a:pt x="17879" y="3661"/>
                </a:cubicBezTo>
                <a:cubicBezTo>
                  <a:pt x="18798" y="4566"/>
                  <a:pt x="19520" y="5619"/>
                  <a:pt x="20024" y="6792"/>
                </a:cubicBezTo>
                <a:cubicBezTo>
                  <a:pt x="20546" y="8006"/>
                  <a:pt x="20810" y="9295"/>
                  <a:pt x="20810" y="10625"/>
                </a:cubicBezTo>
                <a:cubicBezTo>
                  <a:pt x="20810" y="11955"/>
                  <a:pt x="20546" y="13245"/>
                  <a:pt x="20024" y="14459"/>
                </a:cubicBezTo>
                <a:cubicBezTo>
                  <a:pt x="19547" y="15567"/>
                  <a:pt x="18874" y="16568"/>
                  <a:pt x="18025" y="17438"/>
                </a:cubicBezTo>
                <a:cubicBezTo>
                  <a:pt x="17976" y="17489"/>
                  <a:pt x="17929" y="17540"/>
                  <a:pt x="17879" y="17589"/>
                </a:cubicBezTo>
                <a:lnTo>
                  <a:pt x="17956" y="17666"/>
                </a:lnTo>
                <a:lnTo>
                  <a:pt x="18437" y="18138"/>
                </a:lnTo>
                <a:cubicBezTo>
                  <a:pt x="19429" y="17162"/>
                  <a:pt x="20207" y="16026"/>
                  <a:pt x="20751" y="14761"/>
                </a:cubicBezTo>
                <a:cubicBezTo>
                  <a:pt x="21314" y="13451"/>
                  <a:pt x="21600" y="12059"/>
                  <a:pt x="21600" y="10625"/>
                </a:cubicBezTo>
                <a:cubicBezTo>
                  <a:pt x="21600" y="9191"/>
                  <a:pt x="21314" y="7799"/>
                  <a:pt x="20751" y="6489"/>
                </a:cubicBezTo>
                <a:cubicBezTo>
                  <a:pt x="20207" y="5224"/>
                  <a:pt x="19429" y="4088"/>
                  <a:pt x="18437" y="3112"/>
                </a:cubicBezTo>
                <a:close/>
                <a:moveTo>
                  <a:pt x="6617" y="12659"/>
                </a:moveTo>
                <a:cubicBezTo>
                  <a:pt x="6617" y="13054"/>
                  <a:pt x="6944" y="13376"/>
                  <a:pt x="7346" y="13376"/>
                </a:cubicBezTo>
                <a:lnTo>
                  <a:pt x="14254" y="13376"/>
                </a:lnTo>
                <a:cubicBezTo>
                  <a:pt x="14656" y="13376"/>
                  <a:pt x="14983" y="13054"/>
                  <a:pt x="14983" y="12659"/>
                </a:cubicBezTo>
                <a:lnTo>
                  <a:pt x="14983" y="8294"/>
                </a:lnTo>
                <a:cubicBezTo>
                  <a:pt x="14983" y="7899"/>
                  <a:pt x="14656" y="7578"/>
                  <a:pt x="14254" y="7578"/>
                </a:cubicBezTo>
                <a:lnTo>
                  <a:pt x="7346" y="7578"/>
                </a:lnTo>
                <a:cubicBezTo>
                  <a:pt x="6944" y="7578"/>
                  <a:pt x="6617" y="7899"/>
                  <a:pt x="6617" y="8294"/>
                </a:cubicBezTo>
                <a:cubicBezTo>
                  <a:pt x="6617" y="8294"/>
                  <a:pt x="6617" y="12659"/>
                  <a:pt x="6617" y="12659"/>
                </a:cubicBezTo>
                <a:close/>
                <a:moveTo>
                  <a:pt x="5828" y="12659"/>
                </a:moveTo>
                <a:lnTo>
                  <a:pt x="5828" y="8294"/>
                </a:lnTo>
                <a:cubicBezTo>
                  <a:pt x="5828" y="7471"/>
                  <a:pt x="6509" y="6801"/>
                  <a:pt x="7346" y="6801"/>
                </a:cubicBezTo>
                <a:lnTo>
                  <a:pt x="14254" y="6801"/>
                </a:lnTo>
                <a:cubicBezTo>
                  <a:pt x="15091" y="6801"/>
                  <a:pt x="15772" y="7471"/>
                  <a:pt x="15772" y="8294"/>
                </a:cubicBezTo>
                <a:lnTo>
                  <a:pt x="15772" y="12659"/>
                </a:lnTo>
                <a:cubicBezTo>
                  <a:pt x="15772" y="13482"/>
                  <a:pt x="15091" y="14152"/>
                  <a:pt x="14254" y="14152"/>
                </a:cubicBezTo>
                <a:lnTo>
                  <a:pt x="7346" y="14152"/>
                </a:lnTo>
                <a:cubicBezTo>
                  <a:pt x="6509" y="14152"/>
                  <a:pt x="5828" y="13482"/>
                  <a:pt x="5828" y="12659"/>
                </a:cubicBezTo>
                <a:close/>
                <a:moveTo>
                  <a:pt x="14715" y="19868"/>
                </a:moveTo>
                <a:lnTo>
                  <a:pt x="14688" y="19804"/>
                </a:lnTo>
                <a:lnTo>
                  <a:pt x="14362" y="19027"/>
                </a:lnTo>
                <a:lnTo>
                  <a:pt x="7238" y="19027"/>
                </a:lnTo>
                <a:lnTo>
                  <a:pt x="6912" y="19804"/>
                </a:lnTo>
                <a:lnTo>
                  <a:pt x="6885" y="19868"/>
                </a:lnTo>
                <a:cubicBezTo>
                  <a:pt x="6885" y="19868"/>
                  <a:pt x="14715" y="19868"/>
                  <a:pt x="14715" y="19868"/>
                </a:cubicBezTo>
                <a:close/>
                <a:moveTo>
                  <a:pt x="9940" y="4583"/>
                </a:moveTo>
                <a:cubicBezTo>
                  <a:pt x="9940" y="5050"/>
                  <a:pt x="10326" y="5429"/>
                  <a:pt x="10800" y="5429"/>
                </a:cubicBezTo>
                <a:cubicBezTo>
                  <a:pt x="11274" y="5429"/>
                  <a:pt x="11660" y="5050"/>
                  <a:pt x="11660" y="4583"/>
                </a:cubicBezTo>
                <a:cubicBezTo>
                  <a:pt x="11660" y="4116"/>
                  <a:pt x="11274" y="3737"/>
                  <a:pt x="10800" y="3737"/>
                </a:cubicBezTo>
                <a:cubicBezTo>
                  <a:pt x="10326" y="3737"/>
                  <a:pt x="9940" y="4116"/>
                  <a:pt x="9940" y="4583"/>
                </a:cubicBezTo>
                <a:close/>
                <a:moveTo>
                  <a:pt x="6709" y="18250"/>
                </a:moveTo>
                <a:lnTo>
                  <a:pt x="14891" y="18250"/>
                </a:lnTo>
                <a:lnTo>
                  <a:pt x="14926" y="18250"/>
                </a:lnTo>
                <a:cubicBezTo>
                  <a:pt x="15822" y="18250"/>
                  <a:pt x="16551" y="17533"/>
                  <a:pt x="16551" y="16652"/>
                </a:cubicBezTo>
                <a:lnTo>
                  <a:pt x="16551" y="8639"/>
                </a:lnTo>
                <a:cubicBezTo>
                  <a:pt x="16551" y="6536"/>
                  <a:pt x="14811" y="4825"/>
                  <a:pt x="12674" y="4825"/>
                </a:cubicBezTo>
                <a:lnTo>
                  <a:pt x="12429" y="4825"/>
                </a:lnTo>
                <a:cubicBezTo>
                  <a:pt x="12310" y="5605"/>
                  <a:pt x="11626" y="6206"/>
                  <a:pt x="10800" y="6206"/>
                </a:cubicBezTo>
                <a:cubicBezTo>
                  <a:pt x="9974" y="6206"/>
                  <a:pt x="9290" y="5605"/>
                  <a:pt x="9171" y="4825"/>
                </a:cubicBezTo>
                <a:lnTo>
                  <a:pt x="8926" y="4825"/>
                </a:lnTo>
                <a:cubicBezTo>
                  <a:pt x="6789" y="4825"/>
                  <a:pt x="5049" y="6536"/>
                  <a:pt x="5049" y="8639"/>
                </a:cubicBezTo>
                <a:lnTo>
                  <a:pt x="5049" y="16652"/>
                </a:lnTo>
                <a:cubicBezTo>
                  <a:pt x="5049" y="17533"/>
                  <a:pt x="5778" y="18250"/>
                  <a:pt x="6674" y="18250"/>
                </a:cubicBezTo>
                <a:cubicBezTo>
                  <a:pt x="6674" y="18250"/>
                  <a:pt x="6709" y="18250"/>
                  <a:pt x="6709" y="18250"/>
                </a:cubicBezTo>
                <a:close/>
                <a:moveTo>
                  <a:pt x="15209" y="19009"/>
                </a:moveTo>
                <a:lnTo>
                  <a:pt x="15518" y="19747"/>
                </a:lnTo>
                <a:lnTo>
                  <a:pt x="16295" y="21600"/>
                </a:lnTo>
                <a:lnTo>
                  <a:pt x="15441" y="21600"/>
                </a:lnTo>
                <a:lnTo>
                  <a:pt x="15040" y="20645"/>
                </a:lnTo>
                <a:lnTo>
                  <a:pt x="6560" y="20645"/>
                </a:lnTo>
                <a:lnTo>
                  <a:pt x="6159" y="21600"/>
                </a:lnTo>
                <a:lnTo>
                  <a:pt x="5305" y="21600"/>
                </a:lnTo>
                <a:lnTo>
                  <a:pt x="6082" y="19747"/>
                </a:lnTo>
                <a:lnTo>
                  <a:pt x="6391" y="19009"/>
                </a:lnTo>
                <a:cubicBezTo>
                  <a:pt x="5193" y="18871"/>
                  <a:pt x="4260" y="17867"/>
                  <a:pt x="4260" y="16652"/>
                </a:cubicBezTo>
                <a:lnTo>
                  <a:pt x="4260" y="8639"/>
                </a:lnTo>
                <a:cubicBezTo>
                  <a:pt x="4260" y="6108"/>
                  <a:pt x="6353" y="4048"/>
                  <a:pt x="8926" y="4048"/>
                </a:cubicBezTo>
                <a:lnTo>
                  <a:pt x="9244" y="4048"/>
                </a:lnTo>
                <a:cubicBezTo>
                  <a:pt x="9356" y="3734"/>
                  <a:pt x="9564" y="3464"/>
                  <a:pt x="9832" y="3271"/>
                </a:cubicBezTo>
                <a:cubicBezTo>
                  <a:pt x="10105" y="3076"/>
                  <a:pt x="10438" y="2960"/>
                  <a:pt x="10800" y="2960"/>
                </a:cubicBezTo>
                <a:cubicBezTo>
                  <a:pt x="11162" y="2960"/>
                  <a:pt x="11495" y="3076"/>
                  <a:pt x="11768" y="3271"/>
                </a:cubicBezTo>
                <a:cubicBezTo>
                  <a:pt x="12037" y="3464"/>
                  <a:pt x="12244" y="3734"/>
                  <a:pt x="12356" y="4048"/>
                </a:cubicBezTo>
                <a:lnTo>
                  <a:pt x="12674" y="4048"/>
                </a:lnTo>
                <a:cubicBezTo>
                  <a:pt x="15247" y="4048"/>
                  <a:pt x="17340" y="6108"/>
                  <a:pt x="17340" y="8639"/>
                </a:cubicBezTo>
                <a:lnTo>
                  <a:pt x="17340" y="16652"/>
                </a:lnTo>
                <a:cubicBezTo>
                  <a:pt x="17340" y="17867"/>
                  <a:pt x="16407" y="18871"/>
                  <a:pt x="15209" y="19009"/>
                </a:cubicBezTo>
                <a:close/>
                <a:moveTo>
                  <a:pt x="2345" y="11917"/>
                </a:moveTo>
                <a:cubicBezTo>
                  <a:pt x="2345" y="12927"/>
                  <a:pt x="2571" y="13906"/>
                  <a:pt x="3017" y="14827"/>
                </a:cubicBezTo>
                <a:cubicBezTo>
                  <a:pt x="3150" y="15102"/>
                  <a:pt x="3303" y="15367"/>
                  <a:pt x="3470" y="15624"/>
                </a:cubicBezTo>
                <a:lnTo>
                  <a:pt x="3470" y="13873"/>
                </a:lnTo>
                <a:cubicBezTo>
                  <a:pt x="3247" y="13242"/>
                  <a:pt x="3135" y="12587"/>
                  <a:pt x="3135" y="11917"/>
                </a:cubicBezTo>
                <a:cubicBezTo>
                  <a:pt x="3135" y="11247"/>
                  <a:pt x="3247" y="10592"/>
                  <a:pt x="3470" y="9962"/>
                </a:cubicBezTo>
                <a:lnTo>
                  <a:pt x="3470" y="8639"/>
                </a:lnTo>
                <a:cubicBezTo>
                  <a:pt x="3470" y="8484"/>
                  <a:pt x="3479" y="8330"/>
                  <a:pt x="3492" y="8178"/>
                </a:cubicBezTo>
                <a:cubicBezTo>
                  <a:pt x="3315" y="8445"/>
                  <a:pt x="3155" y="8721"/>
                  <a:pt x="3017" y="9007"/>
                </a:cubicBezTo>
                <a:cubicBezTo>
                  <a:pt x="2571" y="9929"/>
                  <a:pt x="2345" y="10908"/>
                  <a:pt x="2345" y="11917"/>
                </a:cubicBezTo>
                <a:close/>
                <a:moveTo>
                  <a:pt x="18583" y="14827"/>
                </a:moveTo>
                <a:cubicBezTo>
                  <a:pt x="18450" y="15102"/>
                  <a:pt x="18298" y="15367"/>
                  <a:pt x="18130" y="15624"/>
                </a:cubicBezTo>
                <a:lnTo>
                  <a:pt x="18130" y="13872"/>
                </a:lnTo>
                <a:cubicBezTo>
                  <a:pt x="18353" y="13242"/>
                  <a:pt x="18465" y="12587"/>
                  <a:pt x="18465" y="11917"/>
                </a:cubicBezTo>
                <a:cubicBezTo>
                  <a:pt x="18465" y="11247"/>
                  <a:pt x="18353" y="10592"/>
                  <a:pt x="18130" y="9962"/>
                </a:cubicBezTo>
                <a:lnTo>
                  <a:pt x="18130" y="8639"/>
                </a:lnTo>
                <a:cubicBezTo>
                  <a:pt x="18130" y="8484"/>
                  <a:pt x="18122" y="8330"/>
                  <a:pt x="18108" y="8178"/>
                </a:cubicBezTo>
                <a:cubicBezTo>
                  <a:pt x="18285" y="8445"/>
                  <a:pt x="18445" y="8721"/>
                  <a:pt x="18583" y="9007"/>
                </a:cubicBezTo>
                <a:cubicBezTo>
                  <a:pt x="19029" y="9929"/>
                  <a:pt x="19255" y="10908"/>
                  <a:pt x="19255" y="11917"/>
                </a:cubicBezTo>
                <a:cubicBezTo>
                  <a:pt x="19255" y="12927"/>
                  <a:pt x="19029" y="13906"/>
                  <a:pt x="18583" y="14827"/>
                </a:cubicBezTo>
                <a:close/>
              </a:path>
            </a:pathLst>
          </a:custGeom>
          <a:solidFill>
            <a:srgbClr val="6A7F10"/>
          </a:solidFill>
          <a:ln w="12700">
            <a:miter lim="400000"/>
          </a:ln>
        </p:spPr>
        <p:txBody>
          <a:bodyPr lIns="19049" tIns="19049" rIns="19049" bIns="19049" anchor="ctr"/>
          <a:lstStyle/>
          <a:p>
            <a:pPr defTabSz="228577">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sp>
        <p:nvSpPr>
          <p:cNvPr id="39" name="Shape 966"/>
          <p:cNvSpPr/>
          <p:nvPr userDrawn="1"/>
        </p:nvSpPr>
        <p:spPr>
          <a:xfrm rot="1581958">
            <a:off x="5207964" y="5294570"/>
            <a:ext cx="418827" cy="392916"/>
          </a:xfrm>
          <a:custGeom>
            <a:avLst/>
            <a:gdLst/>
            <a:ahLst/>
            <a:cxnLst>
              <a:cxn ang="0">
                <a:pos x="wd2" y="hd2"/>
              </a:cxn>
              <a:cxn ang="5400000">
                <a:pos x="wd2" y="hd2"/>
              </a:cxn>
              <a:cxn ang="10800000">
                <a:pos x="wd2" y="hd2"/>
              </a:cxn>
              <a:cxn ang="16200000">
                <a:pos x="wd2" y="hd2"/>
              </a:cxn>
            </a:cxnLst>
            <a:rect l="0" t="0" r="r" b="b"/>
            <a:pathLst>
              <a:path w="21361" h="21600" extrusionOk="0">
                <a:moveTo>
                  <a:pt x="19787" y="0"/>
                </a:moveTo>
                <a:cubicBezTo>
                  <a:pt x="18572" y="0"/>
                  <a:pt x="16217" y="739"/>
                  <a:pt x="15427" y="1855"/>
                </a:cubicBezTo>
                <a:lnTo>
                  <a:pt x="8167" y="12252"/>
                </a:lnTo>
                <a:cubicBezTo>
                  <a:pt x="7956" y="12551"/>
                  <a:pt x="6618" y="14518"/>
                  <a:pt x="5585" y="16286"/>
                </a:cubicBezTo>
                <a:lnTo>
                  <a:pt x="1600" y="16860"/>
                </a:lnTo>
                <a:cubicBezTo>
                  <a:pt x="1275" y="16908"/>
                  <a:pt x="890" y="17145"/>
                  <a:pt x="692" y="17425"/>
                </a:cubicBezTo>
                <a:lnTo>
                  <a:pt x="150" y="18202"/>
                </a:lnTo>
                <a:cubicBezTo>
                  <a:pt x="7" y="18403"/>
                  <a:pt x="-35" y="18643"/>
                  <a:pt x="28" y="18867"/>
                </a:cubicBezTo>
                <a:cubicBezTo>
                  <a:pt x="91" y="19091"/>
                  <a:pt x="255" y="19269"/>
                  <a:pt x="477" y="19351"/>
                </a:cubicBezTo>
                <a:lnTo>
                  <a:pt x="3490" y="20460"/>
                </a:lnTo>
                <a:cubicBezTo>
                  <a:pt x="3429" y="20649"/>
                  <a:pt x="3421" y="20853"/>
                  <a:pt x="3536" y="21035"/>
                </a:cubicBezTo>
                <a:cubicBezTo>
                  <a:pt x="3766" y="21399"/>
                  <a:pt x="4197" y="21600"/>
                  <a:pt x="4752" y="21600"/>
                </a:cubicBezTo>
                <a:cubicBezTo>
                  <a:pt x="4908" y="21600"/>
                  <a:pt x="5014" y="21580"/>
                  <a:pt x="5014" y="21580"/>
                </a:cubicBezTo>
                <a:cubicBezTo>
                  <a:pt x="7521" y="21216"/>
                  <a:pt x="10772" y="17803"/>
                  <a:pt x="11245" y="17133"/>
                </a:cubicBezTo>
                <a:lnTo>
                  <a:pt x="12555" y="15287"/>
                </a:lnTo>
                <a:cubicBezTo>
                  <a:pt x="12767" y="15025"/>
                  <a:pt x="13032" y="14894"/>
                  <a:pt x="13341" y="14894"/>
                </a:cubicBezTo>
                <a:cubicBezTo>
                  <a:pt x="13439" y="14894"/>
                  <a:pt x="13517" y="14903"/>
                  <a:pt x="13565" y="14914"/>
                </a:cubicBezTo>
                <a:lnTo>
                  <a:pt x="19506" y="19502"/>
                </a:lnTo>
                <a:cubicBezTo>
                  <a:pt x="19847" y="19766"/>
                  <a:pt x="20365" y="19681"/>
                  <a:pt x="20619" y="19321"/>
                </a:cubicBezTo>
                <a:lnTo>
                  <a:pt x="21162" y="18555"/>
                </a:lnTo>
                <a:cubicBezTo>
                  <a:pt x="21390" y="18233"/>
                  <a:pt x="21427" y="17721"/>
                  <a:pt x="21246" y="17365"/>
                </a:cubicBezTo>
                <a:lnTo>
                  <a:pt x="16999" y="9005"/>
                </a:lnTo>
                <a:lnTo>
                  <a:pt x="20264" y="4245"/>
                </a:lnTo>
                <a:cubicBezTo>
                  <a:pt x="21299" y="2783"/>
                  <a:pt x="21565" y="1129"/>
                  <a:pt x="20881" y="413"/>
                </a:cubicBezTo>
                <a:cubicBezTo>
                  <a:pt x="20848" y="377"/>
                  <a:pt x="20732" y="267"/>
                  <a:pt x="20601" y="192"/>
                </a:cubicBezTo>
                <a:cubicBezTo>
                  <a:pt x="20412" y="66"/>
                  <a:pt x="20146" y="0"/>
                  <a:pt x="19787" y="0"/>
                </a:cubicBezTo>
                <a:close/>
                <a:moveTo>
                  <a:pt x="19787" y="857"/>
                </a:moveTo>
                <a:cubicBezTo>
                  <a:pt x="20091" y="857"/>
                  <a:pt x="20179" y="917"/>
                  <a:pt x="20180" y="918"/>
                </a:cubicBezTo>
                <a:lnTo>
                  <a:pt x="20226" y="948"/>
                </a:lnTo>
                <a:cubicBezTo>
                  <a:pt x="20243" y="958"/>
                  <a:pt x="20289" y="996"/>
                  <a:pt x="20320" y="1029"/>
                </a:cubicBezTo>
                <a:cubicBezTo>
                  <a:pt x="20606" y="1328"/>
                  <a:pt x="20477" y="2521"/>
                  <a:pt x="19628" y="3721"/>
                </a:cubicBezTo>
                <a:lnTo>
                  <a:pt x="16054" y="8934"/>
                </a:lnTo>
                <a:lnTo>
                  <a:pt x="20544" y="17778"/>
                </a:lnTo>
                <a:cubicBezTo>
                  <a:pt x="20574" y="17837"/>
                  <a:pt x="20563" y="17978"/>
                  <a:pt x="20526" y="18030"/>
                </a:cubicBezTo>
                <a:lnTo>
                  <a:pt x="19974" y="18797"/>
                </a:lnTo>
                <a:lnTo>
                  <a:pt x="13977" y="14168"/>
                </a:lnTo>
                <a:lnTo>
                  <a:pt x="13865" y="14108"/>
                </a:lnTo>
                <a:cubicBezTo>
                  <a:pt x="13735" y="14062"/>
                  <a:pt x="12758" y="13726"/>
                  <a:pt x="11937" y="14743"/>
                </a:cubicBezTo>
                <a:lnTo>
                  <a:pt x="10609" y="16608"/>
                </a:lnTo>
                <a:cubicBezTo>
                  <a:pt x="10225" y="17152"/>
                  <a:pt x="7158" y="20406"/>
                  <a:pt x="4902" y="20733"/>
                </a:cubicBezTo>
                <a:cubicBezTo>
                  <a:pt x="4893" y="20734"/>
                  <a:pt x="4838" y="20743"/>
                  <a:pt x="4752" y="20743"/>
                </a:cubicBezTo>
                <a:cubicBezTo>
                  <a:pt x="4562" y="20743"/>
                  <a:pt x="4399" y="20703"/>
                  <a:pt x="4294" y="20642"/>
                </a:cubicBezTo>
                <a:cubicBezTo>
                  <a:pt x="4317" y="20598"/>
                  <a:pt x="4349" y="20536"/>
                  <a:pt x="4397" y="20460"/>
                </a:cubicBezTo>
                <a:lnTo>
                  <a:pt x="4696" y="19997"/>
                </a:lnTo>
                <a:lnTo>
                  <a:pt x="879" y="18585"/>
                </a:lnTo>
                <a:lnTo>
                  <a:pt x="1328" y="17950"/>
                </a:lnTo>
                <a:cubicBezTo>
                  <a:pt x="1397" y="17852"/>
                  <a:pt x="1590" y="17734"/>
                  <a:pt x="1703" y="17718"/>
                </a:cubicBezTo>
                <a:lnTo>
                  <a:pt x="6062" y="17082"/>
                </a:lnTo>
                <a:lnTo>
                  <a:pt x="6165" y="16911"/>
                </a:lnTo>
                <a:cubicBezTo>
                  <a:pt x="7194" y="15129"/>
                  <a:pt x="8596" y="13072"/>
                  <a:pt x="8813" y="12766"/>
                </a:cubicBezTo>
                <a:lnTo>
                  <a:pt x="16063" y="2380"/>
                </a:lnTo>
                <a:cubicBezTo>
                  <a:pt x="16605" y="1614"/>
                  <a:pt x="18652" y="857"/>
                  <a:pt x="19787" y="857"/>
                </a:cubicBezTo>
                <a:close/>
                <a:moveTo>
                  <a:pt x="19048" y="1624"/>
                </a:moveTo>
                <a:cubicBezTo>
                  <a:pt x="18948" y="1649"/>
                  <a:pt x="18853" y="1714"/>
                  <a:pt x="18795" y="1815"/>
                </a:cubicBezTo>
                <a:cubicBezTo>
                  <a:pt x="18454" y="2408"/>
                  <a:pt x="18028" y="2992"/>
                  <a:pt x="17831" y="3136"/>
                </a:cubicBezTo>
                <a:cubicBezTo>
                  <a:pt x="17677" y="3108"/>
                  <a:pt x="17518" y="3177"/>
                  <a:pt x="17429" y="3328"/>
                </a:cubicBezTo>
                <a:cubicBezTo>
                  <a:pt x="17311" y="3528"/>
                  <a:pt x="17364" y="3795"/>
                  <a:pt x="17551" y="3923"/>
                </a:cubicBezTo>
                <a:cubicBezTo>
                  <a:pt x="17638" y="3983"/>
                  <a:pt x="17735" y="4013"/>
                  <a:pt x="17841" y="4013"/>
                </a:cubicBezTo>
                <a:cubicBezTo>
                  <a:pt x="17885" y="4013"/>
                  <a:pt x="17936" y="4015"/>
                  <a:pt x="17981" y="4003"/>
                </a:cubicBezTo>
                <a:cubicBezTo>
                  <a:pt x="18494" y="3877"/>
                  <a:pt x="19138" y="2860"/>
                  <a:pt x="19478" y="2269"/>
                </a:cubicBezTo>
                <a:cubicBezTo>
                  <a:pt x="19594" y="2067"/>
                  <a:pt x="19534" y="1799"/>
                  <a:pt x="19347" y="1674"/>
                </a:cubicBezTo>
                <a:cubicBezTo>
                  <a:pt x="19253" y="1611"/>
                  <a:pt x="19147" y="1598"/>
                  <a:pt x="19048" y="1624"/>
                </a:cubicBezTo>
                <a:close/>
                <a:moveTo>
                  <a:pt x="10553" y="6776"/>
                </a:moveTo>
                <a:lnTo>
                  <a:pt x="2526" y="7361"/>
                </a:lnTo>
                <a:cubicBezTo>
                  <a:pt x="2190" y="7385"/>
                  <a:pt x="1794" y="7607"/>
                  <a:pt x="1590" y="7896"/>
                </a:cubicBezTo>
                <a:lnTo>
                  <a:pt x="1048" y="8672"/>
                </a:lnTo>
                <a:cubicBezTo>
                  <a:pt x="904" y="8876"/>
                  <a:pt x="859" y="9114"/>
                  <a:pt x="926" y="9338"/>
                </a:cubicBezTo>
                <a:cubicBezTo>
                  <a:pt x="993" y="9561"/>
                  <a:pt x="1166" y="9737"/>
                  <a:pt x="1394" y="9812"/>
                </a:cubicBezTo>
                <a:lnTo>
                  <a:pt x="7409" y="11768"/>
                </a:lnTo>
                <a:cubicBezTo>
                  <a:pt x="7448" y="11780"/>
                  <a:pt x="7483" y="11788"/>
                  <a:pt x="7522" y="11788"/>
                </a:cubicBezTo>
                <a:cubicBezTo>
                  <a:pt x="7693" y="11788"/>
                  <a:pt x="7853" y="11662"/>
                  <a:pt x="7905" y="11476"/>
                </a:cubicBezTo>
                <a:cubicBezTo>
                  <a:pt x="7969" y="11248"/>
                  <a:pt x="7845" y="11010"/>
                  <a:pt x="7634" y="10941"/>
                </a:cubicBezTo>
                <a:lnTo>
                  <a:pt x="1796" y="9035"/>
                </a:lnTo>
                <a:lnTo>
                  <a:pt x="2227" y="8420"/>
                </a:lnTo>
                <a:cubicBezTo>
                  <a:pt x="2289" y="8331"/>
                  <a:pt x="2478" y="8226"/>
                  <a:pt x="2582" y="8218"/>
                </a:cubicBezTo>
                <a:lnTo>
                  <a:pt x="10609" y="7634"/>
                </a:lnTo>
                <a:cubicBezTo>
                  <a:pt x="10829" y="7618"/>
                  <a:pt x="10998" y="7417"/>
                  <a:pt x="10983" y="7180"/>
                </a:cubicBezTo>
                <a:cubicBezTo>
                  <a:pt x="10969" y="6943"/>
                  <a:pt x="10775" y="6760"/>
                  <a:pt x="10553" y="6776"/>
                </a:cubicBezTo>
                <a:close/>
              </a:path>
            </a:pathLst>
          </a:custGeom>
          <a:solidFill>
            <a:srgbClr val="6A7F10"/>
          </a:solidFill>
          <a:ln w="12700">
            <a:miter lim="400000"/>
          </a:ln>
        </p:spPr>
        <p:txBody>
          <a:bodyPr lIns="19049" tIns="19049" rIns="19049" bIns="19049" anchor="ctr"/>
          <a:lstStyle/>
          <a:p>
            <a:pPr defTabSz="228577">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sp>
        <p:nvSpPr>
          <p:cNvPr id="40" name="Shape 970"/>
          <p:cNvSpPr/>
          <p:nvPr userDrawn="1"/>
        </p:nvSpPr>
        <p:spPr>
          <a:xfrm>
            <a:off x="6574406" y="5300130"/>
            <a:ext cx="412458" cy="410492"/>
          </a:xfrm>
          <a:custGeom>
            <a:avLst/>
            <a:gdLst/>
            <a:ahLst/>
            <a:cxnLst>
              <a:cxn ang="0">
                <a:pos x="wd2" y="hd2"/>
              </a:cxn>
              <a:cxn ang="5400000">
                <a:pos x="wd2" y="hd2"/>
              </a:cxn>
              <a:cxn ang="10800000">
                <a:pos x="wd2" y="hd2"/>
              </a:cxn>
              <a:cxn ang="16200000">
                <a:pos x="wd2" y="hd2"/>
              </a:cxn>
            </a:cxnLst>
            <a:rect l="0" t="0" r="r" b="b"/>
            <a:pathLst>
              <a:path w="21600" h="21600" extrusionOk="0">
                <a:moveTo>
                  <a:pt x="10486" y="0"/>
                </a:moveTo>
                <a:cubicBezTo>
                  <a:pt x="9825" y="0"/>
                  <a:pt x="9288" y="539"/>
                  <a:pt x="9288" y="1204"/>
                </a:cubicBezTo>
                <a:lnTo>
                  <a:pt x="9288" y="2013"/>
                </a:lnTo>
                <a:cubicBezTo>
                  <a:pt x="9288" y="2235"/>
                  <a:pt x="9470" y="2408"/>
                  <a:pt x="9691" y="2408"/>
                </a:cubicBezTo>
                <a:cubicBezTo>
                  <a:pt x="9911" y="2408"/>
                  <a:pt x="10084" y="2235"/>
                  <a:pt x="10084" y="2013"/>
                </a:cubicBezTo>
                <a:lnTo>
                  <a:pt x="10084" y="1204"/>
                </a:lnTo>
                <a:cubicBezTo>
                  <a:pt x="10084" y="983"/>
                  <a:pt x="10266" y="800"/>
                  <a:pt x="10486" y="800"/>
                </a:cubicBezTo>
                <a:lnTo>
                  <a:pt x="11292" y="800"/>
                </a:lnTo>
                <a:cubicBezTo>
                  <a:pt x="11512" y="800"/>
                  <a:pt x="11685" y="983"/>
                  <a:pt x="11685" y="1204"/>
                </a:cubicBezTo>
                <a:lnTo>
                  <a:pt x="11685" y="2013"/>
                </a:lnTo>
                <a:cubicBezTo>
                  <a:pt x="11685" y="2235"/>
                  <a:pt x="11867" y="2408"/>
                  <a:pt x="12087" y="2408"/>
                </a:cubicBezTo>
                <a:cubicBezTo>
                  <a:pt x="12308" y="2408"/>
                  <a:pt x="12490" y="2235"/>
                  <a:pt x="12490" y="2013"/>
                </a:cubicBezTo>
                <a:lnTo>
                  <a:pt x="12490" y="1204"/>
                </a:lnTo>
                <a:cubicBezTo>
                  <a:pt x="12490" y="539"/>
                  <a:pt x="11953" y="0"/>
                  <a:pt x="11292" y="0"/>
                </a:cubicBezTo>
                <a:lnTo>
                  <a:pt x="10486" y="0"/>
                </a:lnTo>
                <a:close/>
                <a:moveTo>
                  <a:pt x="6797" y="2709"/>
                </a:moveTo>
                <a:cubicBezTo>
                  <a:pt x="6136" y="2709"/>
                  <a:pt x="5599" y="3249"/>
                  <a:pt x="5599" y="3914"/>
                </a:cubicBezTo>
                <a:lnTo>
                  <a:pt x="5599" y="5522"/>
                </a:lnTo>
                <a:lnTo>
                  <a:pt x="5196" y="5522"/>
                </a:lnTo>
                <a:cubicBezTo>
                  <a:pt x="4535" y="5522"/>
                  <a:pt x="3998" y="6062"/>
                  <a:pt x="3998" y="6726"/>
                </a:cubicBezTo>
                <a:lnTo>
                  <a:pt x="3998" y="9144"/>
                </a:lnTo>
                <a:cubicBezTo>
                  <a:pt x="3998" y="9205"/>
                  <a:pt x="4011" y="9252"/>
                  <a:pt x="4035" y="9304"/>
                </a:cubicBezTo>
                <a:cubicBezTo>
                  <a:pt x="3122" y="9822"/>
                  <a:pt x="2201" y="10464"/>
                  <a:pt x="1330" y="11252"/>
                </a:cubicBezTo>
                <a:cubicBezTo>
                  <a:pt x="1225" y="11346"/>
                  <a:pt x="1180" y="11489"/>
                  <a:pt x="1208" y="11628"/>
                </a:cubicBezTo>
                <a:cubicBezTo>
                  <a:pt x="1593" y="13563"/>
                  <a:pt x="3925" y="17974"/>
                  <a:pt x="5253" y="20010"/>
                </a:cubicBezTo>
                <a:cubicBezTo>
                  <a:pt x="4709" y="20071"/>
                  <a:pt x="4384" y="20272"/>
                  <a:pt x="4092" y="20452"/>
                </a:cubicBezTo>
                <a:cubicBezTo>
                  <a:pt x="3783" y="20643"/>
                  <a:pt x="3533" y="20791"/>
                  <a:pt x="2996" y="20791"/>
                </a:cubicBezTo>
                <a:cubicBezTo>
                  <a:pt x="2460" y="20791"/>
                  <a:pt x="2219" y="20643"/>
                  <a:pt x="1910" y="20452"/>
                </a:cubicBezTo>
                <a:cubicBezTo>
                  <a:pt x="1560" y="20236"/>
                  <a:pt x="1165" y="19991"/>
                  <a:pt x="403" y="19991"/>
                </a:cubicBezTo>
                <a:cubicBezTo>
                  <a:pt x="182" y="19991"/>
                  <a:pt x="0" y="20174"/>
                  <a:pt x="0" y="20396"/>
                </a:cubicBezTo>
                <a:cubicBezTo>
                  <a:pt x="0" y="20618"/>
                  <a:pt x="182" y="20791"/>
                  <a:pt x="403" y="20791"/>
                </a:cubicBezTo>
                <a:cubicBezTo>
                  <a:pt x="939" y="20791"/>
                  <a:pt x="1180" y="20948"/>
                  <a:pt x="1489" y="21139"/>
                </a:cubicBezTo>
                <a:cubicBezTo>
                  <a:pt x="1838" y="21355"/>
                  <a:pt x="2233" y="21600"/>
                  <a:pt x="2996" y="21600"/>
                </a:cubicBezTo>
                <a:cubicBezTo>
                  <a:pt x="3759" y="21600"/>
                  <a:pt x="4154" y="21355"/>
                  <a:pt x="4504" y="21139"/>
                </a:cubicBezTo>
                <a:cubicBezTo>
                  <a:pt x="4812" y="20948"/>
                  <a:pt x="5062" y="20791"/>
                  <a:pt x="5599" y="20791"/>
                </a:cubicBezTo>
                <a:cubicBezTo>
                  <a:pt x="6135" y="20791"/>
                  <a:pt x="6376" y="20948"/>
                  <a:pt x="6685" y="21139"/>
                </a:cubicBezTo>
                <a:cubicBezTo>
                  <a:pt x="7035" y="21355"/>
                  <a:pt x="7430" y="21600"/>
                  <a:pt x="8192" y="21600"/>
                </a:cubicBezTo>
                <a:cubicBezTo>
                  <a:pt x="8955" y="21600"/>
                  <a:pt x="9359" y="21355"/>
                  <a:pt x="9709" y="21139"/>
                </a:cubicBezTo>
                <a:cubicBezTo>
                  <a:pt x="10019" y="20948"/>
                  <a:pt x="10259" y="20791"/>
                  <a:pt x="10795" y="20791"/>
                </a:cubicBezTo>
                <a:cubicBezTo>
                  <a:pt x="11331" y="20791"/>
                  <a:pt x="11572" y="20948"/>
                  <a:pt x="11881" y="21139"/>
                </a:cubicBezTo>
                <a:cubicBezTo>
                  <a:pt x="12231" y="21355"/>
                  <a:pt x="12635" y="21600"/>
                  <a:pt x="13398" y="21600"/>
                </a:cubicBezTo>
                <a:cubicBezTo>
                  <a:pt x="14161" y="21600"/>
                  <a:pt x="14556" y="21355"/>
                  <a:pt x="14906" y="21139"/>
                </a:cubicBezTo>
                <a:cubicBezTo>
                  <a:pt x="15215" y="20948"/>
                  <a:pt x="15455" y="20791"/>
                  <a:pt x="15992" y="20791"/>
                </a:cubicBezTo>
                <a:cubicBezTo>
                  <a:pt x="16529" y="20791"/>
                  <a:pt x="16778" y="20948"/>
                  <a:pt x="17087" y="21139"/>
                </a:cubicBezTo>
                <a:cubicBezTo>
                  <a:pt x="17437" y="21355"/>
                  <a:pt x="17831" y="21600"/>
                  <a:pt x="18595" y="21600"/>
                </a:cubicBezTo>
                <a:cubicBezTo>
                  <a:pt x="19358" y="21600"/>
                  <a:pt x="19761" y="21355"/>
                  <a:pt x="20111" y="21139"/>
                </a:cubicBezTo>
                <a:cubicBezTo>
                  <a:pt x="20421" y="20948"/>
                  <a:pt x="20660" y="20791"/>
                  <a:pt x="21197" y="20791"/>
                </a:cubicBezTo>
                <a:cubicBezTo>
                  <a:pt x="21418" y="20791"/>
                  <a:pt x="21600" y="20618"/>
                  <a:pt x="21600" y="20396"/>
                </a:cubicBezTo>
                <a:cubicBezTo>
                  <a:pt x="21600" y="20174"/>
                  <a:pt x="21418" y="19991"/>
                  <a:pt x="21197" y="19991"/>
                </a:cubicBezTo>
                <a:cubicBezTo>
                  <a:pt x="20434" y="19991"/>
                  <a:pt x="20040" y="20236"/>
                  <a:pt x="19690" y="20452"/>
                </a:cubicBezTo>
                <a:cubicBezTo>
                  <a:pt x="19380" y="20644"/>
                  <a:pt x="19132" y="20791"/>
                  <a:pt x="18595" y="20791"/>
                </a:cubicBezTo>
                <a:cubicBezTo>
                  <a:pt x="18057" y="20791"/>
                  <a:pt x="17818" y="20644"/>
                  <a:pt x="17508" y="20452"/>
                </a:cubicBezTo>
                <a:cubicBezTo>
                  <a:pt x="17217" y="20272"/>
                  <a:pt x="16888" y="20072"/>
                  <a:pt x="16347" y="20010"/>
                </a:cubicBezTo>
                <a:cubicBezTo>
                  <a:pt x="17675" y="17974"/>
                  <a:pt x="20007" y="13563"/>
                  <a:pt x="20392" y="11628"/>
                </a:cubicBezTo>
                <a:cubicBezTo>
                  <a:pt x="20420" y="11489"/>
                  <a:pt x="20375" y="11346"/>
                  <a:pt x="20270" y="11252"/>
                </a:cubicBezTo>
                <a:cubicBezTo>
                  <a:pt x="19399" y="10464"/>
                  <a:pt x="18469" y="9822"/>
                  <a:pt x="17555" y="9304"/>
                </a:cubicBezTo>
                <a:cubicBezTo>
                  <a:pt x="17579" y="9252"/>
                  <a:pt x="17602" y="9205"/>
                  <a:pt x="17602" y="9144"/>
                </a:cubicBezTo>
                <a:lnTo>
                  <a:pt x="17602" y="6726"/>
                </a:lnTo>
                <a:cubicBezTo>
                  <a:pt x="17602" y="6062"/>
                  <a:pt x="17056" y="5522"/>
                  <a:pt x="16394" y="5522"/>
                </a:cubicBezTo>
                <a:lnTo>
                  <a:pt x="16001" y="5522"/>
                </a:lnTo>
                <a:lnTo>
                  <a:pt x="16001" y="3914"/>
                </a:lnTo>
                <a:cubicBezTo>
                  <a:pt x="16001" y="3249"/>
                  <a:pt x="15464" y="2709"/>
                  <a:pt x="14803" y="2709"/>
                </a:cubicBezTo>
                <a:lnTo>
                  <a:pt x="6797" y="2709"/>
                </a:lnTo>
                <a:close/>
                <a:moveTo>
                  <a:pt x="6797" y="3509"/>
                </a:moveTo>
                <a:lnTo>
                  <a:pt x="14803" y="3509"/>
                </a:lnTo>
                <a:cubicBezTo>
                  <a:pt x="15023" y="3509"/>
                  <a:pt x="15196" y="3692"/>
                  <a:pt x="15196" y="3914"/>
                </a:cubicBezTo>
                <a:lnTo>
                  <a:pt x="15196" y="5522"/>
                </a:lnTo>
                <a:lnTo>
                  <a:pt x="13997" y="5522"/>
                </a:lnTo>
                <a:lnTo>
                  <a:pt x="13997" y="4318"/>
                </a:lnTo>
                <a:cubicBezTo>
                  <a:pt x="13997" y="4096"/>
                  <a:pt x="13816" y="3914"/>
                  <a:pt x="13595" y="3914"/>
                </a:cubicBezTo>
                <a:cubicBezTo>
                  <a:pt x="13374" y="3914"/>
                  <a:pt x="13202" y="4096"/>
                  <a:pt x="13202" y="4318"/>
                </a:cubicBezTo>
                <a:lnTo>
                  <a:pt x="13202" y="5522"/>
                </a:lnTo>
                <a:lnTo>
                  <a:pt x="11198" y="5522"/>
                </a:lnTo>
                <a:lnTo>
                  <a:pt x="11198" y="4318"/>
                </a:lnTo>
                <a:cubicBezTo>
                  <a:pt x="11198" y="4096"/>
                  <a:pt x="11016" y="3914"/>
                  <a:pt x="10795" y="3914"/>
                </a:cubicBezTo>
                <a:cubicBezTo>
                  <a:pt x="10574" y="3914"/>
                  <a:pt x="10402" y="4096"/>
                  <a:pt x="10402" y="4318"/>
                </a:cubicBezTo>
                <a:lnTo>
                  <a:pt x="10402" y="5522"/>
                </a:lnTo>
                <a:lnTo>
                  <a:pt x="8398" y="5522"/>
                </a:lnTo>
                <a:lnTo>
                  <a:pt x="8398" y="4318"/>
                </a:lnTo>
                <a:cubicBezTo>
                  <a:pt x="8398" y="4096"/>
                  <a:pt x="8217" y="3914"/>
                  <a:pt x="7996" y="3914"/>
                </a:cubicBezTo>
                <a:cubicBezTo>
                  <a:pt x="7775" y="3914"/>
                  <a:pt x="7603" y="4096"/>
                  <a:pt x="7603" y="4318"/>
                </a:cubicBezTo>
                <a:lnTo>
                  <a:pt x="7603" y="5522"/>
                </a:lnTo>
                <a:lnTo>
                  <a:pt x="6404" y="5522"/>
                </a:lnTo>
                <a:cubicBezTo>
                  <a:pt x="6404" y="5522"/>
                  <a:pt x="6404" y="3914"/>
                  <a:pt x="6404" y="3914"/>
                </a:cubicBezTo>
                <a:cubicBezTo>
                  <a:pt x="6404" y="3692"/>
                  <a:pt x="6577" y="3509"/>
                  <a:pt x="6797" y="3509"/>
                </a:cubicBezTo>
                <a:close/>
                <a:moveTo>
                  <a:pt x="5196" y="6322"/>
                </a:moveTo>
                <a:lnTo>
                  <a:pt x="16394" y="6322"/>
                </a:lnTo>
                <a:cubicBezTo>
                  <a:pt x="16615" y="6322"/>
                  <a:pt x="16797" y="6505"/>
                  <a:pt x="16797" y="6726"/>
                </a:cubicBezTo>
                <a:lnTo>
                  <a:pt x="16797" y="8900"/>
                </a:lnTo>
                <a:cubicBezTo>
                  <a:pt x="13746" y="7374"/>
                  <a:pt x="10991" y="7143"/>
                  <a:pt x="10833" y="7131"/>
                </a:cubicBezTo>
                <a:cubicBezTo>
                  <a:pt x="10827" y="7131"/>
                  <a:pt x="10819" y="7131"/>
                  <a:pt x="10814" y="7131"/>
                </a:cubicBezTo>
                <a:cubicBezTo>
                  <a:pt x="10809" y="7131"/>
                  <a:pt x="10801" y="7131"/>
                  <a:pt x="10795" y="7131"/>
                </a:cubicBezTo>
                <a:cubicBezTo>
                  <a:pt x="10790" y="7131"/>
                  <a:pt x="10791" y="7131"/>
                  <a:pt x="10786" y="7131"/>
                </a:cubicBezTo>
                <a:cubicBezTo>
                  <a:pt x="10781" y="7131"/>
                  <a:pt x="10773" y="7131"/>
                  <a:pt x="10767" y="7131"/>
                </a:cubicBezTo>
                <a:cubicBezTo>
                  <a:pt x="10609" y="7143"/>
                  <a:pt x="7854" y="7374"/>
                  <a:pt x="4803" y="8900"/>
                </a:cubicBezTo>
                <a:cubicBezTo>
                  <a:pt x="4803" y="8900"/>
                  <a:pt x="4803" y="6726"/>
                  <a:pt x="4803" y="6726"/>
                </a:cubicBezTo>
                <a:cubicBezTo>
                  <a:pt x="4803" y="6505"/>
                  <a:pt x="4976" y="6322"/>
                  <a:pt x="5196" y="6322"/>
                </a:cubicBezTo>
                <a:close/>
                <a:moveTo>
                  <a:pt x="10402" y="7987"/>
                </a:moveTo>
                <a:lnTo>
                  <a:pt x="10402" y="19991"/>
                </a:lnTo>
                <a:cubicBezTo>
                  <a:pt x="10402" y="20001"/>
                  <a:pt x="10401" y="20010"/>
                  <a:pt x="10402" y="20019"/>
                </a:cubicBezTo>
                <a:cubicBezTo>
                  <a:pt x="9886" y="20087"/>
                  <a:pt x="9572" y="20277"/>
                  <a:pt x="9288" y="20452"/>
                </a:cubicBezTo>
                <a:cubicBezTo>
                  <a:pt x="8979" y="20643"/>
                  <a:pt x="8729" y="20791"/>
                  <a:pt x="8192" y="20791"/>
                </a:cubicBezTo>
                <a:cubicBezTo>
                  <a:pt x="7656" y="20791"/>
                  <a:pt x="7415" y="20643"/>
                  <a:pt x="7106" y="20452"/>
                </a:cubicBezTo>
                <a:cubicBezTo>
                  <a:pt x="6876" y="20310"/>
                  <a:pt x="6627" y="20156"/>
                  <a:pt x="6264" y="20067"/>
                </a:cubicBezTo>
                <a:cubicBezTo>
                  <a:pt x="5054" y="18402"/>
                  <a:pt x="2552" y="13671"/>
                  <a:pt x="2041" y="11694"/>
                </a:cubicBezTo>
                <a:cubicBezTo>
                  <a:pt x="5206" y="8933"/>
                  <a:pt x="9120" y="8171"/>
                  <a:pt x="10402" y="7987"/>
                </a:cubicBezTo>
                <a:close/>
                <a:moveTo>
                  <a:pt x="11198" y="7987"/>
                </a:moveTo>
                <a:cubicBezTo>
                  <a:pt x="12479" y="8169"/>
                  <a:pt x="16389" y="8928"/>
                  <a:pt x="19559" y="11694"/>
                </a:cubicBezTo>
                <a:cubicBezTo>
                  <a:pt x="19048" y="13671"/>
                  <a:pt x="16547" y="18400"/>
                  <a:pt x="15336" y="20067"/>
                </a:cubicBezTo>
                <a:cubicBezTo>
                  <a:pt x="14969" y="20155"/>
                  <a:pt x="14717" y="20308"/>
                  <a:pt x="14484" y="20452"/>
                </a:cubicBezTo>
                <a:cubicBezTo>
                  <a:pt x="14175" y="20643"/>
                  <a:pt x="13935" y="20791"/>
                  <a:pt x="13398" y="20791"/>
                </a:cubicBezTo>
                <a:cubicBezTo>
                  <a:pt x="12862" y="20791"/>
                  <a:pt x="12612" y="20643"/>
                  <a:pt x="12303" y="20452"/>
                </a:cubicBezTo>
                <a:cubicBezTo>
                  <a:pt x="12020" y="20278"/>
                  <a:pt x="11710" y="20087"/>
                  <a:pt x="11198" y="20019"/>
                </a:cubicBezTo>
                <a:cubicBezTo>
                  <a:pt x="11199" y="20010"/>
                  <a:pt x="11198" y="20001"/>
                  <a:pt x="11198" y="19991"/>
                </a:cubicBezTo>
                <a:lnTo>
                  <a:pt x="11198" y="7987"/>
                </a:lnTo>
                <a:close/>
                <a:moveTo>
                  <a:pt x="15879" y="11139"/>
                </a:moveTo>
                <a:cubicBezTo>
                  <a:pt x="14693" y="11139"/>
                  <a:pt x="14681" y="11906"/>
                  <a:pt x="14681" y="11938"/>
                </a:cubicBezTo>
                <a:lnTo>
                  <a:pt x="14681" y="13152"/>
                </a:lnTo>
                <a:cubicBezTo>
                  <a:pt x="14681" y="13185"/>
                  <a:pt x="14693" y="13952"/>
                  <a:pt x="15879" y="13952"/>
                </a:cubicBezTo>
                <a:cubicBezTo>
                  <a:pt x="16100" y="13952"/>
                  <a:pt x="16282" y="13769"/>
                  <a:pt x="16282" y="13547"/>
                </a:cubicBezTo>
                <a:cubicBezTo>
                  <a:pt x="16282" y="13325"/>
                  <a:pt x="16100" y="13152"/>
                  <a:pt x="15879" y="13152"/>
                </a:cubicBezTo>
                <a:cubicBezTo>
                  <a:pt x="15626" y="13152"/>
                  <a:pt x="15515" y="13100"/>
                  <a:pt x="15477" y="13077"/>
                </a:cubicBezTo>
                <a:lnTo>
                  <a:pt x="15477" y="12014"/>
                </a:lnTo>
                <a:cubicBezTo>
                  <a:pt x="15515" y="11990"/>
                  <a:pt x="15626" y="11938"/>
                  <a:pt x="15879" y="11938"/>
                </a:cubicBezTo>
                <a:cubicBezTo>
                  <a:pt x="16100" y="11938"/>
                  <a:pt x="16282" y="11765"/>
                  <a:pt x="16282" y="11543"/>
                </a:cubicBezTo>
                <a:cubicBezTo>
                  <a:pt x="16282" y="11321"/>
                  <a:pt x="16100" y="11139"/>
                  <a:pt x="15879" y="11139"/>
                </a:cubicBezTo>
                <a:close/>
              </a:path>
            </a:pathLst>
          </a:custGeom>
          <a:solidFill>
            <a:srgbClr val="6A7F10"/>
          </a:solidFill>
          <a:ln w="12700">
            <a:miter lim="400000"/>
          </a:ln>
        </p:spPr>
        <p:txBody>
          <a:bodyPr lIns="19049" tIns="19049" rIns="19049" bIns="19049" anchor="ctr"/>
          <a:lstStyle/>
          <a:p>
            <a:pPr defTabSz="228577">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sp>
        <p:nvSpPr>
          <p:cNvPr id="41" name="Shape 974"/>
          <p:cNvSpPr/>
          <p:nvPr userDrawn="1"/>
        </p:nvSpPr>
        <p:spPr>
          <a:xfrm>
            <a:off x="7954429" y="5311881"/>
            <a:ext cx="419557" cy="410492"/>
          </a:xfrm>
          <a:custGeom>
            <a:avLst/>
            <a:gdLst/>
            <a:ahLst/>
            <a:cxnLst>
              <a:cxn ang="0">
                <a:pos x="wd2" y="hd2"/>
              </a:cxn>
              <a:cxn ang="5400000">
                <a:pos x="wd2" y="hd2"/>
              </a:cxn>
              <a:cxn ang="10800000">
                <a:pos x="wd2" y="hd2"/>
              </a:cxn>
              <a:cxn ang="16200000">
                <a:pos x="wd2" y="hd2"/>
              </a:cxn>
            </a:cxnLst>
            <a:rect l="0" t="0" r="r" b="b"/>
            <a:pathLst>
              <a:path w="21600" h="21600" extrusionOk="0">
                <a:moveTo>
                  <a:pt x="5797" y="0"/>
                </a:moveTo>
                <a:lnTo>
                  <a:pt x="5797" y="926"/>
                </a:lnTo>
                <a:lnTo>
                  <a:pt x="592" y="926"/>
                </a:lnTo>
                <a:lnTo>
                  <a:pt x="592" y="20830"/>
                </a:lnTo>
                <a:lnTo>
                  <a:pt x="0" y="20830"/>
                </a:lnTo>
                <a:lnTo>
                  <a:pt x="0" y="21600"/>
                </a:lnTo>
                <a:lnTo>
                  <a:pt x="592" y="21600"/>
                </a:lnTo>
                <a:cubicBezTo>
                  <a:pt x="592" y="21600"/>
                  <a:pt x="13236" y="21600"/>
                  <a:pt x="13236" y="21600"/>
                </a:cubicBezTo>
                <a:lnTo>
                  <a:pt x="13236" y="926"/>
                </a:lnTo>
                <a:lnTo>
                  <a:pt x="10679" y="926"/>
                </a:lnTo>
                <a:lnTo>
                  <a:pt x="10679" y="0"/>
                </a:lnTo>
                <a:lnTo>
                  <a:pt x="5797" y="0"/>
                </a:lnTo>
                <a:close/>
                <a:moveTo>
                  <a:pt x="6551" y="770"/>
                </a:moveTo>
                <a:lnTo>
                  <a:pt x="9925" y="770"/>
                </a:lnTo>
                <a:lnTo>
                  <a:pt x="9925" y="1697"/>
                </a:lnTo>
                <a:lnTo>
                  <a:pt x="12483" y="1697"/>
                </a:lnTo>
                <a:lnTo>
                  <a:pt x="12483" y="20830"/>
                </a:lnTo>
                <a:lnTo>
                  <a:pt x="8283" y="20830"/>
                </a:lnTo>
                <a:lnTo>
                  <a:pt x="8283" y="16766"/>
                </a:lnTo>
                <a:lnTo>
                  <a:pt x="5546" y="16766"/>
                </a:lnTo>
                <a:lnTo>
                  <a:pt x="5546" y="20830"/>
                </a:lnTo>
                <a:lnTo>
                  <a:pt x="1346" y="20830"/>
                </a:lnTo>
                <a:cubicBezTo>
                  <a:pt x="1346" y="20830"/>
                  <a:pt x="1346" y="1697"/>
                  <a:pt x="1346" y="1697"/>
                </a:cubicBezTo>
                <a:lnTo>
                  <a:pt x="6551" y="1697"/>
                </a:lnTo>
                <a:lnTo>
                  <a:pt x="6551" y="770"/>
                </a:lnTo>
                <a:close/>
                <a:moveTo>
                  <a:pt x="3159" y="3522"/>
                </a:moveTo>
                <a:cubicBezTo>
                  <a:pt x="3159" y="3522"/>
                  <a:pt x="3159" y="5760"/>
                  <a:pt x="3159" y="5760"/>
                </a:cubicBezTo>
                <a:lnTo>
                  <a:pt x="3913" y="5760"/>
                </a:lnTo>
                <a:lnTo>
                  <a:pt x="3913" y="3522"/>
                </a:lnTo>
                <a:lnTo>
                  <a:pt x="3159" y="3522"/>
                </a:lnTo>
                <a:close/>
                <a:moveTo>
                  <a:pt x="5456" y="3522"/>
                </a:moveTo>
                <a:lnTo>
                  <a:pt x="5456" y="5760"/>
                </a:lnTo>
                <a:lnTo>
                  <a:pt x="6210" y="5760"/>
                </a:lnTo>
                <a:cubicBezTo>
                  <a:pt x="6210" y="5760"/>
                  <a:pt x="6210" y="3522"/>
                  <a:pt x="6210" y="3522"/>
                </a:cubicBezTo>
                <a:lnTo>
                  <a:pt x="5456" y="3522"/>
                </a:lnTo>
                <a:close/>
                <a:moveTo>
                  <a:pt x="7753" y="3522"/>
                </a:moveTo>
                <a:lnTo>
                  <a:pt x="7753" y="5760"/>
                </a:lnTo>
                <a:lnTo>
                  <a:pt x="8507" y="5760"/>
                </a:lnTo>
                <a:cubicBezTo>
                  <a:pt x="8507" y="5760"/>
                  <a:pt x="8507" y="3522"/>
                  <a:pt x="8507" y="3522"/>
                </a:cubicBezTo>
                <a:lnTo>
                  <a:pt x="7753" y="3522"/>
                </a:lnTo>
                <a:close/>
                <a:moveTo>
                  <a:pt x="10051" y="3522"/>
                </a:moveTo>
                <a:lnTo>
                  <a:pt x="10051" y="5760"/>
                </a:lnTo>
                <a:lnTo>
                  <a:pt x="10804" y="5760"/>
                </a:lnTo>
                <a:cubicBezTo>
                  <a:pt x="10804" y="5760"/>
                  <a:pt x="10804" y="3522"/>
                  <a:pt x="10804" y="3522"/>
                </a:cubicBezTo>
                <a:lnTo>
                  <a:pt x="10051" y="3522"/>
                </a:lnTo>
                <a:close/>
                <a:moveTo>
                  <a:pt x="14071" y="4696"/>
                </a:moveTo>
                <a:lnTo>
                  <a:pt x="14071" y="5466"/>
                </a:lnTo>
                <a:lnTo>
                  <a:pt x="15130" y="5466"/>
                </a:lnTo>
                <a:lnTo>
                  <a:pt x="15130" y="7200"/>
                </a:lnTo>
                <a:lnTo>
                  <a:pt x="14071" y="7200"/>
                </a:lnTo>
                <a:lnTo>
                  <a:pt x="14071" y="7961"/>
                </a:lnTo>
                <a:lnTo>
                  <a:pt x="20254" y="7961"/>
                </a:lnTo>
                <a:lnTo>
                  <a:pt x="20254" y="20820"/>
                </a:lnTo>
                <a:lnTo>
                  <a:pt x="18513" y="20820"/>
                </a:lnTo>
                <a:lnTo>
                  <a:pt x="18513" y="17445"/>
                </a:lnTo>
                <a:lnTo>
                  <a:pt x="15884" y="17445"/>
                </a:lnTo>
                <a:lnTo>
                  <a:pt x="15884" y="20820"/>
                </a:lnTo>
                <a:lnTo>
                  <a:pt x="14071" y="20820"/>
                </a:lnTo>
                <a:lnTo>
                  <a:pt x="14071" y="21591"/>
                </a:lnTo>
                <a:lnTo>
                  <a:pt x="21008" y="21591"/>
                </a:lnTo>
                <a:lnTo>
                  <a:pt x="21600" y="21591"/>
                </a:lnTo>
                <a:lnTo>
                  <a:pt x="21600" y="20820"/>
                </a:lnTo>
                <a:lnTo>
                  <a:pt x="21008" y="20820"/>
                </a:lnTo>
                <a:cubicBezTo>
                  <a:pt x="21008" y="20820"/>
                  <a:pt x="21008" y="7200"/>
                  <a:pt x="21008" y="7200"/>
                </a:cubicBezTo>
                <a:lnTo>
                  <a:pt x="15884" y="7200"/>
                </a:lnTo>
                <a:lnTo>
                  <a:pt x="15884" y="4696"/>
                </a:lnTo>
                <a:lnTo>
                  <a:pt x="14071" y="4696"/>
                </a:lnTo>
                <a:close/>
                <a:moveTo>
                  <a:pt x="3159" y="7925"/>
                </a:moveTo>
                <a:cubicBezTo>
                  <a:pt x="3159" y="7925"/>
                  <a:pt x="3159" y="10163"/>
                  <a:pt x="3159" y="10163"/>
                </a:cubicBezTo>
                <a:lnTo>
                  <a:pt x="3913" y="10163"/>
                </a:lnTo>
                <a:lnTo>
                  <a:pt x="3913" y="7925"/>
                </a:lnTo>
                <a:lnTo>
                  <a:pt x="3159" y="7925"/>
                </a:lnTo>
                <a:close/>
                <a:moveTo>
                  <a:pt x="5456" y="7925"/>
                </a:moveTo>
                <a:lnTo>
                  <a:pt x="5456" y="10163"/>
                </a:lnTo>
                <a:lnTo>
                  <a:pt x="6210" y="10163"/>
                </a:lnTo>
                <a:cubicBezTo>
                  <a:pt x="6210" y="10163"/>
                  <a:pt x="6210" y="7925"/>
                  <a:pt x="6210" y="7925"/>
                </a:cubicBezTo>
                <a:lnTo>
                  <a:pt x="5456" y="7925"/>
                </a:lnTo>
                <a:close/>
                <a:moveTo>
                  <a:pt x="7753" y="7925"/>
                </a:moveTo>
                <a:lnTo>
                  <a:pt x="7753" y="10163"/>
                </a:lnTo>
                <a:lnTo>
                  <a:pt x="8507" y="10163"/>
                </a:lnTo>
                <a:cubicBezTo>
                  <a:pt x="8507" y="10163"/>
                  <a:pt x="8507" y="7925"/>
                  <a:pt x="8507" y="7925"/>
                </a:cubicBezTo>
                <a:lnTo>
                  <a:pt x="7753" y="7925"/>
                </a:lnTo>
                <a:close/>
                <a:moveTo>
                  <a:pt x="10051" y="7925"/>
                </a:moveTo>
                <a:lnTo>
                  <a:pt x="10051" y="10163"/>
                </a:lnTo>
                <a:lnTo>
                  <a:pt x="10804" y="10163"/>
                </a:lnTo>
                <a:cubicBezTo>
                  <a:pt x="10804" y="10163"/>
                  <a:pt x="10804" y="7925"/>
                  <a:pt x="10804" y="7925"/>
                </a:cubicBezTo>
                <a:lnTo>
                  <a:pt x="10051" y="7925"/>
                </a:lnTo>
                <a:close/>
                <a:moveTo>
                  <a:pt x="15220" y="9979"/>
                </a:moveTo>
                <a:lnTo>
                  <a:pt x="15220" y="11804"/>
                </a:lnTo>
                <a:lnTo>
                  <a:pt x="15973" y="11804"/>
                </a:lnTo>
                <a:cubicBezTo>
                  <a:pt x="15973" y="11804"/>
                  <a:pt x="15973" y="9979"/>
                  <a:pt x="15973" y="9979"/>
                </a:cubicBezTo>
                <a:lnTo>
                  <a:pt x="15220" y="9979"/>
                </a:lnTo>
                <a:close/>
                <a:moveTo>
                  <a:pt x="17804" y="9979"/>
                </a:moveTo>
                <a:lnTo>
                  <a:pt x="17804" y="11804"/>
                </a:lnTo>
                <a:lnTo>
                  <a:pt x="18558" y="11804"/>
                </a:lnTo>
                <a:cubicBezTo>
                  <a:pt x="18558" y="11804"/>
                  <a:pt x="18558" y="9979"/>
                  <a:pt x="18558" y="9979"/>
                </a:cubicBezTo>
                <a:lnTo>
                  <a:pt x="17804" y="9979"/>
                </a:lnTo>
                <a:close/>
                <a:moveTo>
                  <a:pt x="3159" y="12327"/>
                </a:moveTo>
                <a:cubicBezTo>
                  <a:pt x="3159" y="12327"/>
                  <a:pt x="3159" y="14565"/>
                  <a:pt x="3159" y="14565"/>
                </a:cubicBezTo>
                <a:lnTo>
                  <a:pt x="3913" y="14565"/>
                </a:lnTo>
                <a:lnTo>
                  <a:pt x="3913" y="12327"/>
                </a:lnTo>
                <a:lnTo>
                  <a:pt x="3159" y="12327"/>
                </a:lnTo>
                <a:close/>
                <a:moveTo>
                  <a:pt x="5456" y="12327"/>
                </a:moveTo>
                <a:lnTo>
                  <a:pt x="5456" y="14565"/>
                </a:lnTo>
                <a:lnTo>
                  <a:pt x="6210" y="14565"/>
                </a:lnTo>
                <a:cubicBezTo>
                  <a:pt x="6210" y="14565"/>
                  <a:pt x="6210" y="12327"/>
                  <a:pt x="6210" y="12327"/>
                </a:cubicBezTo>
                <a:lnTo>
                  <a:pt x="5456" y="12327"/>
                </a:lnTo>
                <a:close/>
                <a:moveTo>
                  <a:pt x="7753" y="12327"/>
                </a:moveTo>
                <a:lnTo>
                  <a:pt x="7753" y="14565"/>
                </a:lnTo>
                <a:lnTo>
                  <a:pt x="8507" y="14565"/>
                </a:lnTo>
                <a:cubicBezTo>
                  <a:pt x="8507" y="14565"/>
                  <a:pt x="8507" y="12327"/>
                  <a:pt x="8507" y="12327"/>
                </a:cubicBezTo>
                <a:lnTo>
                  <a:pt x="7753" y="12327"/>
                </a:lnTo>
                <a:close/>
                <a:moveTo>
                  <a:pt x="10051" y="12327"/>
                </a:moveTo>
                <a:lnTo>
                  <a:pt x="10051" y="14565"/>
                </a:lnTo>
                <a:lnTo>
                  <a:pt x="10804" y="14565"/>
                </a:lnTo>
                <a:cubicBezTo>
                  <a:pt x="10804" y="14565"/>
                  <a:pt x="10804" y="12327"/>
                  <a:pt x="10804" y="12327"/>
                </a:cubicBezTo>
                <a:lnTo>
                  <a:pt x="10051" y="12327"/>
                </a:lnTo>
                <a:close/>
                <a:moveTo>
                  <a:pt x="15220" y="13795"/>
                </a:moveTo>
                <a:cubicBezTo>
                  <a:pt x="15220" y="13795"/>
                  <a:pt x="15220" y="15620"/>
                  <a:pt x="15220" y="15620"/>
                </a:cubicBezTo>
                <a:lnTo>
                  <a:pt x="15973" y="15620"/>
                </a:lnTo>
                <a:lnTo>
                  <a:pt x="15973" y="13795"/>
                </a:lnTo>
                <a:lnTo>
                  <a:pt x="15220" y="13795"/>
                </a:lnTo>
                <a:close/>
                <a:moveTo>
                  <a:pt x="17804" y="13795"/>
                </a:moveTo>
                <a:cubicBezTo>
                  <a:pt x="17804" y="13795"/>
                  <a:pt x="17804" y="15620"/>
                  <a:pt x="17804" y="15620"/>
                </a:cubicBezTo>
                <a:lnTo>
                  <a:pt x="18558" y="15620"/>
                </a:lnTo>
                <a:lnTo>
                  <a:pt x="18558" y="13795"/>
                </a:lnTo>
                <a:lnTo>
                  <a:pt x="17804" y="13795"/>
                </a:lnTo>
                <a:close/>
                <a:moveTo>
                  <a:pt x="3159" y="17023"/>
                </a:moveTo>
                <a:cubicBezTo>
                  <a:pt x="3159" y="17023"/>
                  <a:pt x="3159" y="19261"/>
                  <a:pt x="3159" y="19261"/>
                </a:cubicBezTo>
                <a:lnTo>
                  <a:pt x="3913" y="19261"/>
                </a:lnTo>
                <a:lnTo>
                  <a:pt x="3913" y="17023"/>
                </a:lnTo>
                <a:lnTo>
                  <a:pt x="3159" y="17023"/>
                </a:lnTo>
                <a:close/>
                <a:moveTo>
                  <a:pt x="10051" y="17023"/>
                </a:moveTo>
                <a:lnTo>
                  <a:pt x="10051" y="19261"/>
                </a:lnTo>
                <a:lnTo>
                  <a:pt x="10804" y="19261"/>
                </a:lnTo>
                <a:cubicBezTo>
                  <a:pt x="10804" y="19261"/>
                  <a:pt x="10804" y="17023"/>
                  <a:pt x="10804" y="17023"/>
                </a:cubicBezTo>
                <a:lnTo>
                  <a:pt x="10051" y="17023"/>
                </a:lnTo>
                <a:close/>
                <a:moveTo>
                  <a:pt x="6300" y="17537"/>
                </a:moveTo>
                <a:lnTo>
                  <a:pt x="7529" y="17537"/>
                </a:lnTo>
                <a:cubicBezTo>
                  <a:pt x="7529" y="17537"/>
                  <a:pt x="7529" y="20830"/>
                  <a:pt x="7529" y="20830"/>
                </a:cubicBezTo>
                <a:lnTo>
                  <a:pt x="6300" y="20830"/>
                </a:lnTo>
                <a:lnTo>
                  <a:pt x="6300" y="17537"/>
                </a:lnTo>
                <a:close/>
                <a:moveTo>
                  <a:pt x="16629" y="18216"/>
                </a:moveTo>
                <a:lnTo>
                  <a:pt x="17759" y="18216"/>
                </a:lnTo>
                <a:cubicBezTo>
                  <a:pt x="17759" y="18216"/>
                  <a:pt x="17759" y="20820"/>
                  <a:pt x="17759" y="20820"/>
                </a:cubicBezTo>
                <a:lnTo>
                  <a:pt x="16629" y="20820"/>
                </a:lnTo>
                <a:lnTo>
                  <a:pt x="16629" y="18216"/>
                </a:lnTo>
                <a:close/>
              </a:path>
            </a:pathLst>
          </a:custGeom>
          <a:solidFill>
            <a:srgbClr val="6A7F10"/>
          </a:solidFill>
          <a:ln w="12700">
            <a:miter lim="400000"/>
          </a:ln>
        </p:spPr>
        <p:txBody>
          <a:bodyPr lIns="19049" tIns="19049" rIns="19049" bIns="19049" anchor="ctr"/>
          <a:lstStyle/>
          <a:p>
            <a:pPr defTabSz="228577">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sp>
        <p:nvSpPr>
          <p:cNvPr id="42" name="Shape 978"/>
          <p:cNvSpPr/>
          <p:nvPr userDrawn="1"/>
        </p:nvSpPr>
        <p:spPr>
          <a:xfrm>
            <a:off x="9261078" y="5300130"/>
            <a:ext cx="646703" cy="419483"/>
          </a:xfrm>
          <a:custGeom>
            <a:avLst/>
            <a:gdLst/>
            <a:ahLst/>
            <a:cxnLst>
              <a:cxn ang="0">
                <a:pos x="wd2" y="hd2"/>
              </a:cxn>
              <a:cxn ang="5400000">
                <a:pos x="wd2" y="hd2"/>
              </a:cxn>
              <a:cxn ang="10800000">
                <a:pos x="wd2" y="hd2"/>
              </a:cxn>
              <a:cxn ang="16200000">
                <a:pos x="wd2" y="hd2"/>
              </a:cxn>
            </a:cxnLst>
            <a:rect l="0" t="0" r="r" b="b"/>
            <a:pathLst>
              <a:path w="21600" h="21600" extrusionOk="0">
                <a:moveTo>
                  <a:pt x="10757" y="0"/>
                </a:moveTo>
                <a:cubicBezTo>
                  <a:pt x="10757" y="0"/>
                  <a:pt x="10447" y="637"/>
                  <a:pt x="10447" y="638"/>
                </a:cubicBezTo>
                <a:cubicBezTo>
                  <a:pt x="10347" y="845"/>
                  <a:pt x="7978" y="5754"/>
                  <a:pt x="7978" y="8869"/>
                </a:cubicBezTo>
                <a:cubicBezTo>
                  <a:pt x="7978" y="11232"/>
                  <a:pt x="9225" y="13153"/>
                  <a:pt x="10757" y="13153"/>
                </a:cubicBezTo>
                <a:cubicBezTo>
                  <a:pt x="12290" y="13153"/>
                  <a:pt x="13536" y="11232"/>
                  <a:pt x="13536" y="8869"/>
                </a:cubicBezTo>
                <a:cubicBezTo>
                  <a:pt x="13536" y="5754"/>
                  <a:pt x="11168" y="845"/>
                  <a:pt x="11068" y="638"/>
                </a:cubicBezTo>
                <a:lnTo>
                  <a:pt x="10757" y="0"/>
                </a:lnTo>
                <a:close/>
                <a:moveTo>
                  <a:pt x="10757" y="2034"/>
                </a:moveTo>
                <a:cubicBezTo>
                  <a:pt x="11389" y="3449"/>
                  <a:pt x="12758" y="6768"/>
                  <a:pt x="12758" y="8869"/>
                </a:cubicBezTo>
                <a:cubicBezTo>
                  <a:pt x="12758" y="10570"/>
                  <a:pt x="11861" y="11953"/>
                  <a:pt x="10757" y="11953"/>
                </a:cubicBezTo>
                <a:cubicBezTo>
                  <a:pt x="9654" y="11953"/>
                  <a:pt x="8757" y="10570"/>
                  <a:pt x="8757" y="8869"/>
                </a:cubicBezTo>
                <a:cubicBezTo>
                  <a:pt x="8757" y="6768"/>
                  <a:pt x="10126" y="3449"/>
                  <a:pt x="10757" y="2034"/>
                </a:cubicBezTo>
                <a:close/>
                <a:moveTo>
                  <a:pt x="0" y="15572"/>
                </a:moveTo>
                <a:lnTo>
                  <a:pt x="0" y="16172"/>
                </a:lnTo>
                <a:cubicBezTo>
                  <a:pt x="860" y="16172"/>
                  <a:pt x="1277" y="16457"/>
                  <a:pt x="1721" y="16753"/>
                </a:cubicBezTo>
                <a:cubicBezTo>
                  <a:pt x="1739" y="16765"/>
                  <a:pt x="1758" y="16779"/>
                  <a:pt x="1776" y="16791"/>
                </a:cubicBezTo>
                <a:cubicBezTo>
                  <a:pt x="2220" y="17086"/>
                  <a:pt x="2696" y="17372"/>
                  <a:pt x="3600" y="17372"/>
                </a:cubicBezTo>
                <a:cubicBezTo>
                  <a:pt x="4540" y="17372"/>
                  <a:pt x="5018" y="17060"/>
                  <a:pt x="5479" y="16753"/>
                </a:cubicBezTo>
                <a:cubicBezTo>
                  <a:pt x="5923" y="16457"/>
                  <a:pt x="6341" y="16172"/>
                  <a:pt x="7200" y="16172"/>
                </a:cubicBezTo>
                <a:cubicBezTo>
                  <a:pt x="8060" y="16172"/>
                  <a:pt x="8477" y="16457"/>
                  <a:pt x="8921" y="16753"/>
                </a:cubicBezTo>
                <a:cubicBezTo>
                  <a:pt x="9382" y="17060"/>
                  <a:pt x="9860" y="17372"/>
                  <a:pt x="10800" y="17372"/>
                </a:cubicBezTo>
                <a:cubicBezTo>
                  <a:pt x="11740" y="17372"/>
                  <a:pt x="12212" y="17060"/>
                  <a:pt x="12673" y="16753"/>
                </a:cubicBezTo>
                <a:cubicBezTo>
                  <a:pt x="13117" y="16457"/>
                  <a:pt x="13540" y="16172"/>
                  <a:pt x="14400" y="16172"/>
                </a:cubicBezTo>
                <a:cubicBezTo>
                  <a:pt x="15260" y="16172"/>
                  <a:pt x="15677" y="16457"/>
                  <a:pt x="16121" y="16753"/>
                </a:cubicBezTo>
                <a:cubicBezTo>
                  <a:pt x="16582" y="17060"/>
                  <a:pt x="17060" y="17372"/>
                  <a:pt x="18000" y="17372"/>
                </a:cubicBezTo>
                <a:cubicBezTo>
                  <a:pt x="18940" y="17372"/>
                  <a:pt x="19418" y="17060"/>
                  <a:pt x="19879" y="16753"/>
                </a:cubicBezTo>
                <a:cubicBezTo>
                  <a:pt x="20051" y="16639"/>
                  <a:pt x="20216" y="16529"/>
                  <a:pt x="20408" y="16434"/>
                </a:cubicBezTo>
                <a:cubicBezTo>
                  <a:pt x="20711" y="16285"/>
                  <a:pt x="21073" y="16172"/>
                  <a:pt x="21600" y="16172"/>
                </a:cubicBezTo>
                <a:lnTo>
                  <a:pt x="21600" y="15572"/>
                </a:lnTo>
                <a:cubicBezTo>
                  <a:pt x="21090" y="15572"/>
                  <a:pt x="20717" y="15672"/>
                  <a:pt x="20408" y="15806"/>
                </a:cubicBezTo>
                <a:cubicBezTo>
                  <a:pt x="20148" y="15920"/>
                  <a:pt x="19932" y="16060"/>
                  <a:pt x="19721" y="16200"/>
                </a:cubicBezTo>
                <a:cubicBezTo>
                  <a:pt x="19277" y="16496"/>
                  <a:pt x="18860" y="16772"/>
                  <a:pt x="18000" y="16772"/>
                </a:cubicBezTo>
                <a:cubicBezTo>
                  <a:pt x="17140" y="16772"/>
                  <a:pt x="16723" y="16496"/>
                  <a:pt x="16279" y="16200"/>
                </a:cubicBezTo>
                <a:cubicBezTo>
                  <a:pt x="15818" y="15893"/>
                  <a:pt x="15340" y="15572"/>
                  <a:pt x="14400" y="15572"/>
                </a:cubicBezTo>
                <a:cubicBezTo>
                  <a:pt x="13460" y="15572"/>
                  <a:pt x="12982" y="15893"/>
                  <a:pt x="12521" y="16200"/>
                </a:cubicBezTo>
                <a:cubicBezTo>
                  <a:pt x="12077" y="16496"/>
                  <a:pt x="11660" y="16772"/>
                  <a:pt x="10800" y="16772"/>
                </a:cubicBezTo>
                <a:cubicBezTo>
                  <a:pt x="9940" y="16772"/>
                  <a:pt x="9517" y="16496"/>
                  <a:pt x="9073" y="16200"/>
                </a:cubicBezTo>
                <a:cubicBezTo>
                  <a:pt x="8612" y="15893"/>
                  <a:pt x="8140" y="15572"/>
                  <a:pt x="7200" y="15572"/>
                </a:cubicBezTo>
                <a:cubicBezTo>
                  <a:pt x="6260" y="15572"/>
                  <a:pt x="5782" y="15893"/>
                  <a:pt x="5321" y="16200"/>
                </a:cubicBezTo>
                <a:cubicBezTo>
                  <a:pt x="4877" y="16496"/>
                  <a:pt x="4460" y="16772"/>
                  <a:pt x="3600" y="16772"/>
                </a:cubicBezTo>
                <a:cubicBezTo>
                  <a:pt x="2740" y="16772"/>
                  <a:pt x="2323" y="16496"/>
                  <a:pt x="1879" y="16200"/>
                </a:cubicBezTo>
                <a:cubicBezTo>
                  <a:pt x="1846" y="16178"/>
                  <a:pt x="1809" y="16156"/>
                  <a:pt x="1776" y="16134"/>
                </a:cubicBezTo>
                <a:cubicBezTo>
                  <a:pt x="1344" y="15850"/>
                  <a:pt x="873" y="15572"/>
                  <a:pt x="0" y="15572"/>
                </a:cubicBezTo>
                <a:close/>
                <a:moveTo>
                  <a:pt x="0" y="19800"/>
                </a:moveTo>
                <a:lnTo>
                  <a:pt x="0" y="20400"/>
                </a:lnTo>
                <a:cubicBezTo>
                  <a:pt x="860" y="20400"/>
                  <a:pt x="1277" y="20676"/>
                  <a:pt x="1721" y="20972"/>
                </a:cubicBezTo>
                <a:cubicBezTo>
                  <a:pt x="1739" y="20984"/>
                  <a:pt x="1758" y="20997"/>
                  <a:pt x="1776" y="21009"/>
                </a:cubicBezTo>
                <a:cubicBezTo>
                  <a:pt x="2220" y="21305"/>
                  <a:pt x="2696" y="21600"/>
                  <a:pt x="3600" y="21600"/>
                </a:cubicBezTo>
                <a:cubicBezTo>
                  <a:pt x="4540" y="21600"/>
                  <a:pt x="5018" y="21279"/>
                  <a:pt x="5479" y="20972"/>
                </a:cubicBezTo>
                <a:cubicBezTo>
                  <a:pt x="5923" y="20676"/>
                  <a:pt x="6341" y="20400"/>
                  <a:pt x="7200" y="20400"/>
                </a:cubicBezTo>
                <a:cubicBezTo>
                  <a:pt x="8060" y="20400"/>
                  <a:pt x="8477" y="20676"/>
                  <a:pt x="8921" y="20972"/>
                </a:cubicBezTo>
                <a:cubicBezTo>
                  <a:pt x="9382" y="21279"/>
                  <a:pt x="9860" y="21600"/>
                  <a:pt x="10800" y="21600"/>
                </a:cubicBezTo>
                <a:cubicBezTo>
                  <a:pt x="11740" y="21600"/>
                  <a:pt x="12212" y="21279"/>
                  <a:pt x="12673" y="20972"/>
                </a:cubicBezTo>
                <a:cubicBezTo>
                  <a:pt x="13117" y="20676"/>
                  <a:pt x="13540" y="20400"/>
                  <a:pt x="14400" y="20400"/>
                </a:cubicBezTo>
                <a:cubicBezTo>
                  <a:pt x="15260" y="20400"/>
                  <a:pt x="15677" y="20676"/>
                  <a:pt x="16121" y="20972"/>
                </a:cubicBezTo>
                <a:cubicBezTo>
                  <a:pt x="16582" y="21279"/>
                  <a:pt x="17060" y="21600"/>
                  <a:pt x="18000" y="21600"/>
                </a:cubicBezTo>
                <a:cubicBezTo>
                  <a:pt x="18940" y="21600"/>
                  <a:pt x="19418" y="21279"/>
                  <a:pt x="19879" y="20972"/>
                </a:cubicBezTo>
                <a:cubicBezTo>
                  <a:pt x="20051" y="20857"/>
                  <a:pt x="20216" y="20748"/>
                  <a:pt x="20408" y="20653"/>
                </a:cubicBezTo>
                <a:cubicBezTo>
                  <a:pt x="20711" y="20504"/>
                  <a:pt x="21073" y="20400"/>
                  <a:pt x="21600" y="20400"/>
                </a:cubicBezTo>
                <a:lnTo>
                  <a:pt x="21600" y="19800"/>
                </a:lnTo>
                <a:cubicBezTo>
                  <a:pt x="21090" y="19800"/>
                  <a:pt x="20717" y="19890"/>
                  <a:pt x="20408" y="20025"/>
                </a:cubicBezTo>
                <a:cubicBezTo>
                  <a:pt x="20148" y="20138"/>
                  <a:pt x="19932" y="20288"/>
                  <a:pt x="19721" y="20428"/>
                </a:cubicBezTo>
                <a:cubicBezTo>
                  <a:pt x="19277" y="20724"/>
                  <a:pt x="18860" y="21000"/>
                  <a:pt x="18000" y="21000"/>
                </a:cubicBezTo>
                <a:cubicBezTo>
                  <a:pt x="17140" y="21000"/>
                  <a:pt x="16723" y="20724"/>
                  <a:pt x="16279" y="20428"/>
                </a:cubicBezTo>
                <a:cubicBezTo>
                  <a:pt x="15818" y="20121"/>
                  <a:pt x="15340" y="19800"/>
                  <a:pt x="14400" y="19800"/>
                </a:cubicBezTo>
                <a:cubicBezTo>
                  <a:pt x="13460" y="19800"/>
                  <a:pt x="12982" y="20121"/>
                  <a:pt x="12521" y="20428"/>
                </a:cubicBezTo>
                <a:cubicBezTo>
                  <a:pt x="12077" y="20724"/>
                  <a:pt x="11660" y="21000"/>
                  <a:pt x="10800" y="21000"/>
                </a:cubicBezTo>
                <a:cubicBezTo>
                  <a:pt x="9940" y="21000"/>
                  <a:pt x="9517" y="20724"/>
                  <a:pt x="9073" y="20428"/>
                </a:cubicBezTo>
                <a:cubicBezTo>
                  <a:pt x="8612" y="20121"/>
                  <a:pt x="8140" y="19800"/>
                  <a:pt x="7200" y="19800"/>
                </a:cubicBezTo>
                <a:cubicBezTo>
                  <a:pt x="6260" y="19800"/>
                  <a:pt x="5782" y="20121"/>
                  <a:pt x="5321" y="20428"/>
                </a:cubicBezTo>
                <a:cubicBezTo>
                  <a:pt x="4877" y="20724"/>
                  <a:pt x="4460" y="21000"/>
                  <a:pt x="3600" y="21000"/>
                </a:cubicBezTo>
                <a:cubicBezTo>
                  <a:pt x="2740" y="21000"/>
                  <a:pt x="2323" y="20724"/>
                  <a:pt x="1879" y="20428"/>
                </a:cubicBezTo>
                <a:cubicBezTo>
                  <a:pt x="1846" y="20406"/>
                  <a:pt x="1809" y="20385"/>
                  <a:pt x="1776" y="20362"/>
                </a:cubicBezTo>
                <a:cubicBezTo>
                  <a:pt x="1344" y="20078"/>
                  <a:pt x="873" y="19800"/>
                  <a:pt x="0" y="19800"/>
                </a:cubicBezTo>
                <a:close/>
              </a:path>
            </a:pathLst>
          </a:custGeom>
          <a:solidFill>
            <a:srgbClr val="6A7F10"/>
          </a:solidFill>
          <a:ln w="12700">
            <a:miter lim="400000"/>
          </a:ln>
        </p:spPr>
        <p:txBody>
          <a:bodyPr lIns="19049" tIns="19049" rIns="19049" bIns="19049" anchor="ctr"/>
          <a:lstStyle/>
          <a:p>
            <a:pPr defTabSz="228577">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pic>
        <p:nvPicPr>
          <p:cNvPr id="56" name="Imagen 5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428081" y="6370706"/>
            <a:ext cx="1440000" cy="299520"/>
          </a:xfrm>
          <a:prstGeom prst="rect">
            <a:avLst/>
          </a:prstGeom>
        </p:spPr>
      </p:pic>
      <p:sp>
        <p:nvSpPr>
          <p:cNvPr id="60" name="Shape 840"/>
          <p:cNvSpPr/>
          <p:nvPr userDrawn="1"/>
        </p:nvSpPr>
        <p:spPr>
          <a:xfrm flipV="1">
            <a:off x="1922795" y="5301984"/>
            <a:ext cx="0" cy="719272"/>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64" name="Shape 840"/>
          <p:cNvSpPr/>
          <p:nvPr userDrawn="1"/>
        </p:nvSpPr>
        <p:spPr>
          <a:xfrm flipV="1">
            <a:off x="3244507" y="5301984"/>
            <a:ext cx="0" cy="719272"/>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66" name="Shape 840"/>
          <p:cNvSpPr/>
          <p:nvPr userDrawn="1"/>
        </p:nvSpPr>
        <p:spPr>
          <a:xfrm flipV="1">
            <a:off x="4756442" y="5301984"/>
            <a:ext cx="0" cy="719272"/>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68" name="Shape 840"/>
          <p:cNvSpPr/>
          <p:nvPr userDrawn="1"/>
        </p:nvSpPr>
        <p:spPr>
          <a:xfrm flipV="1">
            <a:off x="6187454" y="5300130"/>
            <a:ext cx="0" cy="719272"/>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70" name="Shape 840"/>
          <p:cNvSpPr/>
          <p:nvPr userDrawn="1"/>
        </p:nvSpPr>
        <p:spPr>
          <a:xfrm flipV="1">
            <a:off x="7412059" y="5300130"/>
            <a:ext cx="0" cy="719272"/>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72" name="Shape 840"/>
          <p:cNvSpPr/>
          <p:nvPr userDrawn="1"/>
        </p:nvSpPr>
        <p:spPr>
          <a:xfrm flipV="1">
            <a:off x="8956371" y="5300130"/>
            <a:ext cx="0" cy="719272"/>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73" name="Marcador de texto 12"/>
          <p:cNvSpPr>
            <a:spLocks noGrp="1"/>
          </p:cNvSpPr>
          <p:nvPr>
            <p:ph type="body" sz="quarter" idx="12" hasCustomPrompt="1"/>
          </p:nvPr>
        </p:nvSpPr>
        <p:spPr>
          <a:xfrm>
            <a:off x="1057722" y="3629267"/>
            <a:ext cx="7082866" cy="750887"/>
          </a:xfrm>
          <a:prstGeom prst="rect">
            <a:avLst/>
          </a:prstGeom>
        </p:spPr>
        <p:txBody>
          <a:bodyPr lIns="0" tIns="0" rIns="0" bIns="0" anchor="ctr">
            <a:normAutofit/>
          </a:bodyPr>
          <a:lstStyle>
            <a:lvl1pPr marL="0" indent="0">
              <a:lnSpc>
                <a:spcPct val="100000"/>
              </a:lnSpc>
              <a:spcBef>
                <a:spcPts val="0"/>
              </a:spcBef>
              <a:buNone/>
              <a:defRPr sz="2800">
                <a:solidFill>
                  <a:srgbClr val="FFFFFF"/>
                </a:solidFill>
                <a:latin typeface="Trebuchet MS" panose="020B0603020202020204" pitchFamily="34" charset="0"/>
              </a:defRPr>
            </a:lvl1pPr>
          </a:lstStyle>
          <a:p>
            <a:pPr lvl="0"/>
            <a:r>
              <a:rPr lang="es-ES"/>
              <a:t>Texto descriptivo</a:t>
            </a:r>
          </a:p>
        </p:txBody>
      </p:sp>
      <p:sp>
        <p:nvSpPr>
          <p:cNvPr id="49" name="Shape 836"/>
          <p:cNvSpPr/>
          <p:nvPr userDrawn="1"/>
        </p:nvSpPr>
        <p:spPr>
          <a:xfrm>
            <a:off x="1036504" y="5761905"/>
            <a:ext cx="736526" cy="302968"/>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500"/>
              <a:t>RAIL</a:t>
            </a:r>
            <a:endParaRPr sz="1500"/>
          </a:p>
        </p:txBody>
      </p:sp>
      <p:sp>
        <p:nvSpPr>
          <p:cNvPr id="50" name="Shape 836"/>
          <p:cNvSpPr/>
          <p:nvPr userDrawn="1"/>
        </p:nvSpPr>
        <p:spPr>
          <a:xfrm>
            <a:off x="2111348" y="5761905"/>
            <a:ext cx="983394" cy="302968"/>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500"/>
              <a:t>TRANSIT</a:t>
            </a:r>
            <a:endParaRPr sz="1500"/>
          </a:p>
        </p:txBody>
      </p:sp>
      <p:sp>
        <p:nvSpPr>
          <p:cNvPr id="51" name="Shape 836"/>
          <p:cNvSpPr/>
          <p:nvPr userDrawn="1"/>
        </p:nvSpPr>
        <p:spPr>
          <a:xfrm>
            <a:off x="3433059" y="5761905"/>
            <a:ext cx="1133159" cy="302968"/>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500"/>
              <a:t>HIGHWAYS</a:t>
            </a:r>
            <a:endParaRPr sz="1500"/>
          </a:p>
        </p:txBody>
      </p:sp>
      <p:sp>
        <p:nvSpPr>
          <p:cNvPr id="52" name="Shape 836"/>
          <p:cNvSpPr/>
          <p:nvPr userDrawn="1"/>
        </p:nvSpPr>
        <p:spPr>
          <a:xfrm>
            <a:off x="4904534" y="5761905"/>
            <a:ext cx="1133157" cy="302968"/>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500"/>
              <a:t>AIRPORTS</a:t>
            </a:r>
            <a:endParaRPr sz="1500"/>
          </a:p>
        </p:txBody>
      </p:sp>
      <p:sp>
        <p:nvSpPr>
          <p:cNvPr id="53" name="Shape 836"/>
          <p:cNvSpPr/>
          <p:nvPr userDrawn="1"/>
        </p:nvSpPr>
        <p:spPr>
          <a:xfrm>
            <a:off x="6376007" y="5760051"/>
            <a:ext cx="886289" cy="302968"/>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500"/>
              <a:t>PORTS</a:t>
            </a:r>
            <a:endParaRPr sz="1500"/>
          </a:p>
        </p:txBody>
      </p:sp>
      <p:sp>
        <p:nvSpPr>
          <p:cNvPr id="54" name="Shape 836"/>
          <p:cNvSpPr/>
          <p:nvPr userDrawn="1"/>
        </p:nvSpPr>
        <p:spPr>
          <a:xfrm>
            <a:off x="7600611" y="5760051"/>
            <a:ext cx="1171155" cy="302968"/>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500"/>
              <a:t>BUILDINGS</a:t>
            </a:r>
            <a:endParaRPr sz="1500"/>
          </a:p>
        </p:txBody>
      </p:sp>
      <p:sp>
        <p:nvSpPr>
          <p:cNvPr id="55" name="Shape 836"/>
          <p:cNvSpPr/>
          <p:nvPr userDrawn="1"/>
        </p:nvSpPr>
        <p:spPr>
          <a:xfrm>
            <a:off x="8956371" y="5760051"/>
            <a:ext cx="1249811" cy="533800"/>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500"/>
              <a:t>WATER &amp;</a:t>
            </a:r>
          </a:p>
          <a:p>
            <a:pPr algn="ctr"/>
            <a:r>
              <a:rPr lang="es-ES" sz="1500" spc="-100" baseline="0"/>
              <a:t>ENVIRONMENT</a:t>
            </a:r>
            <a:endParaRPr sz="1500" spc="-100" baseline="0"/>
          </a:p>
        </p:txBody>
      </p:sp>
      <p:pic>
        <p:nvPicPr>
          <p:cNvPr id="57" name="Imagen 56"/>
          <p:cNvPicPr>
            <a:picLocks noChangeAspect="1"/>
          </p:cNvPicPr>
          <p:nvPr userDrawn="1"/>
        </p:nvPicPr>
        <p:blipFill>
          <a:blip r:embed="rId4"/>
          <a:stretch>
            <a:fillRect/>
          </a:stretch>
        </p:blipFill>
        <p:spPr>
          <a:xfrm>
            <a:off x="3706367" y="5384875"/>
            <a:ext cx="546816" cy="329975"/>
          </a:xfrm>
          <a:prstGeom prst="rect">
            <a:avLst/>
          </a:prstGeom>
        </p:spPr>
      </p:pic>
      <p:grpSp>
        <p:nvGrpSpPr>
          <p:cNvPr id="48" name="Group 830"/>
          <p:cNvGrpSpPr/>
          <p:nvPr userDrawn="1"/>
        </p:nvGrpSpPr>
        <p:grpSpPr>
          <a:xfrm>
            <a:off x="7012916" y="2708109"/>
            <a:ext cx="417721" cy="417722"/>
            <a:chOff x="0" y="0"/>
            <a:chExt cx="835441" cy="835441"/>
          </a:xfrm>
          <a:solidFill>
            <a:srgbClr val="899F99"/>
          </a:solidFill>
        </p:grpSpPr>
        <p:sp>
          <p:nvSpPr>
            <p:cNvPr id="58" name="Shape 828"/>
            <p:cNvSpPr/>
            <p:nvPr/>
          </p:nvSpPr>
          <p:spPr>
            <a:xfrm flipH="1">
              <a:off x="822740" y="0"/>
              <a:ext cx="1" cy="835442"/>
            </a:xfrm>
            <a:prstGeom prst="line">
              <a:avLst/>
            </a:prstGeom>
            <a:grpFill/>
            <a:ln w="25400" cap="flat">
              <a:solidFill>
                <a:srgbClr val="6A7F10"/>
              </a:solidFill>
              <a:prstDash val="solid"/>
              <a:miter lim="400000"/>
            </a:ln>
            <a:effectLst/>
          </p:spPr>
          <p:txBody>
            <a:bodyPr wrap="square" lIns="35719" tIns="35719" rIns="35719" bIns="35719" numCol="1" anchor="ctr">
              <a:noAutofit/>
            </a:bodyPr>
            <a:lstStyle/>
            <a:p>
              <a:pPr>
                <a:defRPr sz="3200"/>
              </a:pPr>
              <a:endParaRPr sz="1600"/>
            </a:p>
          </p:txBody>
        </p:sp>
        <p:sp>
          <p:nvSpPr>
            <p:cNvPr id="59" name="Shape 829"/>
            <p:cNvSpPr/>
            <p:nvPr/>
          </p:nvSpPr>
          <p:spPr>
            <a:xfrm>
              <a:off x="0" y="822741"/>
              <a:ext cx="835442" cy="1"/>
            </a:xfrm>
            <a:prstGeom prst="line">
              <a:avLst/>
            </a:prstGeom>
            <a:grpFill/>
            <a:ln w="25400" cap="flat">
              <a:solidFill>
                <a:srgbClr val="6A7F10"/>
              </a:solidFill>
              <a:prstDash val="solid"/>
              <a:miter lim="400000"/>
            </a:ln>
            <a:effectLst/>
          </p:spPr>
          <p:txBody>
            <a:bodyPr wrap="square" lIns="35719" tIns="35719" rIns="35719" bIns="35719" numCol="1" anchor="ctr">
              <a:noAutofit/>
            </a:bodyPr>
            <a:lstStyle/>
            <a:p>
              <a:pPr>
                <a:defRPr sz="3200"/>
              </a:pPr>
              <a:endParaRPr sz="1600"/>
            </a:p>
          </p:txBody>
        </p:sp>
      </p:grpSp>
      <p:sp>
        <p:nvSpPr>
          <p:cNvPr id="61" name="CuadroTexto 60"/>
          <p:cNvSpPr txBox="1"/>
          <p:nvPr userDrawn="1"/>
        </p:nvSpPr>
        <p:spPr>
          <a:xfrm>
            <a:off x="1368948" y="2357647"/>
            <a:ext cx="5807707" cy="707886"/>
          </a:xfrm>
          <a:prstGeom prst="rect">
            <a:avLst/>
          </a:prstGeom>
          <a:noFill/>
        </p:spPr>
        <p:txBody>
          <a:bodyPr wrap="square" rtlCol="0">
            <a:spAutoFit/>
          </a:bodyPr>
          <a:lstStyle/>
          <a:p>
            <a:pPr algn="ctr">
              <a:lnSpc>
                <a:spcPct val="100000"/>
              </a:lnSpc>
              <a:spcBef>
                <a:spcPts val="0"/>
              </a:spcBef>
            </a:pPr>
            <a:r>
              <a:rPr lang="es-ES" sz="4000">
                <a:solidFill>
                  <a:schemeClr val="bg1"/>
                </a:solidFill>
              </a:rPr>
              <a:t>SENER</a:t>
            </a:r>
            <a:r>
              <a:rPr lang="es-ES" sz="4000" baseline="0">
                <a:solidFill>
                  <a:schemeClr val="bg1"/>
                </a:solidFill>
              </a:rPr>
              <a:t> </a:t>
            </a:r>
            <a:r>
              <a:rPr lang="es-ES" sz="4000">
                <a:solidFill>
                  <a:schemeClr val="bg1"/>
                </a:solidFill>
              </a:rPr>
              <a:t>INFRASTRUCTURE</a:t>
            </a:r>
          </a:p>
        </p:txBody>
      </p:sp>
    </p:spTree>
    <p:extLst>
      <p:ext uri="{BB962C8B-B14F-4D97-AF65-F5344CB8AC3E}">
        <p14:creationId xmlns:p14="http://schemas.microsoft.com/office/powerpoint/2010/main" val="642895888"/>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COVER UENIT ES">
    <p:spTree>
      <p:nvGrpSpPr>
        <p:cNvPr id="1" name=""/>
        <p:cNvGrpSpPr/>
        <p:nvPr/>
      </p:nvGrpSpPr>
      <p:grpSpPr>
        <a:xfrm>
          <a:off x="0" y="0"/>
          <a:ext cx="0" cy="0"/>
          <a:chOff x="0" y="0"/>
          <a:chExt cx="0" cy="0"/>
        </a:xfrm>
      </p:grpSpPr>
      <p:pic>
        <p:nvPicPr>
          <p:cNvPr id="6" name="Imagen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grpSp>
        <p:nvGrpSpPr>
          <p:cNvPr id="22" name="Group 929"/>
          <p:cNvGrpSpPr/>
          <p:nvPr userDrawn="1"/>
        </p:nvGrpSpPr>
        <p:grpSpPr>
          <a:xfrm>
            <a:off x="1059049" y="2323666"/>
            <a:ext cx="417694" cy="417694"/>
            <a:chOff x="0" y="0"/>
            <a:chExt cx="835441" cy="835441"/>
          </a:xfrm>
        </p:grpSpPr>
        <p:sp>
          <p:nvSpPr>
            <p:cNvPr id="26" name="Shape 927"/>
            <p:cNvSpPr/>
            <p:nvPr/>
          </p:nvSpPr>
          <p:spPr>
            <a:xfrm flipV="1">
              <a:off x="12699" y="-1"/>
              <a:ext cx="1" cy="835443"/>
            </a:xfrm>
            <a:prstGeom prst="line">
              <a:avLst/>
            </a:prstGeom>
            <a:noFill/>
            <a:ln w="25400" cap="flat">
              <a:solidFill>
                <a:srgbClr val="6A7F10"/>
              </a:solidFill>
              <a:prstDash val="solid"/>
              <a:miter lim="400000"/>
            </a:ln>
            <a:effectLst/>
          </p:spPr>
          <p:txBody>
            <a:bodyPr wrap="square" lIns="35716" tIns="35716" rIns="35716" bIns="35716" numCol="1" anchor="ctr">
              <a:noAutofit/>
            </a:bodyPr>
            <a:lstStyle/>
            <a:p>
              <a:pPr>
                <a:defRPr sz="3200"/>
              </a:pPr>
              <a:endParaRPr sz="1600"/>
            </a:p>
          </p:txBody>
        </p:sp>
        <p:sp>
          <p:nvSpPr>
            <p:cNvPr id="27" name="Shape 928"/>
            <p:cNvSpPr/>
            <p:nvPr/>
          </p:nvSpPr>
          <p:spPr>
            <a:xfrm flipH="1" flipV="1">
              <a:off x="-1" y="12700"/>
              <a:ext cx="835443" cy="1"/>
            </a:xfrm>
            <a:prstGeom prst="line">
              <a:avLst/>
            </a:prstGeom>
            <a:noFill/>
            <a:ln w="25400" cap="flat">
              <a:solidFill>
                <a:srgbClr val="6A7F10"/>
              </a:solidFill>
              <a:prstDash val="solid"/>
              <a:miter lim="400000"/>
            </a:ln>
            <a:effectLst/>
          </p:spPr>
          <p:txBody>
            <a:bodyPr wrap="square" lIns="35716" tIns="35716" rIns="35716" bIns="35716" numCol="1" anchor="ctr">
              <a:noAutofit/>
            </a:bodyPr>
            <a:lstStyle/>
            <a:p>
              <a:pPr>
                <a:defRPr sz="3200"/>
              </a:pPr>
              <a:endParaRPr sz="1600"/>
            </a:p>
          </p:txBody>
        </p:sp>
      </p:grpSp>
      <p:grpSp>
        <p:nvGrpSpPr>
          <p:cNvPr id="31" name="Group 940"/>
          <p:cNvGrpSpPr/>
          <p:nvPr userDrawn="1"/>
        </p:nvGrpSpPr>
        <p:grpSpPr>
          <a:xfrm>
            <a:off x="1086661" y="1137424"/>
            <a:ext cx="1374995" cy="811603"/>
            <a:chOff x="0" y="0"/>
            <a:chExt cx="2750166" cy="1623310"/>
          </a:xfrm>
        </p:grpSpPr>
        <p:sp>
          <p:nvSpPr>
            <p:cNvPr id="32" name="Shape 935"/>
            <p:cNvSpPr/>
            <p:nvPr/>
          </p:nvSpPr>
          <p:spPr>
            <a:xfrm flipV="1">
              <a:off x="0" y="-1"/>
              <a:ext cx="1093596" cy="1623311"/>
            </a:xfrm>
            <a:prstGeom prst="line">
              <a:avLst/>
            </a:prstGeom>
            <a:noFill/>
            <a:ln w="57150" cap="flat">
              <a:solidFill>
                <a:srgbClr val="6A7F10"/>
              </a:solidFill>
              <a:prstDash val="solid"/>
              <a:miter lim="400000"/>
            </a:ln>
            <a:effectLst/>
          </p:spPr>
          <p:txBody>
            <a:bodyPr wrap="square" lIns="35716" tIns="35716" rIns="35716" bIns="35716" numCol="1" anchor="ctr">
              <a:noAutofit/>
            </a:bodyPr>
            <a:lstStyle/>
            <a:p>
              <a:pPr>
                <a:defRPr sz="3200"/>
              </a:pPr>
              <a:endParaRPr sz="1600"/>
            </a:p>
          </p:txBody>
        </p:sp>
        <p:sp>
          <p:nvSpPr>
            <p:cNvPr id="33" name="Shape 936"/>
            <p:cNvSpPr/>
            <p:nvPr/>
          </p:nvSpPr>
          <p:spPr>
            <a:xfrm flipH="1" flipV="1">
              <a:off x="1656570" y="-1"/>
              <a:ext cx="1093597" cy="1623311"/>
            </a:xfrm>
            <a:prstGeom prst="line">
              <a:avLst/>
            </a:prstGeom>
            <a:noFill/>
            <a:ln w="57150" cap="flat">
              <a:solidFill>
                <a:srgbClr val="6A7F10"/>
              </a:solidFill>
              <a:prstDash val="solid"/>
              <a:miter lim="400000"/>
            </a:ln>
            <a:effectLst/>
          </p:spPr>
          <p:txBody>
            <a:bodyPr wrap="square" lIns="35716" tIns="35716" rIns="35716" bIns="35716" numCol="1" anchor="ctr">
              <a:noAutofit/>
            </a:bodyPr>
            <a:lstStyle/>
            <a:p>
              <a:pPr>
                <a:defRPr sz="3200"/>
              </a:pPr>
              <a:endParaRPr sz="1600"/>
            </a:p>
          </p:txBody>
        </p:sp>
        <p:sp>
          <p:nvSpPr>
            <p:cNvPr id="34" name="Shape 937"/>
            <p:cNvSpPr/>
            <p:nvPr/>
          </p:nvSpPr>
          <p:spPr>
            <a:xfrm flipV="1">
              <a:off x="644675" y="12374"/>
              <a:ext cx="605899" cy="1610936"/>
            </a:xfrm>
            <a:prstGeom prst="line">
              <a:avLst/>
            </a:prstGeom>
            <a:noFill/>
            <a:ln w="57150" cap="flat">
              <a:solidFill>
                <a:srgbClr val="6A7F10"/>
              </a:solidFill>
              <a:prstDash val="solid"/>
              <a:miter lim="400000"/>
            </a:ln>
            <a:effectLst/>
          </p:spPr>
          <p:txBody>
            <a:bodyPr wrap="square" lIns="35716" tIns="35716" rIns="35716" bIns="35716" numCol="1" anchor="ctr">
              <a:noAutofit/>
            </a:bodyPr>
            <a:lstStyle/>
            <a:p>
              <a:pPr>
                <a:defRPr sz="3200"/>
              </a:pPr>
              <a:endParaRPr sz="1600"/>
            </a:p>
          </p:txBody>
        </p:sp>
        <p:sp>
          <p:nvSpPr>
            <p:cNvPr id="35" name="Shape 938"/>
            <p:cNvSpPr/>
            <p:nvPr/>
          </p:nvSpPr>
          <p:spPr>
            <a:xfrm flipV="1">
              <a:off x="1372823" y="16966"/>
              <a:ext cx="10695" cy="1606345"/>
            </a:xfrm>
            <a:prstGeom prst="line">
              <a:avLst/>
            </a:prstGeom>
            <a:noFill/>
            <a:ln w="57150" cap="flat">
              <a:solidFill>
                <a:srgbClr val="6A7F10"/>
              </a:solidFill>
              <a:custDash>
                <a:ds d="200000" sp="200000"/>
              </a:custDash>
              <a:miter lim="400000"/>
            </a:ln>
            <a:effectLst/>
          </p:spPr>
          <p:txBody>
            <a:bodyPr wrap="square" lIns="35716" tIns="35716" rIns="35716" bIns="35716" numCol="1" anchor="ctr">
              <a:noAutofit/>
            </a:bodyPr>
            <a:lstStyle/>
            <a:p>
              <a:pPr>
                <a:defRPr sz="3200"/>
              </a:pPr>
              <a:endParaRPr sz="1600"/>
            </a:p>
          </p:txBody>
        </p:sp>
        <p:sp>
          <p:nvSpPr>
            <p:cNvPr id="36" name="Shape 939"/>
            <p:cNvSpPr/>
            <p:nvPr/>
          </p:nvSpPr>
          <p:spPr>
            <a:xfrm flipH="1" flipV="1">
              <a:off x="1505766" y="12373"/>
              <a:ext cx="605899" cy="1610937"/>
            </a:xfrm>
            <a:prstGeom prst="line">
              <a:avLst/>
            </a:prstGeom>
            <a:noFill/>
            <a:ln w="57150" cap="flat">
              <a:solidFill>
                <a:srgbClr val="6A7F10"/>
              </a:solidFill>
              <a:prstDash val="solid"/>
              <a:miter lim="400000"/>
            </a:ln>
            <a:effectLst/>
          </p:spPr>
          <p:txBody>
            <a:bodyPr wrap="square" lIns="35716" tIns="35716" rIns="35716" bIns="35716" numCol="1" anchor="ctr">
              <a:noAutofit/>
            </a:bodyPr>
            <a:lstStyle/>
            <a:p>
              <a:pPr>
                <a:defRPr sz="3200"/>
              </a:pPr>
              <a:endParaRPr sz="1600"/>
            </a:p>
          </p:txBody>
        </p:sp>
      </p:grpSp>
      <p:sp>
        <p:nvSpPr>
          <p:cNvPr id="37" name="Shape 955"/>
          <p:cNvSpPr/>
          <p:nvPr userDrawn="1"/>
        </p:nvSpPr>
        <p:spPr>
          <a:xfrm>
            <a:off x="1461562" y="5301984"/>
            <a:ext cx="304431" cy="408638"/>
          </a:xfrm>
          <a:custGeom>
            <a:avLst/>
            <a:gdLst/>
            <a:ahLst/>
            <a:cxnLst>
              <a:cxn ang="0">
                <a:pos x="wd2" y="hd2"/>
              </a:cxn>
              <a:cxn ang="5400000">
                <a:pos x="wd2" y="hd2"/>
              </a:cxn>
              <a:cxn ang="10800000">
                <a:pos x="wd2" y="hd2"/>
              </a:cxn>
              <a:cxn ang="16200000">
                <a:pos x="wd2" y="hd2"/>
              </a:cxn>
            </a:cxnLst>
            <a:rect l="0" t="0" r="r" b="b"/>
            <a:pathLst>
              <a:path w="21600" h="21600" extrusionOk="0">
                <a:moveTo>
                  <a:pt x="9239" y="0"/>
                </a:moveTo>
                <a:cubicBezTo>
                  <a:pt x="8141" y="0"/>
                  <a:pt x="7207" y="310"/>
                  <a:pt x="6648" y="857"/>
                </a:cubicBezTo>
                <a:cubicBezTo>
                  <a:pt x="5592" y="948"/>
                  <a:pt x="4547" y="1055"/>
                  <a:pt x="3413" y="1243"/>
                </a:cubicBezTo>
                <a:cubicBezTo>
                  <a:pt x="1530" y="1575"/>
                  <a:pt x="0" y="3057"/>
                  <a:pt x="0" y="4548"/>
                </a:cubicBezTo>
                <a:lnTo>
                  <a:pt x="0" y="15367"/>
                </a:lnTo>
                <a:cubicBezTo>
                  <a:pt x="0" y="16880"/>
                  <a:pt x="1536" y="18376"/>
                  <a:pt x="3425" y="18709"/>
                </a:cubicBezTo>
                <a:cubicBezTo>
                  <a:pt x="5870" y="19115"/>
                  <a:pt x="8354" y="19321"/>
                  <a:pt x="10819" y="19321"/>
                </a:cubicBezTo>
                <a:cubicBezTo>
                  <a:pt x="13283" y="19321"/>
                  <a:pt x="15774" y="19116"/>
                  <a:pt x="18225" y="18709"/>
                </a:cubicBezTo>
                <a:cubicBezTo>
                  <a:pt x="20086" y="18381"/>
                  <a:pt x="21600" y="16884"/>
                  <a:pt x="21600" y="15367"/>
                </a:cubicBezTo>
                <a:lnTo>
                  <a:pt x="21600" y="4548"/>
                </a:lnTo>
                <a:cubicBezTo>
                  <a:pt x="21600" y="3034"/>
                  <a:pt x="20064" y="1529"/>
                  <a:pt x="18175" y="1196"/>
                </a:cubicBezTo>
                <a:cubicBezTo>
                  <a:pt x="17234" y="1040"/>
                  <a:pt x="16308" y="966"/>
                  <a:pt x="15407" y="895"/>
                </a:cubicBezTo>
                <a:cubicBezTo>
                  <a:pt x="15241" y="882"/>
                  <a:pt x="15069" y="871"/>
                  <a:pt x="14901" y="857"/>
                </a:cubicBezTo>
                <a:cubicBezTo>
                  <a:pt x="14345" y="311"/>
                  <a:pt x="13435" y="0"/>
                  <a:pt x="12361" y="0"/>
                </a:cubicBezTo>
                <a:lnTo>
                  <a:pt x="9239" y="0"/>
                </a:lnTo>
                <a:close/>
                <a:moveTo>
                  <a:pt x="9239" y="800"/>
                </a:moveTo>
                <a:lnTo>
                  <a:pt x="12361" y="800"/>
                </a:lnTo>
                <a:cubicBezTo>
                  <a:pt x="13168" y="800"/>
                  <a:pt x="13793" y="1028"/>
                  <a:pt x="14130" y="1441"/>
                </a:cubicBezTo>
                <a:lnTo>
                  <a:pt x="14269" y="1610"/>
                </a:lnTo>
                <a:lnTo>
                  <a:pt x="14535" y="1638"/>
                </a:lnTo>
                <a:cubicBezTo>
                  <a:pt x="14788" y="1660"/>
                  <a:pt x="15044" y="1675"/>
                  <a:pt x="15293" y="1695"/>
                </a:cubicBezTo>
                <a:cubicBezTo>
                  <a:pt x="16205" y="1767"/>
                  <a:pt x="17061" y="1832"/>
                  <a:pt x="17935" y="1977"/>
                </a:cubicBezTo>
                <a:cubicBezTo>
                  <a:pt x="19335" y="2224"/>
                  <a:pt x="20513" y="3405"/>
                  <a:pt x="20513" y="4548"/>
                </a:cubicBezTo>
                <a:cubicBezTo>
                  <a:pt x="20513" y="4548"/>
                  <a:pt x="20513" y="4604"/>
                  <a:pt x="20513" y="4604"/>
                </a:cubicBezTo>
                <a:cubicBezTo>
                  <a:pt x="20428" y="4580"/>
                  <a:pt x="20349" y="4558"/>
                  <a:pt x="20260" y="4548"/>
                </a:cubicBezTo>
                <a:cubicBezTo>
                  <a:pt x="16726" y="4160"/>
                  <a:pt x="13730" y="3983"/>
                  <a:pt x="10832" y="3983"/>
                </a:cubicBezTo>
                <a:cubicBezTo>
                  <a:pt x="7924" y="3983"/>
                  <a:pt x="4907" y="4166"/>
                  <a:pt x="1340" y="4557"/>
                </a:cubicBezTo>
                <a:cubicBezTo>
                  <a:pt x="1252" y="4567"/>
                  <a:pt x="1158" y="4581"/>
                  <a:pt x="1074" y="4604"/>
                </a:cubicBezTo>
                <a:lnTo>
                  <a:pt x="1074" y="4548"/>
                </a:lnTo>
                <a:cubicBezTo>
                  <a:pt x="1074" y="3427"/>
                  <a:pt x="2260" y="2270"/>
                  <a:pt x="3653" y="2024"/>
                </a:cubicBezTo>
                <a:cubicBezTo>
                  <a:pt x="4816" y="1831"/>
                  <a:pt x="5905" y="1733"/>
                  <a:pt x="7015" y="1638"/>
                </a:cubicBezTo>
                <a:lnTo>
                  <a:pt x="7280" y="1610"/>
                </a:lnTo>
                <a:lnTo>
                  <a:pt x="7419" y="1441"/>
                </a:lnTo>
                <a:cubicBezTo>
                  <a:pt x="7751" y="1034"/>
                  <a:pt x="8417" y="800"/>
                  <a:pt x="9239" y="800"/>
                </a:cubicBezTo>
                <a:close/>
                <a:moveTo>
                  <a:pt x="10832" y="4783"/>
                </a:moveTo>
                <a:cubicBezTo>
                  <a:pt x="13676" y="4783"/>
                  <a:pt x="16618" y="4967"/>
                  <a:pt x="20096" y="5348"/>
                </a:cubicBezTo>
                <a:cubicBezTo>
                  <a:pt x="20260" y="5367"/>
                  <a:pt x="20468" y="5549"/>
                  <a:pt x="20513" y="5640"/>
                </a:cubicBezTo>
                <a:cubicBezTo>
                  <a:pt x="20414" y="7087"/>
                  <a:pt x="19203" y="8039"/>
                  <a:pt x="17379" y="9472"/>
                </a:cubicBezTo>
                <a:cubicBezTo>
                  <a:pt x="17095" y="9695"/>
                  <a:pt x="16801" y="9932"/>
                  <a:pt x="16494" y="10179"/>
                </a:cubicBezTo>
                <a:cubicBezTo>
                  <a:pt x="16334" y="10306"/>
                  <a:pt x="15919" y="10461"/>
                  <a:pt x="15660" y="10461"/>
                </a:cubicBezTo>
                <a:lnTo>
                  <a:pt x="5940" y="10461"/>
                </a:lnTo>
                <a:cubicBezTo>
                  <a:pt x="5681" y="10461"/>
                  <a:pt x="5265" y="10305"/>
                  <a:pt x="5106" y="10179"/>
                </a:cubicBezTo>
                <a:cubicBezTo>
                  <a:pt x="4808" y="9940"/>
                  <a:pt x="4521" y="9716"/>
                  <a:pt x="4247" y="9501"/>
                </a:cubicBezTo>
                <a:cubicBezTo>
                  <a:pt x="2403" y="8050"/>
                  <a:pt x="1187" y="7081"/>
                  <a:pt x="1087" y="5640"/>
                </a:cubicBezTo>
                <a:cubicBezTo>
                  <a:pt x="1132" y="5549"/>
                  <a:pt x="1328" y="5367"/>
                  <a:pt x="1491" y="5348"/>
                </a:cubicBezTo>
                <a:cubicBezTo>
                  <a:pt x="5003" y="4963"/>
                  <a:pt x="7978" y="4783"/>
                  <a:pt x="10832" y="4783"/>
                </a:cubicBezTo>
                <a:close/>
                <a:moveTo>
                  <a:pt x="1074" y="7975"/>
                </a:moveTo>
                <a:cubicBezTo>
                  <a:pt x="1680" y="8647"/>
                  <a:pt x="2510" y="9296"/>
                  <a:pt x="3463" y="10047"/>
                </a:cubicBezTo>
                <a:cubicBezTo>
                  <a:pt x="3735" y="10261"/>
                  <a:pt x="4014" y="10487"/>
                  <a:pt x="4310" y="10725"/>
                </a:cubicBezTo>
                <a:cubicBezTo>
                  <a:pt x="4642" y="10989"/>
                  <a:pt x="5346" y="11261"/>
                  <a:pt x="5940" y="11261"/>
                </a:cubicBezTo>
                <a:lnTo>
                  <a:pt x="15660" y="11261"/>
                </a:lnTo>
                <a:cubicBezTo>
                  <a:pt x="16253" y="11261"/>
                  <a:pt x="16944" y="10990"/>
                  <a:pt x="17277" y="10725"/>
                </a:cubicBezTo>
                <a:cubicBezTo>
                  <a:pt x="17584" y="10479"/>
                  <a:pt x="17881" y="10249"/>
                  <a:pt x="18162" y="10028"/>
                </a:cubicBezTo>
                <a:cubicBezTo>
                  <a:pt x="19102" y="9290"/>
                  <a:pt x="19914" y="8649"/>
                  <a:pt x="20513" y="7985"/>
                </a:cubicBezTo>
                <a:cubicBezTo>
                  <a:pt x="20513" y="7985"/>
                  <a:pt x="20513" y="15367"/>
                  <a:pt x="20513" y="15367"/>
                </a:cubicBezTo>
                <a:cubicBezTo>
                  <a:pt x="20513" y="16389"/>
                  <a:pt x="19499" y="17661"/>
                  <a:pt x="17985" y="17928"/>
                </a:cubicBezTo>
                <a:cubicBezTo>
                  <a:pt x="13250" y="18714"/>
                  <a:pt x="8387" y="18712"/>
                  <a:pt x="3665" y="17928"/>
                </a:cubicBezTo>
                <a:cubicBezTo>
                  <a:pt x="2265" y="17681"/>
                  <a:pt x="1074" y="16510"/>
                  <a:pt x="1074" y="15367"/>
                </a:cubicBezTo>
                <a:lnTo>
                  <a:pt x="1074" y="7975"/>
                </a:lnTo>
                <a:close/>
                <a:moveTo>
                  <a:pt x="5283" y="12052"/>
                </a:moveTo>
                <a:cubicBezTo>
                  <a:pt x="3933" y="12052"/>
                  <a:pt x="2831" y="12873"/>
                  <a:pt x="2831" y="13879"/>
                </a:cubicBezTo>
                <a:cubicBezTo>
                  <a:pt x="2831" y="14885"/>
                  <a:pt x="3933" y="15696"/>
                  <a:pt x="5283" y="15696"/>
                </a:cubicBezTo>
                <a:cubicBezTo>
                  <a:pt x="6634" y="15696"/>
                  <a:pt x="7735" y="14885"/>
                  <a:pt x="7735" y="13879"/>
                </a:cubicBezTo>
                <a:cubicBezTo>
                  <a:pt x="7735" y="12873"/>
                  <a:pt x="6634" y="12052"/>
                  <a:pt x="5283" y="12052"/>
                </a:cubicBezTo>
                <a:close/>
                <a:moveTo>
                  <a:pt x="16203" y="12052"/>
                </a:moveTo>
                <a:cubicBezTo>
                  <a:pt x="14853" y="12052"/>
                  <a:pt x="13751" y="12873"/>
                  <a:pt x="13751" y="13879"/>
                </a:cubicBezTo>
                <a:cubicBezTo>
                  <a:pt x="13751" y="14885"/>
                  <a:pt x="14853" y="15696"/>
                  <a:pt x="16203" y="15696"/>
                </a:cubicBezTo>
                <a:cubicBezTo>
                  <a:pt x="17553" y="15696"/>
                  <a:pt x="18655" y="14885"/>
                  <a:pt x="18655" y="13879"/>
                </a:cubicBezTo>
                <a:cubicBezTo>
                  <a:pt x="18655" y="12873"/>
                  <a:pt x="17553" y="12052"/>
                  <a:pt x="16203" y="12052"/>
                </a:cubicBezTo>
                <a:close/>
                <a:moveTo>
                  <a:pt x="5283" y="12853"/>
                </a:moveTo>
                <a:cubicBezTo>
                  <a:pt x="6038" y="12853"/>
                  <a:pt x="6648" y="13317"/>
                  <a:pt x="6648" y="13879"/>
                </a:cubicBezTo>
                <a:cubicBezTo>
                  <a:pt x="6648" y="14441"/>
                  <a:pt x="6038" y="14896"/>
                  <a:pt x="5283" y="14896"/>
                </a:cubicBezTo>
                <a:cubicBezTo>
                  <a:pt x="4528" y="14896"/>
                  <a:pt x="3905" y="14441"/>
                  <a:pt x="3905" y="13879"/>
                </a:cubicBezTo>
                <a:cubicBezTo>
                  <a:pt x="3905" y="13317"/>
                  <a:pt x="4528" y="12853"/>
                  <a:pt x="5283" y="12853"/>
                </a:cubicBezTo>
                <a:close/>
                <a:moveTo>
                  <a:pt x="16203" y="12853"/>
                </a:moveTo>
                <a:cubicBezTo>
                  <a:pt x="16958" y="12853"/>
                  <a:pt x="17568" y="13317"/>
                  <a:pt x="17568" y="13879"/>
                </a:cubicBezTo>
                <a:cubicBezTo>
                  <a:pt x="17568" y="14441"/>
                  <a:pt x="16958" y="14896"/>
                  <a:pt x="16203" y="14896"/>
                </a:cubicBezTo>
                <a:cubicBezTo>
                  <a:pt x="15448" y="14896"/>
                  <a:pt x="14826" y="14441"/>
                  <a:pt x="14826" y="13879"/>
                </a:cubicBezTo>
                <a:cubicBezTo>
                  <a:pt x="14826" y="13317"/>
                  <a:pt x="15448" y="12853"/>
                  <a:pt x="16203" y="12853"/>
                </a:cubicBezTo>
                <a:close/>
                <a:moveTo>
                  <a:pt x="5397" y="19585"/>
                </a:moveTo>
                <a:cubicBezTo>
                  <a:pt x="5259" y="19585"/>
                  <a:pt x="5123" y="19629"/>
                  <a:pt x="5018" y="19707"/>
                </a:cubicBezTo>
                <a:lnTo>
                  <a:pt x="3400" y="20913"/>
                </a:lnTo>
                <a:cubicBezTo>
                  <a:pt x="3189" y="21070"/>
                  <a:pt x="3189" y="21321"/>
                  <a:pt x="3400" y="21478"/>
                </a:cubicBezTo>
                <a:cubicBezTo>
                  <a:pt x="3505" y="21556"/>
                  <a:pt x="3641" y="21600"/>
                  <a:pt x="3779" y="21600"/>
                </a:cubicBezTo>
                <a:cubicBezTo>
                  <a:pt x="3917" y="21600"/>
                  <a:pt x="4053" y="21556"/>
                  <a:pt x="4158" y="21478"/>
                </a:cubicBezTo>
                <a:lnTo>
                  <a:pt x="5776" y="20272"/>
                </a:lnTo>
                <a:cubicBezTo>
                  <a:pt x="5987" y="20115"/>
                  <a:pt x="5987" y="19865"/>
                  <a:pt x="5776" y="19707"/>
                </a:cubicBezTo>
                <a:cubicBezTo>
                  <a:pt x="5671" y="19629"/>
                  <a:pt x="5535" y="19585"/>
                  <a:pt x="5397" y="19585"/>
                </a:cubicBezTo>
                <a:close/>
                <a:moveTo>
                  <a:pt x="16317" y="19585"/>
                </a:moveTo>
                <a:cubicBezTo>
                  <a:pt x="16179" y="19585"/>
                  <a:pt x="16043" y="19629"/>
                  <a:pt x="15938" y="19707"/>
                </a:cubicBezTo>
                <a:cubicBezTo>
                  <a:pt x="15727" y="19865"/>
                  <a:pt x="15727" y="20115"/>
                  <a:pt x="15938" y="20272"/>
                </a:cubicBezTo>
                <a:lnTo>
                  <a:pt x="17556" y="21478"/>
                </a:lnTo>
                <a:cubicBezTo>
                  <a:pt x="17661" y="21556"/>
                  <a:pt x="17797" y="21600"/>
                  <a:pt x="17935" y="21600"/>
                </a:cubicBezTo>
                <a:cubicBezTo>
                  <a:pt x="18073" y="21600"/>
                  <a:pt x="18208" y="21556"/>
                  <a:pt x="18314" y="21478"/>
                </a:cubicBezTo>
                <a:cubicBezTo>
                  <a:pt x="18525" y="21320"/>
                  <a:pt x="18525" y="21070"/>
                  <a:pt x="18314" y="20913"/>
                </a:cubicBezTo>
                <a:cubicBezTo>
                  <a:pt x="18314" y="20913"/>
                  <a:pt x="16696" y="19707"/>
                  <a:pt x="16696" y="19707"/>
                </a:cubicBezTo>
                <a:cubicBezTo>
                  <a:pt x="16591" y="19629"/>
                  <a:pt x="16455" y="19585"/>
                  <a:pt x="16317" y="19585"/>
                </a:cubicBezTo>
                <a:close/>
              </a:path>
            </a:pathLst>
          </a:custGeom>
          <a:solidFill>
            <a:srgbClr val="6A7F10"/>
          </a:solidFill>
          <a:ln w="12700">
            <a:miter lim="400000"/>
          </a:ln>
        </p:spPr>
        <p:txBody>
          <a:bodyPr lIns="19049" tIns="19049" rIns="19049" bIns="19049" anchor="ctr"/>
          <a:lstStyle/>
          <a:p>
            <a:pPr defTabSz="228577">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sp>
        <p:nvSpPr>
          <p:cNvPr id="38" name="Shape 959"/>
          <p:cNvSpPr/>
          <p:nvPr userDrawn="1"/>
        </p:nvSpPr>
        <p:spPr>
          <a:xfrm>
            <a:off x="2621850" y="5301984"/>
            <a:ext cx="402020" cy="408638"/>
          </a:xfrm>
          <a:custGeom>
            <a:avLst/>
            <a:gdLst/>
            <a:ahLst/>
            <a:cxnLst>
              <a:cxn ang="0">
                <a:pos x="wd2" y="hd2"/>
              </a:cxn>
              <a:cxn ang="5400000">
                <a:pos x="wd2" y="hd2"/>
              </a:cxn>
              <a:cxn ang="10800000">
                <a:pos x="wd2" y="hd2"/>
              </a:cxn>
              <a:cxn ang="16200000">
                <a:pos x="wd2" y="hd2"/>
              </a:cxn>
            </a:cxnLst>
            <a:rect l="0" t="0" r="r" b="b"/>
            <a:pathLst>
              <a:path w="21600" h="21600" extrusionOk="0">
                <a:moveTo>
                  <a:pt x="15084" y="15977"/>
                </a:moveTo>
                <a:cubicBezTo>
                  <a:pt x="15084" y="15645"/>
                  <a:pt x="14809" y="15374"/>
                  <a:pt x="14471" y="15374"/>
                </a:cubicBezTo>
                <a:cubicBezTo>
                  <a:pt x="14133" y="15374"/>
                  <a:pt x="13858" y="15645"/>
                  <a:pt x="13858" y="15977"/>
                </a:cubicBezTo>
                <a:cubicBezTo>
                  <a:pt x="13858" y="16310"/>
                  <a:pt x="14133" y="16581"/>
                  <a:pt x="14471" y="16581"/>
                </a:cubicBezTo>
                <a:cubicBezTo>
                  <a:pt x="14809" y="16581"/>
                  <a:pt x="15084" y="16310"/>
                  <a:pt x="15084" y="15977"/>
                </a:cubicBezTo>
                <a:close/>
                <a:moveTo>
                  <a:pt x="15874" y="15977"/>
                </a:moveTo>
                <a:cubicBezTo>
                  <a:pt x="15874" y="16738"/>
                  <a:pt x="15245" y="17357"/>
                  <a:pt x="14471" y="17357"/>
                </a:cubicBezTo>
                <a:cubicBezTo>
                  <a:pt x="13698" y="17357"/>
                  <a:pt x="13069" y="16738"/>
                  <a:pt x="13069" y="15977"/>
                </a:cubicBezTo>
                <a:cubicBezTo>
                  <a:pt x="13069" y="15217"/>
                  <a:pt x="13698" y="14598"/>
                  <a:pt x="14471" y="14598"/>
                </a:cubicBezTo>
                <a:cubicBezTo>
                  <a:pt x="15245" y="14598"/>
                  <a:pt x="15874" y="15217"/>
                  <a:pt x="15874" y="15977"/>
                </a:cubicBezTo>
                <a:close/>
                <a:moveTo>
                  <a:pt x="6516" y="15977"/>
                </a:moveTo>
                <a:cubicBezTo>
                  <a:pt x="6516" y="16310"/>
                  <a:pt x="6791" y="16581"/>
                  <a:pt x="7129" y="16581"/>
                </a:cubicBezTo>
                <a:cubicBezTo>
                  <a:pt x="7467" y="16581"/>
                  <a:pt x="7742" y="16310"/>
                  <a:pt x="7742" y="15977"/>
                </a:cubicBezTo>
                <a:cubicBezTo>
                  <a:pt x="7742" y="15645"/>
                  <a:pt x="7467" y="15374"/>
                  <a:pt x="7129" y="15374"/>
                </a:cubicBezTo>
                <a:cubicBezTo>
                  <a:pt x="6791" y="15374"/>
                  <a:pt x="6516" y="15645"/>
                  <a:pt x="6516" y="15977"/>
                </a:cubicBezTo>
                <a:close/>
                <a:moveTo>
                  <a:pt x="5726" y="15977"/>
                </a:moveTo>
                <a:cubicBezTo>
                  <a:pt x="5726" y="15217"/>
                  <a:pt x="6355" y="14598"/>
                  <a:pt x="7129" y="14598"/>
                </a:cubicBezTo>
                <a:cubicBezTo>
                  <a:pt x="7902" y="14598"/>
                  <a:pt x="8531" y="15217"/>
                  <a:pt x="8531" y="15977"/>
                </a:cubicBezTo>
                <a:cubicBezTo>
                  <a:pt x="8531" y="16738"/>
                  <a:pt x="7902" y="17357"/>
                  <a:pt x="7129" y="17357"/>
                </a:cubicBezTo>
                <a:cubicBezTo>
                  <a:pt x="6355" y="17357"/>
                  <a:pt x="5726" y="16738"/>
                  <a:pt x="5726" y="15977"/>
                </a:cubicBezTo>
                <a:close/>
                <a:moveTo>
                  <a:pt x="18437" y="3112"/>
                </a:moveTo>
                <a:cubicBezTo>
                  <a:pt x="17445" y="2137"/>
                  <a:pt x="16290" y="1370"/>
                  <a:pt x="15004" y="835"/>
                </a:cubicBezTo>
                <a:cubicBezTo>
                  <a:pt x="13672" y="281"/>
                  <a:pt x="12258" y="0"/>
                  <a:pt x="10800" y="0"/>
                </a:cubicBezTo>
                <a:cubicBezTo>
                  <a:pt x="9343" y="0"/>
                  <a:pt x="7928" y="281"/>
                  <a:pt x="6596" y="835"/>
                </a:cubicBezTo>
                <a:cubicBezTo>
                  <a:pt x="5310" y="1370"/>
                  <a:pt x="4155" y="2137"/>
                  <a:pt x="3163" y="3112"/>
                </a:cubicBezTo>
                <a:cubicBezTo>
                  <a:pt x="2171" y="4088"/>
                  <a:pt x="1393" y="5224"/>
                  <a:pt x="849" y="6489"/>
                </a:cubicBezTo>
                <a:cubicBezTo>
                  <a:pt x="286" y="7799"/>
                  <a:pt x="0" y="9191"/>
                  <a:pt x="0" y="10625"/>
                </a:cubicBezTo>
                <a:cubicBezTo>
                  <a:pt x="0" y="12059"/>
                  <a:pt x="286" y="13451"/>
                  <a:pt x="849" y="14761"/>
                </a:cubicBezTo>
                <a:cubicBezTo>
                  <a:pt x="1393" y="16026"/>
                  <a:pt x="2171" y="17162"/>
                  <a:pt x="3163" y="18138"/>
                </a:cubicBezTo>
                <a:lnTo>
                  <a:pt x="3644" y="17666"/>
                </a:lnTo>
                <a:lnTo>
                  <a:pt x="3721" y="17589"/>
                </a:lnTo>
                <a:cubicBezTo>
                  <a:pt x="3671" y="17540"/>
                  <a:pt x="3624" y="17489"/>
                  <a:pt x="3576" y="17438"/>
                </a:cubicBezTo>
                <a:cubicBezTo>
                  <a:pt x="2726" y="16568"/>
                  <a:pt x="2053" y="15567"/>
                  <a:pt x="1576" y="14459"/>
                </a:cubicBezTo>
                <a:cubicBezTo>
                  <a:pt x="1054" y="13245"/>
                  <a:pt x="789" y="11955"/>
                  <a:pt x="789" y="10625"/>
                </a:cubicBezTo>
                <a:cubicBezTo>
                  <a:pt x="789" y="9295"/>
                  <a:pt x="1054" y="8006"/>
                  <a:pt x="1576" y="6792"/>
                </a:cubicBezTo>
                <a:cubicBezTo>
                  <a:pt x="2080" y="5619"/>
                  <a:pt x="2802" y="4566"/>
                  <a:pt x="3721" y="3661"/>
                </a:cubicBezTo>
                <a:cubicBezTo>
                  <a:pt x="4641" y="2757"/>
                  <a:pt x="5712" y="2046"/>
                  <a:pt x="6904" y="1550"/>
                </a:cubicBezTo>
                <a:cubicBezTo>
                  <a:pt x="8138" y="1037"/>
                  <a:pt x="9449" y="777"/>
                  <a:pt x="10800" y="777"/>
                </a:cubicBezTo>
                <a:cubicBezTo>
                  <a:pt x="12151" y="777"/>
                  <a:pt x="13462" y="1037"/>
                  <a:pt x="14696" y="1550"/>
                </a:cubicBezTo>
                <a:cubicBezTo>
                  <a:pt x="15889" y="2046"/>
                  <a:pt x="16959" y="2757"/>
                  <a:pt x="17879" y="3661"/>
                </a:cubicBezTo>
                <a:cubicBezTo>
                  <a:pt x="18798" y="4566"/>
                  <a:pt x="19520" y="5619"/>
                  <a:pt x="20024" y="6792"/>
                </a:cubicBezTo>
                <a:cubicBezTo>
                  <a:pt x="20546" y="8006"/>
                  <a:pt x="20810" y="9295"/>
                  <a:pt x="20810" y="10625"/>
                </a:cubicBezTo>
                <a:cubicBezTo>
                  <a:pt x="20810" y="11955"/>
                  <a:pt x="20546" y="13245"/>
                  <a:pt x="20024" y="14459"/>
                </a:cubicBezTo>
                <a:cubicBezTo>
                  <a:pt x="19547" y="15567"/>
                  <a:pt x="18874" y="16568"/>
                  <a:pt x="18025" y="17438"/>
                </a:cubicBezTo>
                <a:cubicBezTo>
                  <a:pt x="17976" y="17489"/>
                  <a:pt x="17929" y="17540"/>
                  <a:pt x="17879" y="17589"/>
                </a:cubicBezTo>
                <a:lnTo>
                  <a:pt x="17956" y="17666"/>
                </a:lnTo>
                <a:lnTo>
                  <a:pt x="18437" y="18138"/>
                </a:lnTo>
                <a:cubicBezTo>
                  <a:pt x="19429" y="17162"/>
                  <a:pt x="20207" y="16026"/>
                  <a:pt x="20751" y="14761"/>
                </a:cubicBezTo>
                <a:cubicBezTo>
                  <a:pt x="21314" y="13451"/>
                  <a:pt x="21600" y="12059"/>
                  <a:pt x="21600" y="10625"/>
                </a:cubicBezTo>
                <a:cubicBezTo>
                  <a:pt x="21600" y="9191"/>
                  <a:pt x="21314" y="7799"/>
                  <a:pt x="20751" y="6489"/>
                </a:cubicBezTo>
                <a:cubicBezTo>
                  <a:pt x="20207" y="5224"/>
                  <a:pt x="19429" y="4088"/>
                  <a:pt x="18437" y="3112"/>
                </a:cubicBezTo>
                <a:close/>
                <a:moveTo>
                  <a:pt x="6617" y="12659"/>
                </a:moveTo>
                <a:cubicBezTo>
                  <a:pt x="6617" y="13054"/>
                  <a:pt x="6944" y="13376"/>
                  <a:pt x="7346" y="13376"/>
                </a:cubicBezTo>
                <a:lnTo>
                  <a:pt x="14254" y="13376"/>
                </a:lnTo>
                <a:cubicBezTo>
                  <a:pt x="14656" y="13376"/>
                  <a:pt x="14983" y="13054"/>
                  <a:pt x="14983" y="12659"/>
                </a:cubicBezTo>
                <a:lnTo>
                  <a:pt x="14983" y="8294"/>
                </a:lnTo>
                <a:cubicBezTo>
                  <a:pt x="14983" y="7899"/>
                  <a:pt x="14656" y="7578"/>
                  <a:pt x="14254" y="7578"/>
                </a:cubicBezTo>
                <a:lnTo>
                  <a:pt x="7346" y="7578"/>
                </a:lnTo>
                <a:cubicBezTo>
                  <a:pt x="6944" y="7578"/>
                  <a:pt x="6617" y="7899"/>
                  <a:pt x="6617" y="8294"/>
                </a:cubicBezTo>
                <a:cubicBezTo>
                  <a:pt x="6617" y="8294"/>
                  <a:pt x="6617" y="12659"/>
                  <a:pt x="6617" y="12659"/>
                </a:cubicBezTo>
                <a:close/>
                <a:moveTo>
                  <a:pt x="5828" y="12659"/>
                </a:moveTo>
                <a:lnTo>
                  <a:pt x="5828" y="8294"/>
                </a:lnTo>
                <a:cubicBezTo>
                  <a:pt x="5828" y="7471"/>
                  <a:pt x="6509" y="6801"/>
                  <a:pt x="7346" y="6801"/>
                </a:cubicBezTo>
                <a:lnTo>
                  <a:pt x="14254" y="6801"/>
                </a:lnTo>
                <a:cubicBezTo>
                  <a:pt x="15091" y="6801"/>
                  <a:pt x="15772" y="7471"/>
                  <a:pt x="15772" y="8294"/>
                </a:cubicBezTo>
                <a:lnTo>
                  <a:pt x="15772" y="12659"/>
                </a:lnTo>
                <a:cubicBezTo>
                  <a:pt x="15772" y="13482"/>
                  <a:pt x="15091" y="14152"/>
                  <a:pt x="14254" y="14152"/>
                </a:cubicBezTo>
                <a:lnTo>
                  <a:pt x="7346" y="14152"/>
                </a:lnTo>
                <a:cubicBezTo>
                  <a:pt x="6509" y="14152"/>
                  <a:pt x="5828" y="13482"/>
                  <a:pt x="5828" y="12659"/>
                </a:cubicBezTo>
                <a:close/>
                <a:moveTo>
                  <a:pt x="14715" y="19868"/>
                </a:moveTo>
                <a:lnTo>
                  <a:pt x="14688" y="19804"/>
                </a:lnTo>
                <a:lnTo>
                  <a:pt x="14362" y="19027"/>
                </a:lnTo>
                <a:lnTo>
                  <a:pt x="7238" y="19027"/>
                </a:lnTo>
                <a:lnTo>
                  <a:pt x="6912" y="19804"/>
                </a:lnTo>
                <a:lnTo>
                  <a:pt x="6885" y="19868"/>
                </a:lnTo>
                <a:cubicBezTo>
                  <a:pt x="6885" y="19868"/>
                  <a:pt x="14715" y="19868"/>
                  <a:pt x="14715" y="19868"/>
                </a:cubicBezTo>
                <a:close/>
                <a:moveTo>
                  <a:pt x="9940" y="4583"/>
                </a:moveTo>
                <a:cubicBezTo>
                  <a:pt x="9940" y="5050"/>
                  <a:pt x="10326" y="5429"/>
                  <a:pt x="10800" y="5429"/>
                </a:cubicBezTo>
                <a:cubicBezTo>
                  <a:pt x="11274" y="5429"/>
                  <a:pt x="11660" y="5050"/>
                  <a:pt x="11660" y="4583"/>
                </a:cubicBezTo>
                <a:cubicBezTo>
                  <a:pt x="11660" y="4116"/>
                  <a:pt x="11274" y="3737"/>
                  <a:pt x="10800" y="3737"/>
                </a:cubicBezTo>
                <a:cubicBezTo>
                  <a:pt x="10326" y="3737"/>
                  <a:pt x="9940" y="4116"/>
                  <a:pt x="9940" y="4583"/>
                </a:cubicBezTo>
                <a:close/>
                <a:moveTo>
                  <a:pt x="6709" y="18250"/>
                </a:moveTo>
                <a:lnTo>
                  <a:pt x="14891" y="18250"/>
                </a:lnTo>
                <a:lnTo>
                  <a:pt x="14926" y="18250"/>
                </a:lnTo>
                <a:cubicBezTo>
                  <a:pt x="15822" y="18250"/>
                  <a:pt x="16551" y="17533"/>
                  <a:pt x="16551" y="16652"/>
                </a:cubicBezTo>
                <a:lnTo>
                  <a:pt x="16551" y="8639"/>
                </a:lnTo>
                <a:cubicBezTo>
                  <a:pt x="16551" y="6536"/>
                  <a:pt x="14811" y="4825"/>
                  <a:pt x="12674" y="4825"/>
                </a:cubicBezTo>
                <a:lnTo>
                  <a:pt x="12429" y="4825"/>
                </a:lnTo>
                <a:cubicBezTo>
                  <a:pt x="12310" y="5605"/>
                  <a:pt x="11626" y="6206"/>
                  <a:pt x="10800" y="6206"/>
                </a:cubicBezTo>
                <a:cubicBezTo>
                  <a:pt x="9974" y="6206"/>
                  <a:pt x="9290" y="5605"/>
                  <a:pt x="9171" y="4825"/>
                </a:cubicBezTo>
                <a:lnTo>
                  <a:pt x="8926" y="4825"/>
                </a:lnTo>
                <a:cubicBezTo>
                  <a:pt x="6789" y="4825"/>
                  <a:pt x="5049" y="6536"/>
                  <a:pt x="5049" y="8639"/>
                </a:cubicBezTo>
                <a:lnTo>
                  <a:pt x="5049" y="16652"/>
                </a:lnTo>
                <a:cubicBezTo>
                  <a:pt x="5049" y="17533"/>
                  <a:pt x="5778" y="18250"/>
                  <a:pt x="6674" y="18250"/>
                </a:cubicBezTo>
                <a:cubicBezTo>
                  <a:pt x="6674" y="18250"/>
                  <a:pt x="6709" y="18250"/>
                  <a:pt x="6709" y="18250"/>
                </a:cubicBezTo>
                <a:close/>
                <a:moveTo>
                  <a:pt x="15209" y="19009"/>
                </a:moveTo>
                <a:lnTo>
                  <a:pt x="15518" y="19747"/>
                </a:lnTo>
                <a:lnTo>
                  <a:pt x="16295" y="21600"/>
                </a:lnTo>
                <a:lnTo>
                  <a:pt x="15441" y="21600"/>
                </a:lnTo>
                <a:lnTo>
                  <a:pt x="15040" y="20645"/>
                </a:lnTo>
                <a:lnTo>
                  <a:pt x="6560" y="20645"/>
                </a:lnTo>
                <a:lnTo>
                  <a:pt x="6159" y="21600"/>
                </a:lnTo>
                <a:lnTo>
                  <a:pt x="5305" y="21600"/>
                </a:lnTo>
                <a:lnTo>
                  <a:pt x="6082" y="19747"/>
                </a:lnTo>
                <a:lnTo>
                  <a:pt x="6391" y="19009"/>
                </a:lnTo>
                <a:cubicBezTo>
                  <a:pt x="5193" y="18871"/>
                  <a:pt x="4260" y="17867"/>
                  <a:pt x="4260" y="16652"/>
                </a:cubicBezTo>
                <a:lnTo>
                  <a:pt x="4260" y="8639"/>
                </a:lnTo>
                <a:cubicBezTo>
                  <a:pt x="4260" y="6108"/>
                  <a:pt x="6353" y="4048"/>
                  <a:pt x="8926" y="4048"/>
                </a:cubicBezTo>
                <a:lnTo>
                  <a:pt x="9244" y="4048"/>
                </a:lnTo>
                <a:cubicBezTo>
                  <a:pt x="9356" y="3734"/>
                  <a:pt x="9564" y="3464"/>
                  <a:pt x="9832" y="3271"/>
                </a:cubicBezTo>
                <a:cubicBezTo>
                  <a:pt x="10105" y="3076"/>
                  <a:pt x="10438" y="2960"/>
                  <a:pt x="10800" y="2960"/>
                </a:cubicBezTo>
                <a:cubicBezTo>
                  <a:pt x="11162" y="2960"/>
                  <a:pt x="11495" y="3076"/>
                  <a:pt x="11768" y="3271"/>
                </a:cubicBezTo>
                <a:cubicBezTo>
                  <a:pt x="12037" y="3464"/>
                  <a:pt x="12244" y="3734"/>
                  <a:pt x="12356" y="4048"/>
                </a:cubicBezTo>
                <a:lnTo>
                  <a:pt x="12674" y="4048"/>
                </a:lnTo>
                <a:cubicBezTo>
                  <a:pt x="15247" y="4048"/>
                  <a:pt x="17340" y="6108"/>
                  <a:pt x="17340" y="8639"/>
                </a:cubicBezTo>
                <a:lnTo>
                  <a:pt x="17340" y="16652"/>
                </a:lnTo>
                <a:cubicBezTo>
                  <a:pt x="17340" y="17867"/>
                  <a:pt x="16407" y="18871"/>
                  <a:pt x="15209" y="19009"/>
                </a:cubicBezTo>
                <a:close/>
                <a:moveTo>
                  <a:pt x="2345" y="11917"/>
                </a:moveTo>
                <a:cubicBezTo>
                  <a:pt x="2345" y="12927"/>
                  <a:pt x="2571" y="13906"/>
                  <a:pt x="3017" y="14827"/>
                </a:cubicBezTo>
                <a:cubicBezTo>
                  <a:pt x="3150" y="15102"/>
                  <a:pt x="3303" y="15367"/>
                  <a:pt x="3470" y="15624"/>
                </a:cubicBezTo>
                <a:lnTo>
                  <a:pt x="3470" y="13873"/>
                </a:lnTo>
                <a:cubicBezTo>
                  <a:pt x="3247" y="13242"/>
                  <a:pt x="3135" y="12587"/>
                  <a:pt x="3135" y="11917"/>
                </a:cubicBezTo>
                <a:cubicBezTo>
                  <a:pt x="3135" y="11247"/>
                  <a:pt x="3247" y="10592"/>
                  <a:pt x="3470" y="9962"/>
                </a:cubicBezTo>
                <a:lnTo>
                  <a:pt x="3470" y="8639"/>
                </a:lnTo>
                <a:cubicBezTo>
                  <a:pt x="3470" y="8484"/>
                  <a:pt x="3479" y="8330"/>
                  <a:pt x="3492" y="8178"/>
                </a:cubicBezTo>
                <a:cubicBezTo>
                  <a:pt x="3315" y="8445"/>
                  <a:pt x="3155" y="8721"/>
                  <a:pt x="3017" y="9007"/>
                </a:cubicBezTo>
                <a:cubicBezTo>
                  <a:pt x="2571" y="9929"/>
                  <a:pt x="2345" y="10908"/>
                  <a:pt x="2345" y="11917"/>
                </a:cubicBezTo>
                <a:close/>
                <a:moveTo>
                  <a:pt x="18583" y="14827"/>
                </a:moveTo>
                <a:cubicBezTo>
                  <a:pt x="18450" y="15102"/>
                  <a:pt x="18298" y="15367"/>
                  <a:pt x="18130" y="15624"/>
                </a:cubicBezTo>
                <a:lnTo>
                  <a:pt x="18130" y="13872"/>
                </a:lnTo>
                <a:cubicBezTo>
                  <a:pt x="18353" y="13242"/>
                  <a:pt x="18465" y="12587"/>
                  <a:pt x="18465" y="11917"/>
                </a:cubicBezTo>
                <a:cubicBezTo>
                  <a:pt x="18465" y="11247"/>
                  <a:pt x="18353" y="10592"/>
                  <a:pt x="18130" y="9962"/>
                </a:cubicBezTo>
                <a:lnTo>
                  <a:pt x="18130" y="8639"/>
                </a:lnTo>
                <a:cubicBezTo>
                  <a:pt x="18130" y="8484"/>
                  <a:pt x="18122" y="8330"/>
                  <a:pt x="18108" y="8178"/>
                </a:cubicBezTo>
                <a:cubicBezTo>
                  <a:pt x="18285" y="8445"/>
                  <a:pt x="18445" y="8721"/>
                  <a:pt x="18583" y="9007"/>
                </a:cubicBezTo>
                <a:cubicBezTo>
                  <a:pt x="19029" y="9929"/>
                  <a:pt x="19255" y="10908"/>
                  <a:pt x="19255" y="11917"/>
                </a:cubicBezTo>
                <a:cubicBezTo>
                  <a:pt x="19255" y="12927"/>
                  <a:pt x="19029" y="13906"/>
                  <a:pt x="18583" y="14827"/>
                </a:cubicBezTo>
                <a:close/>
              </a:path>
            </a:pathLst>
          </a:custGeom>
          <a:solidFill>
            <a:srgbClr val="6A7F10"/>
          </a:solidFill>
          <a:ln w="12700">
            <a:miter lim="400000"/>
          </a:ln>
        </p:spPr>
        <p:txBody>
          <a:bodyPr lIns="19049" tIns="19049" rIns="19049" bIns="19049" anchor="ctr"/>
          <a:lstStyle/>
          <a:p>
            <a:pPr defTabSz="228577">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sp>
        <p:nvSpPr>
          <p:cNvPr id="39" name="Shape 966"/>
          <p:cNvSpPr/>
          <p:nvPr userDrawn="1"/>
        </p:nvSpPr>
        <p:spPr>
          <a:xfrm rot="1581958">
            <a:off x="5207964" y="5294570"/>
            <a:ext cx="418827" cy="392916"/>
          </a:xfrm>
          <a:custGeom>
            <a:avLst/>
            <a:gdLst/>
            <a:ahLst/>
            <a:cxnLst>
              <a:cxn ang="0">
                <a:pos x="wd2" y="hd2"/>
              </a:cxn>
              <a:cxn ang="5400000">
                <a:pos x="wd2" y="hd2"/>
              </a:cxn>
              <a:cxn ang="10800000">
                <a:pos x="wd2" y="hd2"/>
              </a:cxn>
              <a:cxn ang="16200000">
                <a:pos x="wd2" y="hd2"/>
              </a:cxn>
            </a:cxnLst>
            <a:rect l="0" t="0" r="r" b="b"/>
            <a:pathLst>
              <a:path w="21361" h="21600" extrusionOk="0">
                <a:moveTo>
                  <a:pt x="19787" y="0"/>
                </a:moveTo>
                <a:cubicBezTo>
                  <a:pt x="18572" y="0"/>
                  <a:pt x="16217" y="739"/>
                  <a:pt x="15427" y="1855"/>
                </a:cubicBezTo>
                <a:lnTo>
                  <a:pt x="8167" y="12252"/>
                </a:lnTo>
                <a:cubicBezTo>
                  <a:pt x="7956" y="12551"/>
                  <a:pt x="6618" y="14518"/>
                  <a:pt x="5585" y="16286"/>
                </a:cubicBezTo>
                <a:lnTo>
                  <a:pt x="1600" y="16860"/>
                </a:lnTo>
                <a:cubicBezTo>
                  <a:pt x="1275" y="16908"/>
                  <a:pt x="890" y="17145"/>
                  <a:pt x="692" y="17425"/>
                </a:cubicBezTo>
                <a:lnTo>
                  <a:pt x="150" y="18202"/>
                </a:lnTo>
                <a:cubicBezTo>
                  <a:pt x="7" y="18403"/>
                  <a:pt x="-35" y="18643"/>
                  <a:pt x="28" y="18867"/>
                </a:cubicBezTo>
                <a:cubicBezTo>
                  <a:pt x="91" y="19091"/>
                  <a:pt x="255" y="19269"/>
                  <a:pt x="477" y="19351"/>
                </a:cubicBezTo>
                <a:lnTo>
                  <a:pt x="3490" y="20460"/>
                </a:lnTo>
                <a:cubicBezTo>
                  <a:pt x="3429" y="20649"/>
                  <a:pt x="3421" y="20853"/>
                  <a:pt x="3536" y="21035"/>
                </a:cubicBezTo>
                <a:cubicBezTo>
                  <a:pt x="3766" y="21399"/>
                  <a:pt x="4197" y="21600"/>
                  <a:pt x="4752" y="21600"/>
                </a:cubicBezTo>
                <a:cubicBezTo>
                  <a:pt x="4908" y="21600"/>
                  <a:pt x="5014" y="21580"/>
                  <a:pt x="5014" y="21580"/>
                </a:cubicBezTo>
                <a:cubicBezTo>
                  <a:pt x="7521" y="21216"/>
                  <a:pt x="10772" y="17803"/>
                  <a:pt x="11245" y="17133"/>
                </a:cubicBezTo>
                <a:lnTo>
                  <a:pt x="12555" y="15287"/>
                </a:lnTo>
                <a:cubicBezTo>
                  <a:pt x="12767" y="15025"/>
                  <a:pt x="13032" y="14894"/>
                  <a:pt x="13341" y="14894"/>
                </a:cubicBezTo>
                <a:cubicBezTo>
                  <a:pt x="13439" y="14894"/>
                  <a:pt x="13517" y="14903"/>
                  <a:pt x="13565" y="14914"/>
                </a:cubicBezTo>
                <a:lnTo>
                  <a:pt x="19506" y="19502"/>
                </a:lnTo>
                <a:cubicBezTo>
                  <a:pt x="19847" y="19766"/>
                  <a:pt x="20365" y="19681"/>
                  <a:pt x="20619" y="19321"/>
                </a:cubicBezTo>
                <a:lnTo>
                  <a:pt x="21162" y="18555"/>
                </a:lnTo>
                <a:cubicBezTo>
                  <a:pt x="21390" y="18233"/>
                  <a:pt x="21427" y="17721"/>
                  <a:pt x="21246" y="17365"/>
                </a:cubicBezTo>
                <a:lnTo>
                  <a:pt x="16999" y="9005"/>
                </a:lnTo>
                <a:lnTo>
                  <a:pt x="20264" y="4245"/>
                </a:lnTo>
                <a:cubicBezTo>
                  <a:pt x="21299" y="2783"/>
                  <a:pt x="21565" y="1129"/>
                  <a:pt x="20881" y="413"/>
                </a:cubicBezTo>
                <a:cubicBezTo>
                  <a:pt x="20848" y="377"/>
                  <a:pt x="20732" y="267"/>
                  <a:pt x="20601" y="192"/>
                </a:cubicBezTo>
                <a:cubicBezTo>
                  <a:pt x="20412" y="66"/>
                  <a:pt x="20146" y="0"/>
                  <a:pt x="19787" y="0"/>
                </a:cubicBezTo>
                <a:close/>
                <a:moveTo>
                  <a:pt x="19787" y="857"/>
                </a:moveTo>
                <a:cubicBezTo>
                  <a:pt x="20091" y="857"/>
                  <a:pt x="20179" y="917"/>
                  <a:pt x="20180" y="918"/>
                </a:cubicBezTo>
                <a:lnTo>
                  <a:pt x="20226" y="948"/>
                </a:lnTo>
                <a:cubicBezTo>
                  <a:pt x="20243" y="958"/>
                  <a:pt x="20289" y="996"/>
                  <a:pt x="20320" y="1029"/>
                </a:cubicBezTo>
                <a:cubicBezTo>
                  <a:pt x="20606" y="1328"/>
                  <a:pt x="20477" y="2521"/>
                  <a:pt x="19628" y="3721"/>
                </a:cubicBezTo>
                <a:lnTo>
                  <a:pt x="16054" y="8934"/>
                </a:lnTo>
                <a:lnTo>
                  <a:pt x="20544" y="17778"/>
                </a:lnTo>
                <a:cubicBezTo>
                  <a:pt x="20574" y="17837"/>
                  <a:pt x="20563" y="17978"/>
                  <a:pt x="20526" y="18030"/>
                </a:cubicBezTo>
                <a:lnTo>
                  <a:pt x="19974" y="18797"/>
                </a:lnTo>
                <a:lnTo>
                  <a:pt x="13977" y="14168"/>
                </a:lnTo>
                <a:lnTo>
                  <a:pt x="13865" y="14108"/>
                </a:lnTo>
                <a:cubicBezTo>
                  <a:pt x="13735" y="14062"/>
                  <a:pt x="12758" y="13726"/>
                  <a:pt x="11937" y="14743"/>
                </a:cubicBezTo>
                <a:lnTo>
                  <a:pt x="10609" y="16608"/>
                </a:lnTo>
                <a:cubicBezTo>
                  <a:pt x="10225" y="17152"/>
                  <a:pt x="7158" y="20406"/>
                  <a:pt x="4902" y="20733"/>
                </a:cubicBezTo>
                <a:cubicBezTo>
                  <a:pt x="4893" y="20734"/>
                  <a:pt x="4838" y="20743"/>
                  <a:pt x="4752" y="20743"/>
                </a:cubicBezTo>
                <a:cubicBezTo>
                  <a:pt x="4562" y="20743"/>
                  <a:pt x="4399" y="20703"/>
                  <a:pt x="4294" y="20642"/>
                </a:cubicBezTo>
                <a:cubicBezTo>
                  <a:pt x="4317" y="20598"/>
                  <a:pt x="4349" y="20536"/>
                  <a:pt x="4397" y="20460"/>
                </a:cubicBezTo>
                <a:lnTo>
                  <a:pt x="4696" y="19997"/>
                </a:lnTo>
                <a:lnTo>
                  <a:pt x="879" y="18585"/>
                </a:lnTo>
                <a:lnTo>
                  <a:pt x="1328" y="17950"/>
                </a:lnTo>
                <a:cubicBezTo>
                  <a:pt x="1397" y="17852"/>
                  <a:pt x="1590" y="17734"/>
                  <a:pt x="1703" y="17718"/>
                </a:cubicBezTo>
                <a:lnTo>
                  <a:pt x="6062" y="17082"/>
                </a:lnTo>
                <a:lnTo>
                  <a:pt x="6165" y="16911"/>
                </a:lnTo>
                <a:cubicBezTo>
                  <a:pt x="7194" y="15129"/>
                  <a:pt x="8596" y="13072"/>
                  <a:pt x="8813" y="12766"/>
                </a:cubicBezTo>
                <a:lnTo>
                  <a:pt x="16063" y="2380"/>
                </a:lnTo>
                <a:cubicBezTo>
                  <a:pt x="16605" y="1614"/>
                  <a:pt x="18652" y="857"/>
                  <a:pt x="19787" y="857"/>
                </a:cubicBezTo>
                <a:close/>
                <a:moveTo>
                  <a:pt x="19048" y="1624"/>
                </a:moveTo>
                <a:cubicBezTo>
                  <a:pt x="18948" y="1649"/>
                  <a:pt x="18853" y="1714"/>
                  <a:pt x="18795" y="1815"/>
                </a:cubicBezTo>
                <a:cubicBezTo>
                  <a:pt x="18454" y="2408"/>
                  <a:pt x="18028" y="2992"/>
                  <a:pt x="17831" y="3136"/>
                </a:cubicBezTo>
                <a:cubicBezTo>
                  <a:pt x="17677" y="3108"/>
                  <a:pt x="17518" y="3177"/>
                  <a:pt x="17429" y="3328"/>
                </a:cubicBezTo>
                <a:cubicBezTo>
                  <a:pt x="17311" y="3528"/>
                  <a:pt x="17364" y="3795"/>
                  <a:pt x="17551" y="3923"/>
                </a:cubicBezTo>
                <a:cubicBezTo>
                  <a:pt x="17638" y="3983"/>
                  <a:pt x="17735" y="4013"/>
                  <a:pt x="17841" y="4013"/>
                </a:cubicBezTo>
                <a:cubicBezTo>
                  <a:pt x="17885" y="4013"/>
                  <a:pt x="17936" y="4015"/>
                  <a:pt x="17981" y="4003"/>
                </a:cubicBezTo>
                <a:cubicBezTo>
                  <a:pt x="18494" y="3877"/>
                  <a:pt x="19138" y="2860"/>
                  <a:pt x="19478" y="2269"/>
                </a:cubicBezTo>
                <a:cubicBezTo>
                  <a:pt x="19594" y="2067"/>
                  <a:pt x="19534" y="1799"/>
                  <a:pt x="19347" y="1674"/>
                </a:cubicBezTo>
                <a:cubicBezTo>
                  <a:pt x="19253" y="1611"/>
                  <a:pt x="19147" y="1598"/>
                  <a:pt x="19048" y="1624"/>
                </a:cubicBezTo>
                <a:close/>
                <a:moveTo>
                  <a:pt x="10553" y="6776"/>
                </a:moveTo>
                <a:lnTo>
                  <a:pt x="2526" y="7361"/>
                </a:lnTo>
                <a:cubicBezTo>
                  <a:pt x="2190" y="7385"/>
                  <a:pt x="1794" y="7607"/>
                  <a:pt x="1590" y="7896"/>
                </a:cubicBezTo>
                <a:lnTo>
                  <a:pt x="1048" y="8672"/>
                </a:lnTo>
                <a:cubicBezTo>
                  <a:pt x="904" y="8876"/>
                  <a:pt x="859" y="9114"/>
                  <a:pt x="926" y="9338"/>
                </a:cubicBezTo>
                <a:cubicBezTo>
                  <a:pt x="993" y="9561"/>
                  <a:pt x="1166" y="9737"/>
                  <a:pt x="1394" y="9812"/>
                </a:cubicBezTo>
                <a:lnTo>
                  <a:pt x="7409" y="11768"/>
                </a:lnTo>
                <a:cubicBezTo>
                  <a:pt x="7448" y="11780"/>
                  <a:pt x="7483" y="11788"/>
                  <a:pt x="7522" y="11788"/>
                </a:cubicBezTo>
                <a:cubicBezTo>
                  <a:pt x="7693" y="11788"/>
                  <a:pt x="7853" y="11662"/>
                  <a:pt x="7905" y="11476"/>
                </a:cubicBezTo>
                <a:cubicBezTo>
                  <a:pt x="7969" y="11248"/>
                  <a:pt x="7845" y="11010"/>
                  <a:pt x="7634" y="10941"/>
                </a:cubicBezTo>
                <a:lnTo>
                  <a:pt x="1796" y="9035"/>
                </a:lnTo>
                <a:lnTo>
                  <a:pt x="2227" y="8420"/>
                </a:lnTo>
                <a:cubicBezTo>
                  <a:pt x="2289" y="8331"/>
                  <a:pt x="2478" y="8226"/>
                  <a:pt x="2582" y="8218"/>
                </a:cubicBezTo>
                <a:lnTo>
                  <a:pt x="10609" y="7634"/>
                </a:lnTo>
                <a:cubicBezTo>
                  <a:pt x="10829" y="7618"/>
                  <a:pt x="10998" y="7417"/>
                  <a:pt x="10983" y="7180"/>
                </a:cubicBezTo>
                <a:cubicBezTo>
                  <a:pt x="10969" y="6943"/>
                  <a:pt x="10775" y="6760"/>
                  <a:pt x="10553" y="6776"/>
                </a:cubicBezTo>
                <a:close/>
              </a:path>
            </a:pathLst>
          </a:custGeom>
          <a:solidFill>
            <a:srgbClr val="6A7F10"/>
          </a:solidFill>
          <a:ln w="12700">
            <a:miter lim="400000"/>
          </a:ln>
        </p:spPr>
        <p:txBody>
          <a:bodyPr lIns="19049" tIns="19049" rIns="19049" bIns="19049" anchor="ctr"/>
          <a:lstStyle/>
          <a:p>
            <a:pPr defTabSz="228577">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sp>
        <p:nvSpPr>
          <p:cNvPr id="40" name="Shape 970"/>
          <p:cNvSpPr/>
          <p:nvPr userDrawn="1"/>
        </p:nvSpPr>
        <p:spPr>
          <a:xfrm>
            <a:off x="6574406" y="5300130"/>
            <a:ext cx="412458" cy="410492"/>
          </a:xfrm>
          <a:custGeom>
            <a:avLst/>
            <a:gdLst/>
            <a:ahLst/>
            <a:cxnLst>
              <a:cxn ang="0">
                <a:pos x="wd2" y="hd2"/>
              </a:cxn>
              <a:cxn ang="5400000">
                <a:pos x="wd2" y="hd2"/>
              </a:cxn>
              <a:cxn ang="10800000">
                <a:pos x="wd2" y="hd2"/>
              </a:cxn>
              <a:cxn ang="16200000">
                <a:pos x="wd2" y="hd2"/>
              </a:cxn>
            </a:cxnLst>
            <a:rect l="0" t="0" r="r" b="b"/>
            <a:pathLst>
              <a:path w="21600" h="21600" extrusionOk="0">
                <a:moveTo>
                  <a:pt x="10486" y="0"/>
                </a:moveTo>
                <a:cubicBezTo>
                  <a:pt x="9825" y="0"/>
                  <a:pt x="9288" y="539"/>
                  <a:pt x="9288" y="1204"/>
                </a:cubicBezTo>
                <a:lnTo>
                  <a:pt x="9288" y="2013"/>
                </a:lnTo>
                <a:cubicBezTo>
                  <a:pt x="9288" y="2235"/>
                  <a:pt x="9470" y="2408"/>
                  <a:pt x="9691" y="2408"/>
                </a:cubicBezTo>
                <a:cubicBezTo>
                  <a:pt x="9911" y="2408"/>
                  <a:pt x="10084" y="2235"/>
                  <a:pt x="10084" y="2013"/>
                </a:cubicBezTo>
                <a:lnTo>
                  <a:pt x="10084" y="1204"/>
                </a:lnTo>
                <a:cubicBezTo>
                  <a:pt x="10084" y="983"/>
                  <a:pt x="10266" y="800"/>
                  <a:pt x="10486" y="800"/>
                </a:cubicBezTo>
                <a:lnTo>
                  <a:pt x="11292" y="800"/>
                </a:lnTo>
                <a:cubicBezTo>
                  <a:pt x="11512" y="800"/>
                  <a:pt x="11685" y="983"/>
                  <a:pt x="11685" y="1204"/>
                </a:cubicBezTo>
                <a:lnTo>
                  <a:pt x="11685" y="2013"/>
                </a:lnTo>
                <a:cubicBezTo>
                  <a:pt x="11685" y="2235"/>
                  <a:pt x="11867" y="2408"/>
                  <a:pt x="12087" y="2408"/>
                </a:cubicBezTo>
                <a:cubicBezTo>
                  <a:pt x="12308" y="2408"/>
                  <a:pt x="12490" y="2235"/>
                  <a:pt x="12490" y="2013"/>
                </a:cubicBezTo>
                <a:lnTo>
                  <a:pt x="12490" y="1204"/>
                </a:lnTo>
                <a:cubicBezTo>
                  <a:pt x="12490" y="539"/>
                  <a:pt x="11953" y="0"/>
                  <a:pt x="11292" y="0"/>
                </a:cubicBezTo>
                <a:lnTo>
                  <a:pt x="10486" y="0"/>
                </a:lnTo>
                <a:close/>
                <a:moveTo>
                  <a:pt x="6797" y="2709"/>
                </a:moveTo>
                <a:cubicBezTo>
                  <a:pt x="6136" y="2709"/>
                  <a:pt x="5599" y="3249"/>
                  <a:pt x="5599" y="3914"/>
                </a:cubicBezTo>
                <a:lnTo>
                  <a:pt x="5599" y="5522"/>
                </a:lnTo>
                <a:lnTo>
                  <a:pt x="5196" y="5522"/>
                </a:lnTo>
                <a:cubicBezTo>
                  <a:pt x="4535" y="5522"/>
                  <a:pt x="3998" y="6062"/>
                  <a:pt x="3998" y="6726"/>
                </a:cubicBezTo>
                <a:lnTo>
                  <a:pt x="3998" y="9144"/>
                </a:lnTo>
                <a:cubicBezTo>
                  <a:pt x="3998" y="9205"/>
                  <a:pt x="4011" y="9252"/>
                  <a:pt x="4035" y="9304"/>
                </a:cubicBezTo>
                <a:cubicBezTo>
                  <a:pt x="3122" y="9822"/>
                  <a:pt x="2201" y="10464"/>
                  <a:pt x="1330" y="11252"/>
                </a:cubicBezTo>
                <a:cubicBezTo>
                  <a:pt x="1225" y="11346"/>
                  <a:pt x="1180" y="11489"/>
                  <a:pt x="1208" y="11628"/>
                </a:cubicBezTo>
                <a:cubicBezTo>
                  <a:pt x="1593" y="13563"/>
                  <a:pt x="3925" y="17974"/>
                  <a:pt x="5253" y="20010"/>
                </a:cubicBezTo>
                <a:cubicBezTo>
                  <a:pt x="4709" y="20071"/>
                  <a:pt x="4384" y="20272"/>
                  <a:pt x="4092" y="20452"/>
                </a:cubicBezTo>
                <a:cubicBezTo>
                  <a:pt x="3783" y="20643"/>
                  <a:pt x="3533" y="20791"/>
                  <a:pt x="2996" y="20791"/>
                </a:cubicBezTo>
                <a:cubicBezTo>
                  <a:pt x="2460" y="20791"/>
                  <a:pt x="2219" y="20643"/>
                  <a:pt x="1910" y="20452"/>
                </a:cubicBezTo>
                <a:cubicBezTo>
                  <a:pt x="1560" y="20236"/>
                  <a:pt x="1165" y="19991"/>
                  <a:pt x="403" y="19991"/>
                </a:cubicBezTo>
                <a:cubicBezTo>
                  <a:pt x="182" y="19991"/>
                  <a:pt x="0" y="20174"/>
                  <a:pt x="0" y="20396"/>
                </a:cubicBezTo>
                <a:cubicBezTo>
                  <a:pt x="0" y="20618"/>
                  <a:pt x="182" y="20791"/>
                  <a:pt x="403" y="20791"/>
                </a:cubicBezTo>
                <a:cubicBezTo>
                  <a:pt x="939" y="20791"/>
                  <a:pt x="1180" y="20948"/>
                  <a:pt x="1489" y="21139"/>
                </a:cubicBezTo>
                <a:cubicBezTo>
                  <a:pt x="1838" y="21355"/>
                  <a:pt x="2233" y="21600"/>
                  <a:pt x="2996" y="21600"/>
                </a:cubicBezTo>
                <a:cubicBezTo>
                  <a:pt x="3759" y="21600"/>
                  <a:pt x="4154" y="21355"/>
                  <a:pt x="4504" y="21139"/>
                </a:cubicBezTo>
                <a:cubicBezTo>
                  <a:pt x="4812" y="20948"/>
                  <a:pt x="5062" y="20791"/>
                  <a:pt x="5599" y="20791"/>
                </a:cubicBezTo>
                <a:cubicBezTo>
                  <a:pt x="6135" y="20791"/>
                  <a:pt x="6376" y="20948"/>
                  <a:pt x="6685" y="21139"/>
                </a:cubicBezTo>
                <a:cubicBezTo>
                  <a:pt x="7035" y="21355"/>
                  <a:pt x="7430" y="21600"/>
                  <a:pt x="8192" y="21600"/>
                </a:cubicBezTo>
                <a:cubicBezTo>
                  <a:pt x="8955" y="21600"/>
                  <a:pt x="9359" y="21355"/>
                  <a:pt x="9709" y="21139"/>
                </a:cubicBezTo>
                <a:cubicBezTo>
                  <a:pt x="10019" y="20948"/>
                  <a:pt x="10259" y="20791"/>
                  <a:pt x="10795" y="20791"/>
                </a:cubicBezTo>
                <a:cubicBezTo>
                  <a:pt x="11331" y="20791"/>
                  <a:pt x="11572" y="20948"/>
                  <a:pt x="11881" y="21139"/>
                </a:cubicBezTo>
                <a:cubicBezTo>
                  <a:pt x="12231" y="21355"/>
                  <a:pt x="12635" y="21600"/>
                  <a:pt x="13398" y="21600"/>
                </a:cubicBezTo>
                <a:cubicBezTo>
                  <a:pt x="14161" y="21600"/>
                  <a:pt x="14556" y="21355"/>
                  <a:pt x="14906" y="21139"/>
                </a:cubicBezTo>
                <a:cubicBezTo>
                  <a:pt x="15215" y="20948"/>
                  <a:pt x="15455" y="20791"/>
                  <a:pt x="15992" y="20791"/>
                </a:cubicBezTo>
                <a:cubicBezTo>
                  <a:pt x="16529" y="20791"/>
                  <a:pt x="16778" y="20948"/>
                  <a:pt x="17087" y="21139"/>
                </a:cubicBezTo>
                <a:cubicBezTo>
                  <a:pt x="17437" y="21355"/>
                  <a:pt x="17831" y="21600"/>
                  <a:pt x="18595" y="21600"/>
                </a:cubicBezTo>
                <a:cubicBezTo>
                  <a:pt x="19358" y="21600"/>
                  <a:pt x="19761" y="21355"/>
                  <a:pt x="20111" y="21139"/>
                </a:cubicBezTo>
                <a:cubicBezTo>
                  <a:pt x="20421" y="20948"/>
                  <a:pt x="20660" y="20791"/>
                  <a:pt x="21197" y="20791"/>
                </a:cubicBezTo>
                <a:cubicBezTo>
                  <a:pt x="21418" y="20791"/>
                  <a:pt x="21600" y="20618"/>
                  <a:pt x="21600" y="20396"/>
                </a:cubicBezTo>
                <a:cubicBezTo>
                  <a:pt x="21600" y="20174"/>
                  <a:pt x="21418" y="19991"/>
                  <a:pt x="21197" y="19991"/>
                </a:cubicBezTo>
                <a:cubicBezTo>
                  <a:pt x="20434" y="19991"/>
                  <a:pt x="20040" y="20236"/>
                  <a:pt x="19690" y="20452"/>
                </a:cubicBezTo>
                <a:cubicBezTo>
                  <a:pt x="19380" y="20644"/>
                  <a:pt x="19132" y="20791"/>
                  <a:pt x="18595" y="20791"/>
                </a:cubicBezTo>
                <a:cubicBezTo>
                  <a:pt x="18057" y="20791"/>
                  <a:pt x="17818" y="20644"/>
                  <a:pt x="17508" y="20452"/>
                </a:cubicBezTo>
                <a:cubicBezTo>
                  <a:pt x="17217" y="20272"/>
                  <a:pt x="16888" y="20072"/>
                  <a:pt x="16347" y="20010"/>
                </a:cubicBezTo>
                <a:cubicBezTo>
                  <a:pt x="17675" y="17974"/>
                  <a:pt x="20007" y="13563"/>
                  <a:pt x="20392" y="11628"/>
                </a:cubicBezTo>
                <a:cubicBezTo>
                  <a:pt x="20420" y="11489"/>
                  <a:pt x="20375" y="11346"/>
                  <a:pt x="20270" y="11252"/>
                </a:cubicBezTo>
                <a:cubicBezTo>
                  <a:pt x="19399" y="10464"/>
                  <a:pt x="18469" y="9822"/>
                  <a:pt x="17555" y="9304"/>
                </a:cubicBezTo>
                <a:cubicBezTo>
                  <a:pt x="17579" y="9252"/>
                  <a:pt x="17602" y="9205"/>
                  <a:pt x="17602" y="9144"/>
                </a:cubicBezTo>
                <a:lnTo>
                  <a:pt x="17602" y="6726"/>
                </a:lnTo>
                <a:cubicBezTo>
                  <a:pt x="17602" y="6062"/>
                  <a:pt x="17056" y="5522"/>
                  <a:pt x="16394" y="5522"/>
                </a:cubicBezTo>
                <a:lnTo>
                  <a:pt x="16001" y="5522"/>
                </a:lnTo>
                <a:lnTo>
                  <a:pt x="16001" y="3914"/>
                </a:lnTo>
                <a:cubicBezTo>
                  <a:pt x="16001" y="3249"/>
                  <a:pt x="15464" y="2709"/>
                  <a:pt x="14803" y="2709"/>
                </a:cubicBezTo>
                <a:lnTo>
                  <a:pt x="6797" y="2709"/>
                </a:lnTo>
                <a:close/>
                <a:moveTo>
                  <a:pt x="6797" y="3509"/>
                </a:moveTo>
                <a:lnTo>
                  <a:pt x="14803" y="3509"/>
                </a:lnTo>
                <a:cubicBezTo>
                  <a:pt x="15023" y="3509"/>
                  <a:pt x="15196" y="3692"/>
                  <a:pt x="15196" y="3914"/>
                </a:cubicBezTo>
                <a:lnTo>
                  <a:pt x="15196" y="5522"/>
                </a:lnTo>
                <a:lnTo>
                  <a:pt x="13997" y="5522"/>
                </a:lnTo>
                <a:lnTo>
                  <a:pt x="13997" y="4318"/>
                </a:lnTo>
                <a:cubicBezTo>
                  <a:pt x="13997" y="4096"/>
                  <a:pt x="13816" y="3914"/>
                  <a:pt x="13595" y="3914"/>
                </a:cubicBezTo>
                <a:cubicBezTo>
                  <a:pt x="13374" y="3914"/>
                  <a:pt x="13202" y="4096"/>
                  <a:pt x="13202" y="4318"/>
                </a:cubicBezTo>
                <a:lnTo>
                  <a:pt x="13202" y="5522"/>
                </a:lnTo>
                <a:lnTo>
                  <a:pt x="11198" y="5522"/>
                </a:lnTo>
                <a:lnTo>
                  <a:pt x="11198" y="4318"/>
                </a:lnTo>
                <a:cubicBezTo>
                  <a:pt x="11198" y="4096"/>
                  <a:pt x="11016" y="3914"/>
                  <a:pt x="10795" y="3914"/>
                </a:cubicBezTo>
                <a:cubicBezTo>
                  <a:pt x="10574" y="3914"/>
                  <a:pt x="10402" y="4096"/>
                  <a:pt x="10402" y="4318"/>
                </a:cubicBezTo>
                <a:lnTo>
                  <a:pt x="10402" y="5522"/>
                </a:lnTo>
                <a:lnTo>
                  <a:pt x="8398" y="5522"/>
                </a:lnTo>
                <a:lnTo>
                  <a:pt x="8398" y="4318"/>
                </a:lnTo>
                <a:cubicBezTo>
                  <a:pt x="8398" y="4096"/>
                  <a:pt x="8217" y="3914"/>
                  <a:pt x="7996" y="3914"/>
                </a:cubicBezTo>
                <a:cubicBezTo>
                  <a:pt x="7775" y="3914"/>
                  <a:pt x="7603" y="4096"/>
                  <a:pt x="7603" y="4318"/>
                </a:cubicBezTo>
                <a:lnTo>
                  <a:pt x="7603" y="5522"/>
                </a:lnTo>
                <a:lnTo>
                  <a:pt x="6404" y="5522"/>
                </a:lnTo>
                <a:cubicBezTo>
                  <a:pt x="6404" y="5522"/>
                  <a:pt x="6404" y="3914"/>
                  <a:pt x="6404" y="3914"/>
                </a:cubicBezTo>
                <a:cubicBezTo>
                  <a:pt x="6404" y="3692"/>
                  <a:pt x="6577" y="3509"/>
                  <a:pt x="6797" y="3509"/>
                </a:cubicBezTo>
                <a:close/>
                <a:moveTo>
                  <a:pt x="5196" y="6322"/>
                </a:moveTo>
                <a:lnTo>
                  <a:pt x="16394" y="6322"/>
                </a:lnTo>
                <a:cubicBezTo>
                  <a:pt x="16615" y="6322"/>
                  <a:pt x="16797" y="6505"/>
                  <a:pt x="16797" y="6726"/>
                </a:cubicBezTo>
                <a:lnTo>
                  <a:pt x="16797" y="8900"/>
                </a:lnTo>
                <a:cubicBezTo>
                  <a:pt x="13746" y="7374"/>
                  <a:pt x="10991" y="7143"/>
                  <a:pt x="10833" y="7131"/>
                </a:cubicBezTo>
                <a:cubicBezTo>
                  <a:pt x="10827" y="7131"/>
                  <a:pt x="10819" y="7131"/>
                  <a:pt x="10814" y="7131"/>
                </a:cubicBezTo>
                <a:cubicBezTo>
                  <a:pt x="10809" y="7131"/>
                  <a:pt x="10801" y="7131"/>
                  <a:pt x="10795" y="7131"/>
                </a:cubicBezTo>
                <a:cubicBezTo>
                  <a:pt x="10790" y="7131"/>
                  <a:pt x="10791" y="7131"/>
                  <a:pt x="10786" y="7131"/>
                </a:cubicBezTo>
                <a:cubicBezTo>
                  <a:pt x="10781" y="7131"/>
                  <a:pt x="10773" y="7131"/>
                  <a:pt x="10767" y="7131"/>
                </a:cubicBezTo>
                <a:cubicBezTo>
                  <a:pt x="10609" y="7143"/>
                  <a:pt x="7854" y="7374"/>
                  <a:pt x="4803" y="8900"/>
                </a:cubicBezTo>
                <a:cubicBezTo>
                  <a:pt x="4803" y="8900"/>
                  <a:pt x="4803" y="6726"/>
                  <a:pt x="4803" y="6726"/>
                </a:cubicBezTo>
                <a:cubicBezTo>
                  <a:pt x="4803" y="6505"/>
                  <a:pt x="4976" y="6322"/>
                  <a:pt x="5196" y="6322"/>
                </a:cubicBezTo>
                <a:close/>
                <a:moveTo>
                  <a:pt x="10402" y="7987"/>
                </a:moveTo>
                <a:lnTo>
                  <a:pt x="10402" y="19991"/>
                </a:lnTo>
                <a:cubicBezTo>
                  <a:pt x="10402" y="20001"/>
                  <a:pt x="10401" y="20010"/>
                  <a:pt x="10402" y="20019"/>
                </a:cubicBezTo>
                <a:cubicBezTo>
                  <a:pt x="9886" y="20087"/>
                  <a:pt x="9572" y="20277"/>
                  <a:pt x="9288" y="20452"/>
                </a:cubicBezTo>
                <a:cubicBezTo>
                  <a:pt x="8979" y="20643"/>
                  <a:pt x="8729" y="20791"/>
                  <a:pt x="8192" y="20791"/>
                </a:cubicBezTo>
                <a:cubicBezTo>
                  <a:pt x="7656" y="20791"/>
                  <a:pt x="7415" y="20643"/>
                  <a:pt x="7106" y="20452"/>
                </a:cubicBezTo>
                <a:cubicBezTo>
                  <a:pt x="6876" y="20310"/>
                  <a:pt x="6627" y="20156"/>
                  <a:pt x="6264" y="20067"/>
                </a:cubicBezTo>
                <a:cubicBezTo>
                  <a:pt x="5054" y="18402"/>
                  <a:pt x="2552" y="13671"/>
                  <a:pt x="2041" y="11694"/>
                </a:cubicBezTo>
                <a:cubicBezTo>
                  <a:pt x="5206" y="8933"/>
                  <a:pt x="9120" y="8171"/>
                  <a:pt x="10402" y="7987"/>
                </a:cubicBezTo>
                <a:close/>
                <a:moveTo>
                  <a:pt x="11198" y="7987"/>
                </a:moveTo>
                <a:cubicBezTo>
                  <a:pt x="12479" y="8169"/>
                  <a:pt x="16389" y="8928"/>
                  <a:pt x="19559" y="11694"/>
                </a:cubicBezTo>
                <a:cubicBezTo>
                  <a:pt x="19048" y="13671"/>
                  <a:pt x="16547" y="18400"/>
                  <a:pt x="15336" y="20067"/>
                </a:cubicBezTo>
                <a:cubicBezTo>
                  <a:pt x="14969" y="20155"/>
                  <a:pt x="14717" y="20308"/>
                  <a:pt x="14484" y="20452"/>
                </a:cubicBezTo>
                <a:cubicBezTo>
                  <a:pt x="14175" y="20643"/>
                  <a:pt x="13935" y="20791"/>
                  <a:pt x="13398" y="20791"/>
                </a:cubicBezTo>
                <a:cubicBezTo>
                  <a:pt x="12862" y="20791"/>
                  <a:pt x="12612" y="20643"/>
                  <a:pt x="12303" y="20452"/>
                </a:cubicBezTo>
                <a:cubicBezTo>
                  <a:pt x="12020" y="20278"/>
                  <a:pt x="11710" y="20087"/>
                  <a:pt x="11198" y="20019"/>
                </a:cubicBezTo>
                <a:cubicBezTo>
                  <a:pt x="11199" y="20010"/>
                  <a:pt x="11198" y="20001"/>
                  <a:pt x="11198" y="19991"/>
                </a:cubicBezTo>
                <a:lnTo>
                  <a:pt x="11198" y="7987"/>
                </a:lnTo>
                <a:close/>
                <a:moveTo>
                  <a:pt x="15879" y="11139"/>
                </a:moveTo>
                <a:cubicBezTo>
                  <a:pt x="14693" y="11139"/>
                  <a:pt x="14681" y="11906"/>
                  <a:pt x="14681" y="11938"/>
                </a:cubicBezTo>
                <a:lnTo>
                  <a:pt x="14681" y="13152"/>
                </a:lnTo>
                <a:cubicBezTo>
                  <a:pt x="14681" y="13185"/>
                  <a:pt x="14693" y="13952"/>
                  <a:pt x="15879" y="13952"/>
                </a:cubicBezTo>
                <a:cubicBezTo>
                  <a:pt x="16100" y="13952"/>
                  <a:pt x="16282" y="13769"/>
                  <a:pt x="16282" y="13547"/>
                </a:cubicBezTo>
                <a:cubicBezTo>
                  <a:pt x="16282" y="13325"/>
                  <a:pt x="16100" y="13152"/>
                  <a:pt x="15879" y="13152"/>
                </a:cubicBezTo>
                <a:cubicBezTo>
                  <a:pt x="15626" y="13152"/>
                  <a:pt x="15515" y="13100"/>
                  <a:pt x="15477" y="13077"/>
                </a:cubicBezTo>
                <a:lnTo>
                  <a:pt x="15477" y="12014"/>
                </a:lnTo>
                <a:cubicBezTo>
                  <a:pt x="15515" y="11990"/>
                  <a:pt x="15626" y="11938"/>
                  <a:pt x="15879" y="11938"/>
                </a:cubicBezTo>
                <a:cubicBezTo>
                  <a:pt x="16100" y="11938"/>
                  <a:pt x="16282" y="11765"/>
                  <a:pt x="16282" y="11543"/>
                </a:cubicBezTo>
                <a:cubicBezTo>
                  <a:pt x="16282" y="11321"/>
                  <a:pt x="16100" y="11139"/>
                  <a:pt x="15879" y="11139"/>
                </a:cubicBezTo>
                <a:close/>
              </a:path>
            </a:pathLst>
          </a:custGeom>
          <a:solidFill>
            <a:srgbClr val="6A7F10"/>
          </a:solidFill>
          <a:ln w="12700">
            <a:miter lim="400000"/>
          </a:ln>
        </p:spPr>
        <p:txBody>
          <a:bodyPr lIns="19049" tIns="19049" rIns="19049" bIns="19049" anchor="ctr"/>
          <a:lstStyle/>
          <a:p>
            <a:pPr defTabSz="228577">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sp>
        <p:nvSpPr>
          <p:cNvPr id="41" name="Shape 974"/>
          <p:cNvSpPr/>
          <p:nvPr userDrawn="1"/>
        </p:nvSpPr>
        <p:spPr>
          <a:xfrm>
            <a:off x="7954429" y="5311881"/>
            <a:ext cx="419557" cy="410492"/>
          </a:xfrm>
          <a:custGeom>
            <a:avLst/>
            <a:gdLst/>
            <a:ahLst/>
            <a:cxnLst>
              <a:cxn ang="0">
                <a:pos x="wd2" y="hd2"/>
              </a:cxn>
              <a:cxn ang="5400000">
                <a:pos x="wd2" y="hd2"/>
              </a:cxn>
              <a:cxn ang="10800000">
                <a:pos x="wd2" y="hd2"/>
              </a:cxn>
              <a:cxn ang="16200000">
                <a:pos x="wd2" y="hd2"/>
              </a:cxn>
            </a:cxnLst>
            <a:rect l="0" t="0" r="r" b="b"/>
            <a:pathLst>
              <a:path w="21600" h="21600" extrusionOk="0">
                <a:moveTo>
                  <a:pt x="5797" y="0"/>
                </a:moveTo>
                <a:lnTo>
                  <a:pt x="5797" y="926"/>
                </a:lnTo>
                <a:lnTo>
                  <a:pt x="592" y="926"/>
                </a:lnTo>
                <a:lnTo>
                  <a:pt x="592" y="20830"/>
                </a:lnTo>
                <a:lnTo>
                  <a:pt x="0" y="20830"/>
                </a:lnTo>
                <a:lnTo>
                  <a:pt x="0" y="21600"/>
                </a:lnTo>
                <a:lnTo>
                  <a:pt x="592" y="21600"/>
                </a:lnTo>
                <a:cubicBezTo>
                  <a:pt x="592" y="21600"/>
                  <a:pt x="13236" y="21600"/>
                  <a:pt x="13236" y="21600"/>
                </a:cubicBezTo>
                <a:lnTo>
                  <a:pt x="13236" y="926"/>
                </a:lnTo>
                <a:lnTo>
                  <a:pt x="10679" y="926"/>
                </a:lnTo>
                <a:lnTo>
                  <a:pt x="10679" y="0"/>
                </a:lnTo>
                <a:lnTo>
                  <a:pt x="5797" y="0"/>
                </a:lnTo>
                <a:close/>
                <a:moveTo>
                  <a:pt x="6551" y="770"/>
                </a:moveTo>
                <a:lnTo>
                  <a:pt x="9925" y="770"/>
                </a:lnTo>
                <a:lnTo>
                  <a:pt x="9925" y="1697"/>
                </a:lnTo>
                <a:lnTo>
                  <a:pt x="12483" y="1697"/>
                </a:lnTo>
                <a:lnTo>
                  <a:pt x="12483" y="20830"/>
                </a:lnTo>
                <a:lnTo>
                  <a:pt x="8283" y="20830"/>
                </a:lnTo>
                <a:lnTo>
                  <a:pt x="8283" y="16766"/>
                </a:lnTo>
                <a:lnTo>
                  <a:pt x="5546" y="16766"/>
                </a:lnTo>
                <a:lnTo>
                  <a:pt x="5546" y="20830"/>
                </a:lnTo>
                <a:lnTo>
                  <a:pt x="1346" y="20830"/>
                </a:lnTo>
                <a:cubicBezTo>
                  <a:pt x="1346" y="20830"/>
                  <a:pt x="1346" y="1697"/>
                  <a:pt x="1346" y="1697"/>
                </a:cubicBezTo>
                <a:lnTo>
                  <a:pt x="6551" y="1697"/>
                </a:lnTo>
                <a:lnTo>
                  <a:pt x="6551" y="770"/>
                </a:lnTo>
                <a:close/>
                <a:moveTo>
                  <a:pt x="3159" y="3522"/>
                </a:moveTo>
                <a:cubicBezTo>
                  <a:pt x="3159" y="3522"/>
                  <a:pt x="3159" y="5760"/>
                  <a:pt x="3159" y="5760"/>
                </a:cubicBezTo>
                <a:lnTo>
                  <a:pt x="3913" y="5760"/>
                </a:lnTo>
                <a:lnTo>
                  <a:pt x="3913" y="3522"/>
                </a:lnTo>
                <a:lnTo>
                  <a:pt x="3159" y="3522"/>
                </a:lnTo>
                <a:close/>
                <a:moveTo>
                  <a:pt x="5456" y="3522"/>
                </a:moveTo>
                <a:lnTo>
                  <a:pt x="5456" y="5760"/>
                </a:lnTo>
                <a:lnTo>
                  <a:pt x="6210" y="5760"/>
                </a:lnTo>
                <a:cubicBezTo>
                  <a:pt x="6210" y="5760"/>
                  <a:pt x="6210" y="3522"/>
                  <a:pt x="6210" y="3522"/>
                </a:cubicBezTo>
                <a:lnTo>
                  <a:pt x="5456" y="3522"/>
                </a:lnTo>
                <a:close/>
                <a:moveTo>
                  <a:pt x="7753" y="3522"/>
                </a:moveTo>
                <a:lnTo>
                  <a:pt x="7753" y="5760"/>
                </a:lnTo>
                <a:lnTo>
                  <a:pt x="8507" y="5760"/>
                </a:lnTo>
                <a:cubicBezTo>
                  <a:pt x="8507" y="5760"/>
                  <a:pt x="8507" y="3522"/>
                  <a:pt x="8507" y="3522"/>
                </a:cubicBezTo>
                <a:lnTo>
                  <a:pt x="7753" y="3522"/>
                </a:lnTo>
                <a:close/>
                <a:moveTo>
                  <a:pt x="10051" y="3522"/>
                </a:moveTo>
                <a:lnTo>
                  <a:pt x="10051" y="5760"/>
                </a:lnTo>
                <a:lnTo>
                  <a:pt x="10804" y="5760"/>
                </a:lnTo>
                <a:cubicBezTo>
                  <a:pt x="10804" y="5760"/>
                  <a:pt x="10804" y="3522"/>
                  <a:pt x="10804" y="3522"/>
                </a:cubicBezTo>
                <a:lnTo>
                  <a:pt x="10051" y="3522"/>
                </a:lnTo>
                <a:close/>
                <a:moveTo>
                  <a:pt x="14071" y="4696"/>
                </a:moveTo>
                <a:lnTo>
                  <a:pt x="14071" y="5466"/>
                </a:lnTo>
                <a:lnTo>
                  <a:pt x="15130" y="5466"/>
                </a:lnTo>
                <a:lnTo>
                  <a:pt x="15130" y="7200"/>
                </a:lnTo>
                <a:lnTo>
                  <a:pt x="14071" y="7200"/>
                </a:lnTo>
                <a:lnTo>
                  <a:pt x="14071" y="7961"/>
                </a:lnTo>
                <a:lnTo>
                  <a:pt x="20254" y="7961"/>
                </a:lnTo>
                <a:lnTo>
                  <a:pt x="20254" y="20820"/>
                </a:lnTo>
                <a:lnTo>
                  <a:pt x="18513" y="20820"/>
                </a:lnTo>
                <a:lnTo>
                  <a:pt x="18513" y="17445"/>
                </a:lnTo>
                <a:lnTo>
                  <a:pt x="15884" y="17445"/>
                </a:lnTo>
                <a:lnTo>
                  <a:pt x="15884" y="20820"/>
                </a:lnTo>
                <a:lnTo>
                  <a:pt x="14071" y="20820"/>
                </a:lnTo>
                <a:lnTo>
                  <a:pt x="14071" y="21591"/>
                </a:lnTo>
                <a:lnTo>
                  <a:pt x="21008" y="21591"/>
                </a:lnTo>
                <a:lnTo>
                  <a:pt x="21600" y="21591"/>
                </a:lnTo>
                <a:lnTo>
                  <a:pt x="21600" y="20820"/>
                </a:lnTo>
                <a:lnTo>
                  <a:pt x="21008" y="20820"/>
                </a:lnTo>
                <a:cubicBezTo>
                  <a:pt x="21008" y="20820"/>
                  <a:pt x="21008" y="7200"/>
                  <a:pt x="21008" y="7200"/>
                </a:cubicBezTo>
                <a:lnTo>
                  <a:pt x="15884" y="7200"/>
                </a:lnTo>
                <a:lnTo>
                  <a:pt x="15884" y="4696"/>
                </a:lnTo>
                <a:lnTo>
                  <a:pt x="14071" y="4696"/>
                </a:lnTo>
                <a:close/>
                <a:moveTo>
                  <a:pt x="3159" y="7925"/>
                </a:moveTo>
                <a:cubicBezTo>
                  <a:pt x="3159" y="7925"/>
                  <a:pt x="3159" y="10163"/>
                  <a:pt x="3159" y="10163"/>
                </a:cubicBezTo>
                <a:lnTo>
                  <a:pt x="3913" y="10163"/>
                </a:lnTo>
                <a:lnTo>
                  <a:pt x="3913" y="7925"/>
                </a:lnTo>
                <a:lnTo>
                  <a:pt x="3159" y="7925"/>
                </a:lnTo>
                <a:close/>
                <a:moveTo>
                  <a:pt x="5456" y="7925"/>
                </a:moveTo>
                <a:lnTo>
                  <a:pt x="5456" y="10163"/>
                </a:lnTo>
                <a:lnTo>
                  <a:pt x="6210" y="10163"/>
                </a:lnTo>
                <a:cubicBezTo>
                  <a:pt x="6210" y="10163"/>
                  <a:pt x="6210" y="7925"/>
                  <a:pt x="6210" y="7925"/>
                </a:cubicBezTo>
                <a:lnTo>
                  <a:pt x="5456" y="7925"/>
                </a:lnTo>
                <a:close/>
                <a:moveTo>
                  <a:pt x="7753" y="7925"/>
                </a:moveTo>
                <a:lnTo>
                  <a:pt x="7753" y="10163"/>
                </a:lnTo>
                <a:lnTo>
                  <a:pt x="8507" y="10163"/>
                </a:lnTo>
                <a:cubicBezTo>
                  <a:pt x="8507" y="10163"/>
                  <a:pt x="8507" y="7925"/>
                  <a:pt x="8507" y="7925"/>
                </a:cubicBezTo>
                <a:lnTo>
                  <a:pt x="7753" y="7925"/>
                </a:lnTo>
                <a:close/>
                <a:moveTo>
                  <a:pt x="10051" y="7925"/>
                </a:moveTo>
                <a:lnTo>
                  <a:pt x="10051" y="10163"/>
                </a:lnTo>
                <a:lnTo>
                  <a:pt x="10804" y="10163"/>
                </a:lnTo>
                <a:cubicBezTo>
                  <a:pt x="10804" y="10163"/>
                  <a:pt x="10804" y="7925"/>
                  <a:pt x="10804" y="7925"/>
                </a:cubicBezTo>
                <a:lnTo>
                  <a:pt x="10051" y="7925"/>
                </a:lnTo>
                <a:close/>
                <a:moveTo>
                  <a:pt x="15220" y="9979"/>
                </a:moveTo>
                <a:lnTo>
                  <a:pt x="15220" y="11804"/>
                </a:lnTo>
                <a:lnTo>
                  <a:pt x="15973" y="11804"/>
                </a:lnTo>
                <a:cubicBezTo>
                  <a:pt x="15973" y="11804"/>
                  <a:pt x="15973" y="9979"/>
                  <a:pt x="15973" y="9979"/>
                </a:cubicBezTo>
                <a:lnTo>
                  <a:pt x="15220" y="9979"/>
                </a:lnTo>
                <a:close/>
                <a:moveTo>
                  <a:pt x="17804" y="9979"/>
                </a:moveTo>
                <a:lnTo>
                  <a:pt x="17804" y="11804"/>
                </a:lnTo>
                <a:lnTo>
                  <a:pt x="18558" y="11804"/>
                </a:lnTo>
                <a:cubicBezTo>
                  <a:pt x="18558" y="11804"/>
                  <a:pt x="18558" y="9979"/>
                  <a:pt x="18558" y="9979"/>
                </a:cubicBezTo>
                <a:lnTo>
                  <a:pt x="17804" y="9979"/>
                </a:lnTo>
                <a:close/>
                <a:moveTo>
                  <a:pt x="3159" y="12327"/>
                </a:moveTo>
                <a:cubicBezTo>
                  <a:pt x="3159" y="12327"/>
                  <a:pt x="3159" y="14565"/>
                  <a:pt x="3159" y="14565"/>
                </a:cubicBezTo>
                <a:lnTo>
                  <a:pt x="3913" y="14565"/>
                </a:lnTo>
                <a:lnTo>
                  <a:pt x="3913" y="12327"/>
                </a:lnTo>
                <a:lnTo>
                  <a:pt x="3159" y="12327"/>
                </a:lnTo>
                <a:close/>
                <a:moveTo>
                  <a:pt x="5456" y="12327"/>
                </a:moveTo>
                <a:lnTo>
                  <a:pt x="5456" y="14565"/>
                </a:lnTo>
                <a:lnTo>
                  <a:pt x="6210" y="14565"/>
                </a:lnTo>
                <a:cubicBezTo>
                  <a:pt x="6210" y="14565"/>
                  <a:pt x="6210" y="12327"/>
                  <a:pt x="6210" y="12327"/>
                </a:cubicBezTo>
                <a:lnTo>
                  <a:pt x="5456" y="12327"/>
                </a:lnTo>
                <a:close/>
                <a:moveTo>
                  <a:pt x="7753" y="12327"/>
                </a:moveTo>
                <a:lnTo>
                  <a:pt x="7753" y="14565"/>
                </a:lnTo>
                <a:lnTo>
                  <a:pt x="8507" y="14565"/>
                </a:lnTo>
                <a:cubicBezTo>
                  <a:pt x="8507" y="14565"/>
                  <a:pt x="8507" y="12327"/>
                  <a:pt x="8507" y="12327"/>
                </a:cubicBezTo>
                <a:lnTo>
                  <a:pt x="7753" y="12327"/>
                </a:lnTo>
                <a:close/>
                <a:moveTo>
                  <a:pt x="10051" y="12327"/>
                </a:moveTo>
                <a:lnTo>
                  <a:pt x="10051" y="14565"/>
                </a:lnTo>
                <a:lnTo>
                  <a:pt x="10804" y="14565"/>
                </a:lnTo>
                <a:cubicBezTo>
                  <a:pt x="10804" y="14565"/>
                  <a:pt x="10804" y="12327"/>
                  <a:pt x="10804" y="12327"/>
                </a:cubicBezTo>
                <a:lnTo>
                  <a:pt x="10051" y="12327"/>
                </a:lnTo>
                <a:close/>
                <a:moveTo>
                  <a:pt x="15220" y="13795"/>
                </a:moveTo>
                <a:cubicBezTo>
                  <a:pt x="15220" y="13795"/>
                  <a:pt x="15220" y="15620"/>
                  <a:pt x="15220" y="15620"/>
                </a:cubicBezTo>
                <a:lnTo>
                  <a:pt x="15973" y="15620"/>
                </a:lnTo>
                <a:lnTo>
                  <a:pt x="15973" y="13795"/>
                </a:lnTo>
                <a:lnTo>
                  <a:pt x="15220" y="13795"/>
                </a:lnTo>
                <a:close/>
                <a:moveTo>
                  <a:pt x="17804" y="13795"/>
                </a:moveTo>
                <a:cubicBezTo>
                  <a:pt x="17804" y="13795"/>
                  <a:pt x="17804" y="15620"/>
                  <a:pt x="17804" y="15620"/>
                </a:cubicBezTo>
                <a:lnTo>
                  <a:pt x="18558" y="15620"/>
                </a:lnTo>
                <a:lnTo>
                  <a:pt x="18558" y="13795"/>
                </a:lnTo>
                <a:lnTo>
                  <a:pt x="17804" y="13795"/>
                </a:lnTo>
                <a:close/>
                <a:moveTo>
                  <a:pt x="3159" y="17023"/>
                </a:moveTo>
                <a:cubicBezTo>
                  <a:pt x="3159" y="17023"/>
                  <a:pt x="3159" y="19261"/>
                  <a:pt x="3159" y="19261"/>
                </a:cubicBezTo>
                <a:lnTo>
                  <a:pt x="3913" y="19261"/>
                </a:lnTo>
                <a:lnTo>
                  <a:pt x="3913" y="17023"/>
                </a:lnTo>
                <a:lnTo>
                  <a:pt x="3159" y="17023"/>
                </a:lnTo>
                <a:close/>
                <a:moveTo>
                  <a:pt x="10051" y="17023"/>
                </a:moveTo>
                <a:lnTo>
                  <a:pt x="10051" y="19261"/>
                </a:lnTo>
                <a:lnTo>
                  <a:pt x="10804" y="19261"/>
                </a:lnTo>
                <a:cubicBezTo>
                  <a:pt x="10804" y="19261"/>
                  <a:pt x="10804" y="17023"/>
                  <a:pt x="10804" y="17023"/>
                </a:cubicBezTo>
                <a:lnTo>
                  <a:pt x="10051" y="17023"/>
                </a:lnTo>
                <a:close/>
                <a:moveTo>
                  <a:pt x="6300" y="17537"/>
                </a:moveTo>
                <a:lnTo>
                  <a:pt x="7529" y="17537"/>
                </a:lnTo>
                <a:cubicBezTo>
                  <a:pt x="7529" y="17537"/>
                  <a:pt x="7529" y="20830"/>
                  <a:pt x="7529" y="20830"/>
                </a:cubicBezTo>
                <a:lnTo>
                  <a:pt x="6300" y="20830"/>
                </a:lnTo>
                <a:lnTo>
                  <a:pt x="6300" y="17537"/>
                </a:lnTo>
                <a:close/>
                <a:moveTo>
                  <a:pt x="16629" y="18216"/>
                </a:moveTo>
                <a:lnTo>
                  <a:pt x="17759" y="18216"/>
                </a:lnTo>
                <a:cubicBezTo>
                  <a:pt x="17759" y="18216"/>
                  <a:pt x="17759" y="20820"/>
                  <a:pt x="17759" y="20820"/>
                </a:cubicBezTo>
                <a:lnTo>
                  <a:pt x="16629" y="20820"/>
                </a:lnTo>
                <a:lnTo>
                  <a:pt x="16629" y="18216"/>
                </a:lnTo>
                <a:close/>
              </a:path>
            </a:pathLst>
          </a:custGeom>
          <a:solidFill>
            <a:srgbClr val="6A7F10"/>
          </a:solidFill>
          <a:ln w="12700">
            <a:miter lim="400000"/>
          </a:ln>
        </p:spPr>
        <p:txBody>
          <a:bodyPr lIns="19049" tIns="19049" rIns="19049" bIns="19049" anchor="ctr"/>
          <a:lstStyle/>
          <a:p>
            <a:pPr defTabSz="228577">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sp>
        <p:nvSpPr>
          <p:cNvPr id="42" name="Shape 978"/>
          <p:cNvSpPr/>
          <p:nvPr userDrawn="1"/>
        </p:nvSpPr>
        <p:spPr>
          <a:xfrm>
            <a:off x="9261078" y="5300130"/>
            <a:ext cx="646703" cy="419483"/>
          </a:xfrm>
          <a:custGeom>
            <a:avLst/>
            <a:gdLst/>
            <a:ahLst/>
            <a:cxnLst>
              <a:cxn ang="0">
                <a:pos x="wd2" y="hd2"/>
              </a:cxn>
              <a:cxn ang="5400000">
                <a:pos x="wd2" y="hd2"/>
              </a:cxn>
              <a:cxn ang="10800000">
                <a:pos x="wd2" y="hd2"/>
              </a:cxn>
              <a:cxn ang="16200000">
                <a:pos x="wd2" y="hd2"/>
              </a:cxn>
            </a:cxnLst>
            <a:rect l="0" t="0" r="r" b="b"/>
            <a:pathLst>
              <a:path w="21600" h="21600" extrusionOk="0">
                <a:moveTo>
                  <a:pt x="10757" y="0"/>
                </a:moveTo>
                <a:cubicBezTo>
                  <a:pt x="10757" y="0"/>
                  <a:pt x="10447" y="637"/>
                  <a:pt x="10447" y="638"/>
                </a:cubicBezTo>
                <a:cubicBezTo>
                  <a:pt x="10347" y="845"/>
                  <a:pt x="7978" y="5754"/>
                  <a:pt x="7978" y="8869"/>
                </a:cubicBezTo>
                <a:cubicBezTo>
                  <a:pt x="7978" y="11232"/>
                  <a:pt x="9225" y="13153"/>
                  <a:pt x="10757" y="13153"/>
                </a:cubicBezTo>
                <a:cubicBezTo>
                  <a:pt x="12290" y="13153"/>
                  <a:pt x="13536" y="11232"/>
                  <a:pt x="13536" y="8869"/>
                </a:cubicBezTo>
                <a:cubicBezTo>
                  <a:pt x="13536" y="5754"/>
                  <a:pt x="11168" y="845"/>
                  <a:pt x="11068" y="638"/>
                </a:cubicBezTo>
                <a:lnTo>
                  <a:pt x="10757" y="0"/>
                </a:lnTo>
                <a:close/>
                <a:moveTo>
                  <a:pt x="10757" y="2034"/>
                </a:moveTo>
                <a:cubicBezTo>
                  <a:pt x="11389" y="3449"/>
                  <a:pt x="12758" y="6768"/>
                  <a:pt x="12758" y="8869"/>
                </a:cubicBezTo>
                <a:cubicBezTo>
                  <a:pt x="12758" y="10570"/>
                  <a:pt x="11861" y="11953"/>
                  <a:pt x="10757" y="11953"/>
                </a:cubicBezTo>
                <a:cubicBezTo>
                  <a:pt x="9654" y="11953"/>
                  <a:pt x="8757" y="10570"/>
                  <a:pt x="8757" y="8869"/>
                </a:cubicBezTo>
                <a:cubicBezTo>
                  <a:pt x="8757" y="6768"/>
                  <a:pt x="10126" y="3449"/>
                  <a:pt x="10757" y="2034"/>
                </a:cubicBezTo>
                <a:close/>
                <a:moveTo>
                  <a:pt x="0" y="15572"/>
                </a:moveTo>
                <a:lnTo>
                  <a:pt x="0" y="16172"/>
                </a:lnTo>
                <a:cubicBezTo>
                  <a:pt x="860" y="16172"/>
                  <a:pt x="1277" y="16457"/>
                  <a:pt x="1721" y="16753"/>
                </a:cubicBezTo>
                <a:cubicBezTo>
                  <a:pt x="1739" y="16765"/>
                  <a:pt x="1758" y="16779"/>
                  <a:pt x="1776" y="16791"/>
                </a:cubicBezTo>
                <a:cubicBezTo>
                  <a:pt x="2220" y="17086"/>
                  <a:pt x="2696" y="17372"/>
                  <a:pt x="3600" y="17372"/>
                </a:cubicBezTo>
                <a:cubicBezTo>
                  <a:pt x="4540" y="17372"/>
                  <a:pt x="5018" y="17060"/>
                  <a:pt x="5479" y="16753"/>
                </a:cubicBezTo>
                <a:cubicBezTo>
                  <a:pt x="5923" y="16457"/>
                  <a:pt x="6341" y="16172"/>
                  <a:pt x="7200" y="16172"/>
                </a:cubicBezTo>
                <a:cubicBezTo>
                  <a:pt x="8060" y="16172"/>
                  <a:pt x="8477" y="16457"/>
                  <a:pt x="8921" y="16753"/>
                </a:cubicBezTo>
                <a:cubicBezTo>
                  <a:pt x="9382" y="17060"/>
                  <a:pt x="9860" y="17372"/>
                  <a:pt x="10800" y="17372"/>
                </a:cubicBezTo>
                <a:cubicBezTo>
                  <a:pt x="11740" y="17372"/>
                  <a:pt x="12212" y="17060"/>
                  <a:pt x="12673" y="16753"/>
                </a:cubicBezTo>
                <a:cubicBezTo>
                  <a:pt x="13117" y="16457"/>
                  <a:pt x="13540" y="16172"/>
                  <a:pt x="14400" y="16172"/>
                </a:cubicBezTo>
                <a:cubicBezTo>
                  <a:pt x="15260" y="16172"/>
                  <a:pt x="15677" y="16457"/>
                  <a:pt x="16121" y="16753"/>
                </a:cubicBezTo>
                <a:cubicBezTo>
                  <a:pt x="16582" y="17060"/>
                  <a:pt x="17060" y="17372"/>
                  <a:pt x="18000" y="17372"/>
                </a:cubicBezTo>
                <a:cubicBezTo>
                  <a:pt x="18940" y="17372"/>
                  <a:pt x="19418" y="17060"/>
                  <a:pt x="19879" y="16753"/>
                </a:cubicBezTo>
                <a:cubicBezTo>
                  <a:pt x="20051" y="16639"/>
                  <a:pt x="20216" y="16529"/>
                  <a:pt x="20408" y="16434"/>
                </a:cubicBezTo>
                <a:cubicBezTo>
                  <a:pt x="20711" y="16285"/>
                  <a:pt x="21073" y="16172"/>
                  <a:pt x="21600" y="16172"/>
                </a:cubicBezTo>
                <a:lnTo>
                  <a:pt x="21600" y="15572"/>
                </a:lnTo>
                <a:cubicBezTo>
                  <a:pt x="21090" y="15572"/>
                  <a:pt x="20717" y="15672"/>
                  <a:pt x="20408" y="15806"/>
                </a:cubicBezTo>
                <a:cubicBezTo>
                  <a:pt x="20148" y="15920"/>
                  <a:pt x="19932" y="16060"/>
                  <a:pt x="19721" y="16200"/>
                </a:cubicBezTo>
                <a:cubicBezTo>
                  <a:pt x="19277" y="16496"/>
                  <a:pt x="18860" y="16772"/>
                  <a:pt x="18000" y="16772"/>
                </a:cubicBezTo>
                <a:cubicBezTo>
                  <a:pt x="17140" y="16772"/>
                  <a:pt x="16723" y="16496"/>
                  <a:pt x="16279" y="16200"/>
                </a:cubicBezTo>
                <a:cubicBezTo>
                  <a:pt x="15818" y="15893"/>
                  <a:pt x="15340" y="15572"/>
                  <a:pt x="14400" y="15572"/>
                </a:cubicBezTo>
                <a:cubicBezTo>
                  <a:pt x="13460" y="15572"/>
                  <a:pt x="12982" y="15893"/>
                  <a:pt x="12521" y="16200"/>
                </a:cubicBezTo>
                <a:cubicBezTo>
                  <a:pt x="12077" y="16496"/>
                  <a:pt x="11660" y="16772"/>
                  <a:pt x="10800" y="16772"/>
                </a:cubicBezTo>
                <a:cubicBezTo>
                  <a:pt x="9940" y="16772"/>
                  <a:pt x="9517" y="16496"/>
                  <a:pt x="9073" y="16200"/>
                </a:cubicBezTo>
                <a:cubicBezTo>
                  <a:pt x="8612" y="15893"/>
                  <a:pt x="8140" y="15572"/>
                  <a:pt x="7200" y="15572"/>
                </a:cubicBezTo>
                <a:cubicBezTo>
                  <a:pt x="6260" y="15572"/>
                  <a:pt x="5782" y="15893"/>
                  <a:pt x="5321" y="16200"/>
                </a:cubicBezTo>
                <a:cubicBezTo>
                  <a:pt x="4877" y="16496"/>
                  <a:pt x="4460" y="16772"/>
                  <a:pt x="3600" y="16772"/>
                </a:cubicBezTo>
                <a:cubicBezTo>
                  <a:pt x="2740" y="16772"/>
                  <a:pt x="2323" y="16496"/>
                  <a:pt x="1879" y="16200"/>
                </a:cubicBezTo>
                <a:cubicBezTo>
                  <a:pt x="1846" y="16178"/>
                  <a:pt x="1809" y="16156"/>
                  <a:pt x="1776" y="16134"/>
                </a:cubicBezTo>
                <a:cubicBezTo>
                  <a:pt x="1344" y="15850"/>
                  <a:pt x="873" y="15572"/>
                  <a:pt x="0" y="15572"/>
                </a:cubicBezTo>
                <a:close/>
                <a:moveTo>
                  <a:pt x="0" y="19800"/>
                </a:moveTo>
                <a:lnTo>
                  <a:pt x="0" y="20400"/>
                </a:lnTo>
                <a:cubicBezTo>
                  <a:pt x="860" y="20400"/>
                  <a:pt x="1277" y="20676"/>
                  <a:pt x="1721" y="20972"/>
                </a:cubicBezTo>
                <a:cubicBezTo>
                  <a:pt x="1739" y="20984"/>
                  <a:pt x="1758" y="20997"/>
                  <a:pt x="1776" y="21009"/>
                </a:cubicBezTo>
                <a:cubicBezTo>
                  <a:pt x="2220" y="21305"/>
                  <a:pt x="2696" y="21600"/>
                  <a:pt x="3600" y="21600"/>
                </a:cubicBezTo>
                <a:cubicBezTo>
                  <a:pt x="4540" y="21600"/>
                  <a:pt x="5018" y="21279"/>
                  <a:pt x="5479" y="20972"/>
                </a:cubicBezTo>
                <a:cubicBezTo>
                  <a:pt x="5923" y="20676"/>
                  <a:pt x="6341" y="20400"/>
                  <a:pt x="7200" y="20400"/>
                </a:cubicBezTo>
                <a:cubicBezTo>
                  <a:pt x="8060" y="20400"/>
                  <a:pt x="8477" y="20676"/>
                  <a:pt x="8921" y="20972"/>
                </a:cubicBezTo>
                <a:cubicBezTo>
                  <a:pt x="9382" y="21279"/>
                  <a:pt x="9860" y="21600"/>
                  <a:pt x="10800" y="21600"/>
                </a:cubicBezTo>
                <a:cubicBezTo>
                  <a:pt x="11740" y="21600"/>
                  <a:pt x="12212" y="21279"/>
                  <a:pt x="12673" y="20972"/>
                </a:cubicBezTo>
                <a:cubicBezTo>
                  <a:pt x="13117" y="20676"/>
                  <a:pt x="13540" y="20400"/>
                  <a:pt x="14400" y="20400"/>
                </a:cubicBezTo>
                <a:cubicBezTo>
                  <a:pt x="15260" y="20400"/>
                  <a:pt x="15677" y="20676"/>
                  <a:pt x="16121" y="20972"/>
                </a:cubicBezTo>
                <a:cubicBezTo>
                  <a:pt x="16582" y="21279"/>
                  <a:pt x="17060" y="21600"/>
                  <a:pt x="18000" y="21600"/>
                </a:cubicBezTo>
                <a:cubicBezTo>
                  <a:pt x="18940" y="21600"/>
                  <a:pt x="19418" y="21279"/>
                  <a:pt x="19879" y="20972"/>
                </a:cubicBezTo>
                <a:cubicBezTo>
                  <a:pt x="20051" y="20857"/>
                  <a:pt x="20216" y="20748"/>
                  <a:pt x="20408" y="20653"/>
                </a:cubicBezTo>
                <a:cubicBezTo>
                  <a:pt x="20711" y="20504"/>
                  <a:pt x="21073" y="20400"/>
                  <a:pt x="21600" y="20400"/>
                </a:cubicBezTo>
                <a:lnTo>
                  <a:pt x="21600" y="19800"/>
                </a:lnTo>
                <a:cubicBezTo>
                  <a:pt x="21090" y="19800"/>
                  <a:pt x="20717" y="19890"/>
                  <a:pt x="20408" y="20025"/>
                </a:cubicBezTo>
                <a:cubicBezTo>
                  <a:pt x="20148" y="20138"/>
                  <a:pt x="19932" y="20288"/>
                  <a:pt x="19721" y="20428"/>
                </a:cubicBezTo>
                <a:cubicBezTo>
                  <a:pt x="19277" y="20724"/>
                  <a:pt x="18860" y="21000"/>
                  <a:pt x="18000" y="21000"/>
                </a:cubicBezTo>
                <a:cubicBezTo>
                  <a:pt x="17140" y="21000"/>
                  <a:pt x="16723" y="20724"/>
                  <a:pt x="16279" y="20428"/>
                </a:cubicBezTo>
                <a:cubicBezTo>
                  <a:pt x="15818" y="20121"/>
                  <a:pt x="15340" y="19800"/>
                  <a:pt x="14400" y="19800"/>
                </a:cubicBezTo>
                <a:cubicBezTo>
                  <a:pt x="13460" y="19800"/>
                  <a:pt x="12982" y="20121"/>
                  <a:pt x="12521" y="20428"/>
                </a:cubicBezTo>
                <a:cubicBezTo>
                  <a:pt x="12077" y="20724"/>
                  <a:pt x="11660" y="21000"/>
                  <a:pt x="10800" y="21000"/>
                </a:cubicBezTo>
                <a:cubicBezTo>
                  <a:pt x="9940" y="21000"/>
                  <a:pt x="9517" y="20724"/>
                  <a:pt x="9073" y="20428"/>
                </a:cubicBezTo>
                <a:cubicBezTo>
                  <a:pt x="8612" y="20121"/>
                  <a:pt x="8140" y="19800"/>
                  <a:pt x="7200" y="19800"/>
                </a:cubicBezTo>
                <a:cubicBezTo>
                  <a:pt x="6260" y="19800"/>
                  <a:pt x="5782" y="20121"/>
                  <a:pt x="5321" y="20428"/>
                </a:cubicBezTo>
                <a:cubicBezTo>
                  <a:pt x="4877" y="20724"/>
                  <a:pt x="4460" y="21000"/>
                  <a:pt x="3600" y="21000"/>
                </a:cubicBezTo>
                <a:cubicBezTo>
                  <a:pt x="2740" y="21000"/>
                  <a:pt x="2323" y="20724"/>
                  <a:pt x="1879" y="20428"/>
                </a:cubicBezTo>
                <a:cubicBezTo>
                  <a:pt x="1846" y="20406"/>
                  <a:pt x="1809" y="20385"/>
                  <a:pt x="1776" y="20362"/>
                </a:cubicBezTo>
                <a:cubicBezTo>
                  <a:pt x="1344" y="20078"/>
                  <a:pt x="873" y="19800"/>
                  <a:pt x="0" y="19800"/>
                </a:cubicBezTo>
                <a:close/>
              </a:path>
            </a:pathLst>
          </a:custGeom>
          <a:solidFill>
            <a:srgbClr val="6A7F10"/>
          </a:solidFill>
          <a:ln w="12700">
            <a:miter lim="400000"/>
          </a:ln>
        </p:spPr>
        <p:txBody>
          <a:bodyPr lIns="19049" tIns="19049" rIns="19049" bIns="19049" anchor="ctr"/>
          <a:lstStyle/>
          <a:p>
            <a:pPr defTabSz="228577">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p>
        </p:txBody>
      </p:sp>
      <p:pic>
        <p:nvPicPr>
          <p:cNvPr id="56" name="Imagen 5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428081" y="6370706"/>
            <a:ext cx="1440000" cy="299520"/>
          </a:xfrm>
          <a:prstGeom prst="rect">
            <a:avLst/>
          </a:prstGeom>
        </p:spPr>
      </p:pic>
      <p:sp>
        <p:nvSpPr>
          <p:cNvPr id="60" name="Shape 840"/>
          <p:cNvSpPr/>
          <p:nvPr userDrawn="1"/>
        </p:nvSpPr>
        <p:spPr>
          <a:xfrm flipV="1">
            <a:off x="2219363" y="5301984"/>
            <a:ext cx="0" cy="719272"/>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64" name="Shape 840"/>
          <p:cNvSpPr/>
          <p:nvPr userDrawn="1"/>
        </p:nvSpPr>
        <p:spPr>
          <a:xfrm flipV="1">
            <a:off x="3483409" y="5301984"/>
            <a:ext cx="0" cy="719272"/>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66" name="Shape 840"/>
          <p:cNvSpPr/>
          <p:nvPr userDrawn="1"/>
        </p:nvSpPr>
        <p:spPr>
          <a:xfrm flipV="1">
            <a:off x="4756442" y="5301984"/>
            <a:ext cx="0" cy="719272"/>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68" name="Shape 840"/>
          <p:cNvSpPr/>
          <p:nvPr userDrawn="1"/>
        </p:nvSpPr>
        <p:spPr>
          <a:xfrm flipV="1">
            <a:off x="6187454" y="5300130"/>
            <a:ext cx="0" cy="719272"/>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70" name="Shape 840"/>
          <p:cNvSpPr/>
          <p:nvPr userDrawn="1"/>
        </p:nvSpPr>
        <p:spPr>
          <a:xfrm flipV="1">
            <a:off x="7412059" y="5300130"/>
            <a:ext cx="0" cy="719272"/>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72" name="Shape 840"/>
          <p:cNvSpPr/>
          <p:nvPr userDrawn="1"/>
        </p:nvSpPr>
        <p:spPr>
          <a:xfrm flipV="1">
            <a:off x="8956371" y="5300130"/>
            <a:ext cx="0" cy="719272"/>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73" name="Marcador de texto 12"/>
          <p:cNvSpPr>
            <a:spLocks noGrp="1"/>
          </p:cNvSpPr>
          <p:nvPr>
            <p:ph type="body" sz="quarter" idx="12" hasCustomPrompt="1"/>
          </p:nvPr>
        </p:nvSpPr>
        <p:spPr>
          <a:xfrm>
            <a:off x="1057722" y="3629267"/>
            <a:ext cx="7082866" cy="750887"/>
          </a:xfrm>
          <a:prstGeom prst="rect">
            <a:avLst/>
          </a:prstGeom>
        </p:spPr>
        <p:txBody>
          <a:bodyPr lIns="0" tIns="0" rIns="0" bIns="0" anchor="ctr">
            <a:normAutofit/>
          </a:bodyPr>
          <a:lstStyle>
            <a:lvl1pPr marL="0" indent="0">
              <a:lnSpc>
                <a:spcPct val="100000"/>
              </a:lnSpc>
              <a:spcBef>
                <a:spcPts val="0"/>
              </a:spcBef>
              <a:buNone/>
              <a:defRPr sz="2800">
                <a:solidFill>
                  <a:srgbClr val="FFFFFF"/>
                </a:solidFill>
                <a:latin typeface="Trebuchet MS" panose="020B0603020202020204" pitchFamily="34" charset="0"/>
              </a:defRPr>
            </a:lvl1pPr>
          </a:lstStyle>
          <a:p>
            <a:pPr lvl="0"/>
            <a:r>
              <a:rPr lang="es-ES"/>
              <a:t>Texto descriptivo</a:t>
            </a:r>
          </a:p>
        </p:txBody>
      </p:sp>
      <p:sp>
        <p:nvSpPr>
          <p:cNvPr id="49" name="Shape 836"/>
          <p:cNvSpPr/>
          <p:nvPr userDrawn="1"/>
        </p:nvSpPr>
        <p:spPr>
          <a:xfrm>
            <a:off x="994759" y="5761905"/>
            <a:ext cx="1147667" cy="287579"/>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400"/>
              <a:t>FERROCARRIL</a:t>
            </a:r>
            <a:endParaRPr sz="1400"/>
          </a:p>
        </p:txBody>
      </p:sp>
      <p:sp>
        <p:nvSpPr>
          <p:cNvPr id="50" name="Shape 836"/>
          <p:cNvSpPr/>
          <p:nvPr userDrawn="1"/>
        </p:nvSpPr>
        <p:spPr>
          <a:xfrm>
            <a:off x="2260553" y="5761905"/>
            <a:ext cx="1171947" cy="503023"/>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400"/>
              <a:t>TRANSPORTE</a:t>
            </a:r>
            <a:br>
              <a:rPr lang="es-ES" sz="1400" baseline="0"/>
            </a:br>
            <a:r>
              <a:rPr lang="es-ES" sz="1400" baseline="0"/>
              <a:t>URBANO</a:t>
            </a:r>
            <a:endParaRPr sz="1400"/>
          </a:p>
        </p:txBody>
      </p:sp>
      <p:sp>
        <p:nvSpPr>
          <p:cNvPr id="51" name="Shape 836"/>
          <p:cNvSpPr/>
          <p:nvPr userDrawn="1"/>
        </p:nvSpPr>
        <p:spPr>
          <a:xfrm>
            <a:off x="3490339" y="5761905"/>
            <a:ext cx="1248877" cy="302968"/>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500"/>
              <a:t>CARRETErAS</a:t>
            </a:r>
            <a:endParaRPr sz="1500"/>
          </a:p>
        </p:txBody>
      </p:sp>
      <p:sp>
        <p:nvSpPr>
          <p:cNvPr id="52" name="Shape 836"/>
          <p:cNvSpPr/>
          <p:nvPr userDrawn="1"/>
        </p:nvSpPr>
        <p:spPr>
          <a:xfrm>
            <a:off x="4771336" y="5760051"/>
            <a:ext cx="1396220" cy="302968"/>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500"/>
              <a:t>AEROPUERTOS</a:t>
            </a:r>
            <a:endParaRPr sz="1500"/>
          </a:p>
        </p:txBody>
      </p:sp>
      <p:sp>
        <p:nvSpPr>
          <p:cNvPr id="53" name="Shape 836"/>
          <p:cNvSpPr/>
          <p:nvPr userDrawn="1"/>
        </p:nvSpPr>
        <p:spPr>
          <a:xfrm>
            <a:off x="6285389" y="5760051"/>
            <a:ext cx="1036052" cy="302968"/>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500"/>
              <a:t>puertos</a:t>
            </a:r>
            <a:endParaRPr sz="1500"/>
          </a:p>
        </p:txBody>
      </p:sp>
      <p:sp>
        <p:nvSpPr>
          <p:cNvPr id="54" name="Shape 836"/>
          <p:cNvSpPr/>
          <p:nvPr userDrawn="1"/>
        </p:nvSpPr>
        <p:spPr>
          <a:xfrm>
            <a:off x="7502679" y="5760051"/>
            <a:ext cx="1313692" cy="287579"/>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400"/>
              <a:t>ARQUITECTURA</a:t>
            </a:r>
            <a:endParaRPr sz="1400"/>
          </a:p>
        </p:txBody>
      </p:sp>
      <p:sp>
        <p:nvSpPr>
          <p:cNvPr id="55" name="Shape 836"/>
          <p:cNvSpPr/>
          <p:nvPr userDrawn="1"/>
        </p:nvSpPr>
        <p:spPr>
          <a:xfrm>
            <a:off x="8921168" y="5760051"/>
            <a:ext cx="1358903" cy="503023"/>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400"/>
              <a:t>Agua y</a:t>
            </a:r>
            <a:br>
              <a:rPr lang="es-ES" sz="1400"/>
            </a:br>
            <a:r>
              <a:rPr lang="es-ES" sz="1400" spc="-100"/>
              <a:t>MEDIO</a:t>
            </a:r>
            <a:r>
              <a:rPr lang="es-ES" sz="1400" spc="-100" baseline="0"/>
              <a:t> AMBIENTE</a:t>
            </a:r>
            <a:endParaRPr sz="1400" spc="-100"/>
          </a:p>
        </p:txBody>
      </p:sp>
      <p:pic>
        <p:nvPicPr>
          <p:cNvPr id="57" name="Imagen 56"/>
          <p:cNvPicPr>
            <a:picLocks noChangeAspect="1"/>
          </p:cNvPicPr>
          <p:nvPr userDrawn="1"/>
        </p:nvPicPr>
        <p:blipFill>
          <a:blip r:embed="rId4"/>
          <a:stretch>
            <a:fillRect/>
          </a:stretch>
        </p:blipFill>
        <p:spPr>
          <a:xfrm>
            <a:off x="3846518" y="5384875"/>
            <a:ext cx="546816" cy="329975"/>
          </a:xfrm>
          <a:prstGeom prst="rect">
            <a:avLst/>
          </a:prstGeom>
        </p:spPr>
      </p:pic>
      <p:grpSp>
        <p:nvGrpSpPr>
          <p:cNvPr id="43" name="Group 830"/>
          <p:cNvGrpSpPr/>
          <p:nvPr userDrawn="1"/>
        </p:nvGrpSpPr>
        <p:grpSpPr>
          <a:xfrm>
            <a:off x="7018061" y="2687232"/>
            <a:ext cx="417721" cy="417722"/>
            <a:chOff x="0" y="0"/>
            <a:chExt cx="835441" cy="835441"/>
          </a:xfrm>
          <a:solidFill>
            <a:srgbClr val="899F99"/>
          </a:solidFill>
        </p:grpSpPr>
        <p:sp>
          <p:nvSpPr>
            <p:cNvPr id="44" name="Shape 828"/>
            <p:cNvSpPr/>
            <p:nvPr/>
          </p:nvSpPr>
          <p:spPr>
            <a:xfrm flipH="1">
              <a:off x="822740" y="0"/>
              <a:ext cx="1" cy="835442"/>
            </a:xfrm>
            <a:prstGeom prst="line">
              <a:avLst/>
            </a:prstGeom>
            <a:grpFill/>
            <a:ln w="25400" cap="flat">
              <a:solidFill>
                <a:srgbClr val="6A7F10"/>
              </a:solidFill>
              <a:prstDash val="solid"/>
              <a:miter lim="400000"/>
            </a:ln>
            <a:effectLst/>
          </p:spPr>
          <p:txBody>
            <a:bodyPr wrap="square" lIns="35719" tIns="35719" rIns="35719" bIns="35719" numCol="1" anchor="ctr">
              <a:noAutofit/>
            </a:bodyPr>
            <a:lstStyle/>
            <a:p>
              <a:pPr>
                <a:defRPr sz="3200"/>
              </a:pPr>
              <a:endParaRPr sz="1600"/>
            </a:p>
          </p:txBody>
        </p:sp>
        <p:sp>
          <p:nvSpPr>
            <p:cNvPr id="45" name="Shape 829"/>
            <p:cNvSpPr/>
            <p:nvPr/>
          </p:nvSpPr>
          <p:spPr>
            <a:xfrm>
              <a:off x="0" y="822741"/>
              <a:ext cx="835442" cy="1"/>
            </a:xfrm>
            <a:prstGeom prst="line">
              <a:avLst/>
            </a:prstGeom>
            <a:grpFill/>
            <a:ln w="25400" cap="flat">
              <a:solidFill>
                <a:srgbClr val="6A7F10"/>
              </a:solidFill>
              <a:prstDash val="solid"/>
              <a:miter lim="400000"/>
            </a:ln>
            <a:effectLst/>
          </p:spPr>
          <p:txBody>
            <a:bodyPr wrap="square" lIns="35719" tIns="35719" rIns="35719" bIns="35719" numCol="1" anchor="ctr">
              <a:noAutofit/>
            </a:bodyPr>
            <a:lstStyle/>
            <a:p>
              <a:pPr>
                <a:defRPr sz="3200"/>
              </a:pPr>
              <a:endParaRPr sz="1600"/>
            </a:p>
          </p:txBody>
        </p:sp>
      </p:grpSp>
      <p:sp>
        <p:nvSpPr>
          <p:cNvPr id="47" name="CuadroTexto 46"/>
          <p:cNvSpPr txBox="1"/>
          <p:nvPr userDrawn="1"/>
        </p:nvSpPr>
        <p:spPr>
          <a:xfrm>
            <a:off x="1304296" y="2357647"/>
            <a:ext cx="5952493" cy="707886"/>
          </a:xfrm>
          <a:prstGeom prst="rect">
            <a:avLst/>
          </a:prstGeom>
          <a:noFill/>
        </p:spPr>
        <p:txBody>
          <a:bodyPr wrap="square" rtlCol="0">
            <a:spAutoFit/>
          </a:bodyPr>
          <a:lstStyle/>
          <a:p>
            <a:pPr algn="ctr">
              <a:lnSpc>
                <a:spcPct val="100000"/>
              </a:lnSpc>
              <a:spcBef>
                <a:spcPts val="0"/>
              </a:spcBef>
            </a:pPr>
            <a:r>
              <a:rPr lang="es-ES" sz="4000">
                <a:solidFill>
                  <a:schemeClr val="bg1"/>
                </a:solidFill>
              </a:rPr>
              <a:t>SENER</a:t>
            </a:r>
            <a:r>
              <a:rPr lang="es-ES" sz="4000" baseline="0">
                <a:solidFill>
                  <a:schemeClr val="bg1"/>
                </a:solidFill>
              </a:rPr>
              <a:t> </a:t>
            </a:r>
            <a:r>
              <a:rPr lang="es-ES" sz="4000">
                <a:solidFill>
                  <a:schemeClr val="bg1"/>
                </a:solidFill>
              </a:rPr>
              <a:t>INFRASTRUCTURE</a:t>
            </a:r>
          </a:p>
        </p:txBody>
      </p:sp>
    </p:spTree>
    <p:extLst>
      <p:ext uri="{BB962C8B-B14F-4D97-AF65-F5344CB8AC3E}">
        <p14:creationId xmlns:p14="http://schemas.microsoft.com/office/powerpoint/2010/main" val="296467645"/>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COVER UENEP EN">
    <p:spTree>
      <p:nvGrpSpPr>
        <p:cNvPr id="1" name=""/>
        <p:cNvGrpSpPr/>
        <p:nvPr/>
      </p:nvGrpSpPr>
      <p:grpSpPr>
        <a:xfrm>
          <a:off x="0" y="0"/>
          <a:ext cx="0" cy="0"/>
          <a:chOff x="0" y="0"/>
          <a:chExt cx="0" cy="0"/>
        </a:xfrm>
      </p:grpSpPr>
      <p:pic>
        <p:nvPicPr>
          <p:cNvPr id="2" name="Imagen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5520" y="-3815"/>
            <a:ext cx="12207519" cy="6866729"/>
          </a:xfrm>
          <a:prstGeom prst="rect">
            <a:avLst/>
          </a:prstGeom>
        </p:spPr>
      </p:pic>
      <p:sp>
        <p:nvSpPr>
          <p:cNvPr id="22" name="Shape 1152"/>
          <p:cNvSpPr/>
          <p:nvPr userDrawn="1"/>
        </p:nvSpPr>
        <p:spPr>
          <a:xfrm>
            <a:off x="1368755" y="2448514"/>
            <a:ext cx="4034518" cy="687689"/>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nchor="ctr">
            <a:spAutoFit/>
          </a:bodyPr>
          <a:lstStyle>
            <a:lvl1pPr algn="l" defTabSz="457200">
              <a:lnSpc>
                <a:spcPct val="90000"/>
              </a:lnSpc>
              <a:defRPr sz="7000" cap="all">
                <a:solidFill>
                  <a:srgbClr val="FFFFFF"/>
                </a:solidFill>
                <a:latin typeface="Trebuchet MS"/>
                <a:ea typeface="Trebuchet MS"/>
                <a:cs typeface="Trebuchet MS"/>
                <a:sym typeface="Trebuchet MS"/>
              </a:defRPr>
            </a:lvl1pPr>
          </a:lstStyle>
          <a:p>
            <a:pPr>
              <a:lnSpc>
                <a:spcPct val="100000"/>
              </a:lnSpc>
              <a:spcBef>
                <a:spcPts val="0"/>
              </a:spcBef>
            </a:pPr>
            <a:r>
              <a:rPr lang="es-ES" sz="4000"/>
              <a:t>SENER ENERGY</a:t>
            </a:r>
            <a:endParaRPr sz="4000"/>
          </a:p>
        </p:txBody>
      </p:sp>
      <p:sp>
        <p:nvSpPr>
          <p:cNvPr id="4" name="Marcador de texto 12"/>
          <p:cNvSpPr>
            <a:spLocks noGrp="1"/>
          </p:cNvSpPr>
          <p:nvPr>
            <p:ph type="body" sz="quarter" idx="12" hasCustomPrompt="1"/>
          </p:nvPr>
        </p:nvSpPr>
        <p:spPr>
          <a:xfrm>
            <a:off x="1057142" y="3654062"/>
            <a:ext cx="7082866" cy="750887"/>
          </a:xfrm>
          <a:prstGeom prst="rect">
            <a:avLst/>
          </a:prstGeom>
        </p:spPr>
        <p:txBody>
          <a:bodyPr lIns="0" tIns="0" rIns="0" bIns="0" anchor="ctr">
            <a:normAutofit/>
          </a:bodyPr>
          <a:lstStyle>
            <a:lvl1pPr marL="0" indent="0">
              <a:lnSpc>
                <a:spcPct val="100000"/>
              </a:lnSpc>
              <a:spcBef>
                <a:spcPts val="0"/>
              </a:spcBef>
              <a:buNone/>
              <a:defRPr sz="2800">
                <a:solidFill>
                  <a:srgbClr val="FFFFFF"/>
                </a:solidFill>
                <a:latin typeface="Trebuchet MS" panose="020B0603020202020204" pitchFamily="34" charset="0"/>
              </a:defRPr>
            </a:lvl1pPr>
          </a:lstStyle>
          <a:p>
            <a:pPr lvl="0"/>
            <a:r>
              <a:rPr lang="es-ES"/>
              <a:t>Texto descriptivo</a:t>
            </a:r>
          </a:p>
        </p:txBody>
      </p:sp>
      <p:grpSp>
        <p:nvGrpSpPr>
          <p:cNvPr id="8" name="Group 827"/>
          <p:cNvGrpSpPr/>
          <p:nvPr userDrawn="1"/>
        </p:nvGrpSpPr>
        <p:grpSpPr>
          <a:xfrm>
            <a:off x="1057143" y="2337490"/>
            <a:ext cx="417721" cy="417721"/>
            <a:chOff x="0" y="0"/>
            <a:chExt cx="835441" cy="835441"/>
          </a:xfrm>
          <a:solidFill>
            <a:srgbClr val="899F99"/>
          </a:solidFill>
        </p:grpSpPr>
        <p:sp>
          <p:nvSpPr>
            <p:cNvPr id="9" name="Shape 825"/>
            <p:cNvSpPr/>
            <p:nvPr/>
          </p:nvSpPr>
          <p:spPr>
            <a:xfrm flipV="1">
              <a:off x="12699" y="-1"/>
              <a:ext cx="1" cy="835443"/>
            </a:xfrm>
            <a:prstGeom prst="line">
              <a:avLst/>
            </a:prstGeom>
            <a:grpFill/>
            <a:ln w="25400" cap="flat">
              <a:solidFill>
                <a:srgbClr val="B5384F"/>
              </a:solidFill>
              <a:prstDash val="solid"/>
              <a:miter lim="400000"/>
            </a:ln>
            <a:effectLst/>
          </p:spPr>
          <p:txBody>
            <a:bodyPr wrap="square" lIns="35719" tIns="35719" rIns="35719" bIns="35719" numCol="1" anchor="ctr">
              <a:noAutofit/>
            </a:bodyPr>
            <a:lstStyle/>
            <a:p>
              <a:pPr>
                <a:defRPr sz="3200"/>
              </a:pPr>
              <a:endParaRPr sz="1600"/>
            </a:p>
          </p:txBody>
        </p:sp>
        <p:sp>
          <p:nvSpPr>
            <p:cNvPr id="10" name="Shape 826"/>
            <p:cNvSpPr/>
            <p:nvPr/>
          </p:nvSpPr>
          <p:spPr>
            <a:xfrm flipH="1" flipV="1">
              <a:off x="-1" y="12700"/>
              <a:ext cx="835443" cy="1"/>
            </a:xfrm>
            <a:prstGeom prst="line">
              <a:avLst/>
            </a:prstGeom>
            <a:grpFill/>
            <a:ln w="25400" cap="flat">
              <a:solidFill>
                <a:srgbClr val="B5384F"/>
              </a:solidFill>
              <a:prstDash val="solid"/>
              <a:miter lim="400000"/>
            </a:ln>
            <a:effectLst/>
          </p:spPr>
          <p:txBody>
            <a:bodyPr wrap="square" lIns="35719" tIns="35719" rIns="35719" bIns="35719" numCol="1" anchor="ctr">
              <a:noAutofit/>
            </a:bodyPr>
            <a:lstStyle/>
            <a:p>
              <a:pPr>
                <a:defRPr sz="3200"/>
              </a:pPr>
              <a:endParaRPr sz="1600"/>
            </a:p>
          </p:txBody>
        </p:sp>
      </p:grpSp>
      <p:grpSp>
        <p:nvGrpSpPr>
          <p:cNvPr id="11" name="Group 830"/>
          <p:cNvGrpSpPr/>
          <p:nvPr userDrawn="1"/>
        </p:nvGrpSpPr>
        <p:grpSpPr>
          <a:xfrm>
            <a:off x="4852210" y="2739651"/>
            <a:ext cx="417721" cy="417722"/>
            <a:chOff x="0" y="0"/>
            <a:chExt cx="835441" cy="835441"/>
          </a:xfrm>
          <a:solidFill>
            <a:srgbClr val="899F99"/>
          </a:solidFill>
        </p:grpSpPr>
        <p:sp>
          <p:nvSpPr>
            <p:cNvPr id="12" name="Shape 828"/>
            <p:cNvSpPr/>
            <p:nvPr/>
          </p:nvSpPr>
          <p:spPr>
            <a:xfrm flipH="1">
              <a:off x="822740" y="0"/>
              <a:ext cx="1" cy="835442"/>
            </a:xfrm>
            <a:prstGeom prst="line">
              <a:avLst/>
            </a:prstGeom>
            <a:grpFill/>
            <a:ln w="25400" cap="flat">
              <a:solidFill>
                <a:srgbClr val="B5384F"/>
              </a:solidFill>
              <a:prstDash val="solid"/>
              <a:miter lim="400000"/>
            </a:ln>
            <a:effectLst/>
          </p:spPr>
          <p:txBody>
            <a:bodyPr wrap="square" lIns="35719" tIns="35719" rIns="35719" bIns="35719" numCol="1" anchor="ctr">
              <a:noAutofit/>
            </a:bodyPr>
            <a:lstStyle/>
            <a:p>
              <a:pPr>
                <a:defRPr sz="3200"/>
              </a:pPr>
              <a:endParaRPr sz="1600"/>
            </a:p>
          </p:txBody>
        </p:sp>
        <p:sp>
          <p:nvSpPr>
            <p:cNvPr id="13" name="Shape 829"/>
            <p:cNvSpPr/>
            <p:nvPr/>
          </p:nvSpPr>
          <p:spPr>
            <a:xfrm>
              <a:off x="0" y="822741"/>
              <a:ext cx="835442" cy="1"/>
            </a:xfrm>
            <a:prstGeom prst="line">
              <a:avLst/>
            </a:prstGeom>
            <a:grpFill/>
            <a:ln w="25400" cap="flat">
              <a:solidFill>
                <a:srgbClr val="B5384F"/>
              </a:solidFill>
              <a:prstDash val="solid"/>
              <a:miter lim="400000"/>
            </a:ln>
            <a:effectLst/>
          </p:spPr>
          <p:txBody>
            <a:bodyPr wrap="square" lIns="35719" tIns="35719" rIns="35719" bIns="35719" numCol="1" anchor="ctr">
              <a:noAutofit/>
            </a:bodyPr>
            <a:lstStyle/>
            <a:p>
              <a:pPr>
                <a:defRPr sz="3200"/>
              </a:pPr>
              <a:endParaRPr sz="1600"/>
            </a:p>
          </p:txBody>
        </p:sp>
      </p:grpSp>
      <p:sp>
        <p:nvSpPr>
          <p:cNvPr id="18" name="Shape 839"/>
          <p:cNvSpPr/>
          <p:nvPr userDrawn="1"/>
        </p:nvSpPr>
        <p:spPr>
          <a:xfrm flipV="1">
            <a:off x="4152684" y="5301984"/>
            <a:ext cx="0" cy="724468"/>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19" name="Shape 840"/>
          <p:cNvSpPr/>
          <p:nvPr userDrawn="1"/>
        </p:nvSpPr>
        <p:spPr>
          <a:xfrm flipV="1">
            <a:off x="2613824" y="5301984"/>
            <a:ext cx="0" cy="719272"/>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23" name="Shape 836"/>
          <p:cNvSpPr/>
          <p:nvPr userDrawn="1"/>
        </p:nvSpPr>
        <p:spPr>
          <a:xfrm>
            <a:off x="1091148" y="5765612"/>
            <a:ext cx="1397371" cy="349135"/>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800"/>
              <a:t>RENEWABLES</a:t>
            </a:r>
            <a:endParaRPr sz="1800"/>
          </a:p>
        </p:txBody>
      </p:sp>
      <p:sp>
        <p:nvSpPr>
          <p:cNvPr id="24" name="Shape 837"/>
          <p:cNvSpPr/>
          <p:nvPr userDrawn="1"/>
        </p:nvSpPr>
        <p:spPr>
          <a:xfrm>
            <a:off x="4500263" y="5760261"/>
            <a:ext cx="1103893" cy="349135"/>
          </a:xfrm>
          <a:prstGeom prst="rect">
            <a:avLst/>
          </a:prstGeom>
          <a:ln w="12700">
            <a:miter lim="400000"/>
          </a:ln>
          <a:extLst>
            <a:ext uri="{C572A759-6A51-4108-AA02-DFA0A04FC94B}">
              <ma14:wrappingTextBoxFlag xmlns="" xmlns:ma14="http://schemas.microsoft.com/office/mac/drawingml/2011/main" val="1"/>
            </a:ext>
          </a:extLst>
        </p:spPr>
        <p:txBody>
          <a:bodyPr wrap="non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800"/>
              <a:t>OIL &amp; GAS</a:t>
            </a:r>
            <a:endParaRPr sz="1800"/>
          </a:p>
        </p:txBody>
      </p:sp>
      <p:sp>
        <p:nvSpPr>
          <p:cNvPr id="25" name="Shape 838"/>
          <p:cNvSpPr/>
          <p:nvPr userDrawn="1"/>
        </p:nvSpPr>
        <p:spPr>
          <a:xfrm>
            <a:off x="2726803" y="5766359"/>
            <a:ext cx="1331519" cy="903132"/>
          </a:xfrm>
          <a:prstGeom prst="rect">
            <a:avLst/>
          </a:prstGeom>
          <a:ln w="12700">
            <a:miter lim="400000"/>
          </a:ln>
          <a:extLst>
            <a:ext uri="{C572A759-6A51-4108-AA02-DFA0A04FC94B}">
              <ma14:wrappingTextBoxFlag xmlns="" xmlns:ma14="http://schemas.microsoft.com/office/mac/drawingml/2011/main" val="1"/>
            </a:ext>
          </a:extLst>
        </p:spPr>
        <p:txBody>
          <a:bodyPr wrap="non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800">
                <a:solidFill>
                  <a:srgbClr val="FFFFFF"/>
                </a:solidFill>
              </a:rPr>
              <a:t>POWER &amp; </a:t>
            </a:r>
          </a:p>
          <a:p>
            <a:pPr algn="ctr"/>
            <a:r>
              <a:rPr lang="es-ES" sz="1800">
                <a:solidFill>
                  <a:srgbClr val="FFFFFF"/>
                </a:solidFill>
              </a:rPr>
              <a:t>INDUSTRIAL </a:t>
            </a:r>
          </a:p>
          <a:p>
            <a:pPr algn="ctr"/>
            <a:r>
              <a:rPr lang="es-ES" sz="1800">
                <a:solidFill>
                  <a:srgbClr val="FFFFFF"/>
                </a:solidFill>
              </a:rPr>
              <a:t>SOLUTIONS</a:t>
            </a:r>
          </a:p>
        </p:txBody>
      </p:sp>
      <p:pic>
        <p:nvPicPr>
          <p:cNvPr id="26" name="Imagen 2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428081" y="6370706"/>
            <a:ext cx="1440000" cy="299520"/>
          </a:xfrm>
          <a:prstGeom prst="rect">
            <a:avLst/>
          </a:prstGeom>
        </p:spPr>
      </p:pic>
      <p:grpSp>
        <p:nvGrpSpPr>
          <p:cNvPr id="27" name="Agrupar 23"/>
          <p:cNvGrpSpPr>
            <a:grpSpLocks noChangeAspect="1"/>
          </p:cNvGrpSpPr>
          <p:nvPr userDrawn="1"/>
        </p:nvGrpSpPr>
        <p:grpSpPr>
          <a:xfrm>
            <a:off x="1091148" y="721823"/>
            <a:ext cx="1125456" cy="1232083"/>
            <a:chOff x="1562100" y="419100"/>
            <a:chExt cx="693542" cy="759249"/>
          </a:xfrm>
          <a:solidFill>
            <a:srgbClr val="B5384F"/>
          </a:solidFill>
        </p:grpSpPr>
        <p:sp>
          <p:nvSpPr>
            <p:cNvPr id="28" name="Figura"/>
            <p:cNvSpPr/>
            <p:nvPr/>
          </p:nvSpPr>
          <p:spPr>
            <a:xfrm>
              <a:off x="1562100" y="571499"/>
              <a:ext cx="693542" cy="606850"/>
            </a:xfrm>
            <a:custGeom>
              <a:avLst/>
              <a:gdLst/>
              <a:ahLst/>
              <a:cxnLst>
                <a:cxn ang="0">
                  <a:pos x="wd2" y="hd2"/>
                </a:cxn>
                <a:cxn ang="5400000">
                  <a:pos x="wd2" y="hd2"/>
                </a:cxn>
                <a:cxn ang="10800000">
                  <a:pos x="wd2" y="hd2"/>
                </a:cxn>
                <a:cxn ang="16200000">
                  <a:pos x="wd2" y="hd2"/>
                </a:cxn>
              </a:cxnLst>
              <a:rect l="0" t="0" r="r" b="b"/>
              <a:pathLst>
                <a:path w="19686" h="21464" extrusionOk="0">
                  <a:moveTo>
                    <a:pt x="9843" y="21464"/>
                  </a:moveTo>
                  <a:cubicBezTo>
                    <a:pt x="12468" y="21464"/>
                    <a:pt x="14956" y="20169"/>
                    <a:pt x="16815" y="17853"/>
                  </a:cubicBezTo>
                  <a:cubicBezTo>
                    <a:pt x="20643" y="13049"/>
                    <a:pt x="20643" y="5213"/>
                    <a:pt x="16815" y="409"/>
                  </a:cubicBezTo>
                  <a:cubicBezTo>
                    <a:pt x="16378" y="-136"/>
                    <a:pt x="15694" y="-136"/>
                    <a:pt x="15257" y="409"/>
                  </a:cubicBezTo>
                  <a:cubicBezTo>
                    <a:pt x="14819" y="954"/>
                    <a:pt x="14819" y="1806"/>
                    <a:pt x="15257" y="2351"/>
                  </a:cubicBezTo>
                  <a:cubicBezTo>
                    <a:pt x="18237" y="6099"/>
                    <a:pt x="18237" y="12197"/>
                    <a:pt x="15257" y="15945"/>
                  </a:cubicBezTo>
                  <a:cubicBezTo>
                    <a:pt x="13808" y="17750"/>
                    <a:pt x="11894" y="18773"/>
                    <a:pt x="9843" y="18773"/>
                  </a:cubicBezTo>
                  <a:cubicBezTo>
                    <a:pt x="7792" y="18773"/>
                    <a:pt x="5878" y="17785"/>
                    <a:pt x="4429" y="15945"/>
                  </a:cubicBezTo>
                  <a:cubicBezTo>
                    <a:pt x="1449" y="12197"/>
                    <a:pt x="1449" y="6099"/>
                    <a:pt x="4429" y="2351"/>
                  </a:cubicBezTo>
                  <a:cubicBezTo>
                    <a:pt x="4867" y="1806"/>
                    <a:pt x="4839" y="954"/>
                    <a:pt x="4429" y="409"/>
                  </a:cubicBezTo>
                  <a:cubicBezTo>
                    <a:pt x="3992" y="-136"/>
                    <a:pt x="3308" y="-102"/>
                    <a:pt x="2871" y="409"/>
                  </a:cubicBezTo>
                  <a:cubicBezTo>
                    <a:pt x="-957" y="5213"/>
                    <a:pt x="-957" y="13049"/>
                    <a:pt x="2871" y="17853"/>
                  </a:cubicBezTo>
                  <a:cubicBezTo>
                    <a:pt x="4730" y="20169"/>
                    <a:pt x="7218" y="21464"/>
                    <a:pt x="9843" y="21464"/>
                  </a:cubicBezTo>
                  <a:close/>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
          <p:nvSpPr>
            <p:cNvPr id="29" name="Figura"/>
            <p:cNvSpPr/>
            <p:nvPr/>
          </p:nvSpPr>
          <p:spPr>
            <a:xfrm>
              <a:off x="1879599" y="419100"/>
              <a:ext cx="77061" cy="433464"/>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16740" y="21600"/>
                    <a:pt x="21600" y="20736"/>
                    <a:pt x="21600" y="19680"/>
                  </a:cubicBezTo>
                  <a:lnTo>
                    <a:pt x="21600" y="1920"/>
                  </a:lnTo>
                  <a:cubicBezTo>
                    <a:pt x="21600" y="864"/>
                    <a:pt x="16740" y="0"/>
                    <a:pt x="10800" y="0"/>
                  </a:cubicBezTo>
                  <a:cubicBezTo>
                    <a:pt x="4860" y="0"/>
                    <a:pt x="0" y="864"/>
                    <a:pt x="0" y="1920"/>
                  </a:cubicBezTo>
                  <a:lnTo>
                    <a:pt x="0" y="19680"/>
                  </a:lnTo>
                  <a:cubicBezTo>
                    <a:pt x="0" y="20736"/>
                    <a:pt x="4860" y="21600"/>
                    <a:pt x="10800" y="21600"/>
                  </a:cubicBezTo>
                  <a:close/>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grpSp>
      <p:grpSp>
        <p:nvGrpSpPr>
          <p:cNvPr id="30" name="Agrupar 26"/>
          <p:cNvGrpSpPr>
            <a:grpSpLocks noChangeAspect="1"/>
          </p:cNvGrpSpPr>
          <p:nvPr userDrawn="1"/>
        </p:nvGrpSpPr>
        <p:grpSpPr>
          <a:xfrm>
            <a:off x="3229721" y="5325213"/>
            <a:ext cx="363808" cy="365400"/>
            <a:chOff x="2819400" y="457199"/>
            <a:chExt cx="673677" cy="676626"/>
          </a:xfrm>
          <a:solidFill>
            <a:srgbClr val="B5384F"/>
          </a:solidFill>
        </p:grpSpPr>
        <p:sp>
          <p:nvSpPr>
            <p:cNvPr id="31" name="Figura"/>
            <p:cNvSpPr/>
            <p:nvPr/>
          </p:nvSpPr>
          <p:spPr>
            <a:xfrm>
              <a:off x="2959099" y="850899"/>
              <a:ext cx="533978" cy="168626"/>
            </a:xfrm>
            <a:custGeom>
              <a:avLst/>
              <a:gdLst/>
              <a:ahLst/>
              <a:cxnLst>
                <a:cxn ang="0">
                  <a:pos x="wd2" y="hd2"/>
                </a:cxn>
                <a:cxn ang="5400000">
                  <a:pos x="wd2" y="hd2"/>
                </a:cxn>
                <a:cxn ang="10800000">
                  <a:pos x="wd2" y="hd2"/>
                </a:cxn>
                <a:cxn ang="16200000">
                  <a:pos x="wd2" y="hd2"/>
                </a:cxn>
              </a:cxnLst>
              <a:rect l="0" t="0" r="r" b="b"/>
              <a:pathLst>
                <a:path w="21600" h="21600" extrusionOk="0">
                  <a:moveTo>
                    <a:pt x="18189" y="21600"/>
                  </a:moveTo>
                  <a:lnTo>
                    <a:pt x="1137" y="21600"/>
                  </a:lnTo>
                  <a:cubicBezTo>
                    <a:pt x="509" y="21600"/>
                    <a:pt x="0" y="19987"/>
                    <a:pt x="0" y="18000"/>
                  </a:cubicBezTo>
                  <a:lnTo>
                    <a:pt x="0" y="3600"/>
                  </a:lnTo>
                  <a:cubicBezTo>
                    <a:pt x="0" y="1613"/>
                    <a:pt x="509" y="0"/>
                    <a:pt x="1137" y="0"/>
                  </a:cubicBezTo>
                  <a:lnTo>
                    <a:pt x="18189" y="0"/>
                  </a:lnTo>
                  <a:cubicBezTo>
                    <a:pt x="20070" y="0"/>
                    <a:pt x="21600" y="4846"/>
                    <a:pt x="21600" y="10800"/>
                  </a:cubicBezTo>
                  <a:cubicBezTo>
                    <a:pt x="21600" y="16754"/>
                    <a:pt x="20070" y="21600"/>
                    <a:pt x="18189" y="21600"/>
                  </a:cubicBezTo>
                  <a:cubicBezTo>
                    <a:pt x="18189" y="21600"/>
                    <a:pt x="18189" y="21600"/>
                    <a:pt x="18189" y="21600"/>
                  </a:cubicBezTo>
                  <a:close/>
                  <a:moveTo>
                    <a:pt x="2274" y="14400"/>
                  </a:moveTo>
                  <a:lnTo>
                    <a:pt x="18189" y="14400"/>
                  </a:lnTo>
                  <a:cubicBezTo>
                    <a:pt x="18816" y="14400"/>
                    <a:pt x="19326" y="12784"/>
                    <a:pt x="19326" y="10800"/>
                  </a:cubicBezTo>
                  <a:cubicBezTo>
                    <a:pt x="19326" y="8816"/>
                    <a:pt x="18816" y="7200"/>
                    <a:pt x="18189" y="7200"/>
                  </a:cubicBezTo>
                  <a:lnTo>
                    <a:pt x="2274" y="7200"/>
                  </a:lnTo>
                  <a:cubicBezTo>
                    <a:pt x="2274" y="7200"/>
                    <a:pt x="2274" y="14400"/>
                    <a:pt x="2274" y="14400"/>
                  </a:cubicBezTo>
                  <a:close/>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
          <p:nvSpPr>
            <p:cNvPr id="32" name="Figura"/>
            <p:cNvSpPr/>
            <p:nvPr/>
          </p:nvSpPr>
          <p:spPr>
            <a:xfrm>
              <a:off x="3301999" y="965199"/>
              <a:ext cx="140522" cy="168626"/>
            </a:xfrm>
            <a:custGeom>
              <a:avLst/>
              <a:gdLst/>
              <a:ahLst/>
              <a:cxnLst>
                <a:cxn ang="0">
                  <a:pos x="wd2" y="hd2"/>
                </a:cxn>
                <a:cxn ang="5400000">
                  <a:pos x="wd2" y="hd2"/>
                </a:cxn>
                <a:cxn ang="10800000">
                  <a:pos x="wd2" y="hd2"/>
                </a:cxn>
                <a:cxn ang="16200000">
                  <a:pos x="wd2" y="hd2"/>
                </a:cxn>
              </a:cxnLst>
              <a:rect l="0" t="0" r="r" b="b"/>
              <a:pathLst>
                <a:path w="21600" h="21600" extrusionOk="0">
                  <a:moveTo>
                    <a:pt x="17280" y="21600"/>
                  </a:moveTo>
                  <a:lnTo>
                    <a:pt x="4320" y="21600"/>
                  </a:lnTo>
                  <a:cubicBezTo>
                    <a:pt x="1935" y="21600"/>
                    <a:pt x="0" y="19987"/>
                    <a:pt x="0" y="18000"/>
                  </a:cubicBezTo>
                  <a:lnTo>
                    <a:pt x="0" y="3600"/>
                  </a:lnTo>
                  <a:cubicBezTo>
                    <a:pt x="0" y="1609"/>
                    <a:pt x="1935" y="0"/>
                    <a:pt x="4320" y="0"/>
                  </a:cubicBezTo>
                  <a:lnTo>
                    <a:pt x="17280" y="0"/>
                  </a:lnTo>
                  <a:cubicBezTo>
                    <a:pt x="19665" y="0"/>
                    <a:pt x="21600" y="1609"/>
                    <a:pt x="21600" y="3600"/>
                  </a:cubicBezTo>
                  <a:lnTo>
                    <a:pt x="21600" y="18000"/>
                  </a:lnTo>
                  <a:cubicBezTo>
                    <a:pt x="21600" y="19987"/>
                    <a:pt x="19665" y="21600"/>
                    <a:pt x="17280" y="21600"/>
                  </a:cubicBezTo>
                  <a:cubicBezTo>
                    <a:pt x="17280" y="21600"/>
                    <a:pt x="17280" y="21600"/>
                    <a:pt x="17280" y="21600"/>
                  </a:cubicBezTo>
                  <a:close/>
                  <a:moveTo>
                    <a:pt x="8640" y="14400"/>
                  </a:moveTo>
                  <a:lnTo>
                    <a:pt x="12960" y="14400"/>
                  </a:lnTo>
                  <a:lnTo>
                    <a:pt x="12960" y="7200"/>
                  </a:lnTo>
                  <a:lnTo>
                    <a:pt x="8640" y="7200"/>
                  </a:lnTo>
                  <a:cubicBezTo>
                    <a:pt x="8640" y="7200"/>
                    <a:pt x="8640" y="14400"/>
                    <a:pt x="8640" y="14400"/>
                  </a:cubicBezTo>
                  <a:close/>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
          <p:nvSpPr>
            <p:cNvPr id="33" name="Figura"/>
            <p:cNvSpPr/>
            <p:nvPr/>
          </p:nvSpPr>
          <p:spPr>
            <a:xfrm>
              <a:off x="2819400" y="457199"/>
              <a:ext cx="196729" cy="674498"/>
            </a:xfrm>
            <a:custGeom>
              <a:avLst/>
              <a:gdLst/>
              <a:ahLst/>
              <a:cxnLst>
                <a:cxn ang="0">
                  <a:pos x="wd2" y="hd2"/>
                </a:cxn>
                <a:cxn ang="5400000">
                  <a:pos x="wd2" y="hd2"/>
                </a:cxn>
                <a:cxn ang="10800000">
                  <a:pos x="wd2" y="hd2"/>
                </a:cxn>
                <a:cxn ang="16200000">
                  <a:pos x="wd2" y="hd2"/>
                </a:cxn>
              </a:cxnLst>
              <a:rect l="0" t="0" r="r" b="b"/>
              <a:pathLst>
                <a:path w="21600" h="21600" extrusionOk="0">
                  <a:moveTo>
                    <a:pt x="18514" y="21600"/>
                  </a:moveTo>
                  <a:lnTo>
                    <a:pt x="3086" y="21600"/>
                  </a:lnTo>
                  <a:cubicBezTo>
                    <a:pt x="1382" y="21600"/>
                    <a:pt x="0" y="21197"/>
                    <a:pt x="0" y="20700"/>
                  </a:cubicBezTo>
                  <a:lnTo>
                    <a:pt x="0" y="900"/>
                  </a:lnTo>
                  <a:cubicBezTo>
                    <a:pt x="0" y="402"/>
                    <a:pt x="1382" y="0"/>
                    <a:pt x="3086" y="0"/>
                  </a:cubicBezTo>
                  <a:lnTo>
                    <a:pt x="18514" y="0"/>
                  </a:lnTo>
                  <a:cubicBezTo>
                    <a:pt x="20218" y="0"/>
                    <a:pt x="21600" y="402"/>
                    <a:pt x="21600" y="900"/>
                  </a:cubicBezTo>
                  <a:lnTo>
                    <a:pt x="21600" y="20700"/>
                  </a:lnTo>
                  <a:cubicBezTo>
                    <a:pt x="21600" y="21197"/>
                    <a:pt x="20218" y="21600"/>
                    <a:pt x="18514" y="21600"/>
                  </a:cubicBezTo>
                  <a:cubicBezTo>
                    <a:pt x="18514" y="21600"/>
                    <a:pt x="18514" y="21600"/>
                    <a:pt x="18514" y="21600"/>
                  </a:cubicBezTo>
                  <a:close/>
                  <a:moveTo>
                    <a:pt x="6171" y="19800"/>
                  </a:moveTo>
                  <a:lnTo>
                    <a:pt x="15429" y="19800"/>
                  </a:lnTo>
                  <a:lnTo>
                    <a:pt x="15429" y="1800"/>
                  </a:lnTo>
                  <a:lnTo>
                    <a:pt x="6171" y="1800"/>
                  </a:lnTo>
                  <a:cubicBezTo>
                    <a:pt x="6171" y="1800"/>
                    <a:pt x="6171" y="19800"/>
                    <a:pt x="6171" y="19800"/>
                  </a:cubicBezTo>
                  <a:close/>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
          <p:nvSpPr>
            <p:cNvPr id="34" name="Figura"/>
            <p:cNvSpPr/>
            <p:nvPr/>
          </p:nvSpPr>
          <p:spPr>
            <a:xfrm>
              <a:off x="3187699" y="736599"/>
              <a:ext cx="168626" cy="168626"/>
            </a:xfrm>
            <a:custGeom>
              <a:avLst/>
              <a:gdLst/>
              <a:ahLst/>
              <a:cxnLst>
                <a:cxn ang="0">
                  <a:pos x="wd2" y="hd2"/>
                </a:cxn>
                <a:cxn ang="5400000">
                  <a:pos x="wd2" y="hd2"/>
                </a:cxn>
                <a:cxn ang="10800000">
                  <a:pos x="wd2" y="hd2"/>
                </a:cxn>
                <a:cxn ang="16200000">
                  <a:pos x="wd2" y="hd2"/>
                </a:cxn>
              </a:cxnLst>
              <a:rect l="0" t="0" r="r" b="b"/>
              <a:pathLst>
                <a:path w="21600" h="21600" extrusionOk="0">
                  <a:moveTo>
                    <a:pt x="18000" y="21600"/>
                  </a:moveTo>
                  <a:lnTo>
                    <a:pt x="3600" y="21600"/>
                  </a:lnTo>
                  <a:cubicBezTo>
                    <a:pt x="1613" y="21600"/>
                    <a:pt x="0" y="19987"/>
                    <a:pt x="0" y="18000"/>
                  </a:cubicBezTo>
                  <a:lnTo>
                    <a:pt x="0" y="3600"/>
                  </a:lnTo>
                  <a:cubicBezTo>
                    <a:pt x="0" y="1609"/>
                    <a:pt x="1613" y="0"/>
                    <a:pt x="3600" y="0"/>
                  </a:cubicBezTo>
                  <a:lnTo>
                    <a:pt x="18000" y="0"/>
                  </a:lnTo>
                  <a:cubicBezTo>
                    <a:pt x="19987" y="0"/>
                    <a:pt x="21600" y="1609"/>
                    <a:pt x="21600" y="3600"/>
                  </a:cubicBezTo>
                  <a:lnTo>
                    <a:pt x="21600" y="18000"/>
                  </a:lnTo>
                  <a:cubicBezTo>
                    <a:pt x="21600" y="19987"/>
                    <a:pt x="19987" y="21600"/>
                    <a:pt x="18000" y="21600"/>
                  </a:cubicBezTo>
                  <a:cubicBezTo>
                    <a:pt x="18000" y="21600"/>
                    <a:pt x="18000" y="21600"/>
                    <a:pt x="18000" y="21600"/>
                  </a:cubicBezTo>
                  <a:close/>
                  <a:moveTo>
                    <a:pt x="7200" y="14400"/>
                  </a:moveTo>
                  <a:lnTo>
                    <a:pt x="14400" y="14400"/>
                  </a:lnTo>
                  <a:lnTo>
                    <a:pt x="14400" y="7200"/>
                  </a:lnTo>
                  <a:lnTo>
                    <a:pt x="7200" y="7200"/>
                  </a:lnTo>
                  <a:cubicBezTo>
                    <a:pt x="7200" y="7200"/>
                    <a:pt x="7200" y="14400"/>
                    <a:pt x="7200" y="14400"/>
                  </a:cubicBezTo>
                  <a:close/>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
          <p:nvSpPr>
            <p:cNvPr id="35" name="Figura"/>
            <p:cNvSpPr/>
            <p:nvPr/>
          </p:nvSpPr>
          <p:spPr>
            <a:xfrm>
              <a:off x="3098799" y="596900"/>
              <a:ext cx="337251" cy="196729"/>
            </a:xfrm>
            <a:custGeom>
              <a:avLst/>
              <a:gdLst/>
              <a:ahLst/>
              <a:cxnLst>
                <a:cxn ang="0">
                  <a:pos x="wd2" y="hd2"/>
                </a:cxn>
                <a:cxn ang="5400000">
                  <a:pos x="wd2" y="hd2"/>
                </a:cxn>
                <a:cxn ang="10800000">
                  <a:pos x="wd2" y="hd2"/>
                </a:cxn>
                <a:cxn ang="16200000">
                  <a:pos x="wd2" y="hd2"/>
                </a:cxn>
              </a:cxnLst>
              <a:rect l="0" t="0" r="r" b="b"/>
              <a:pathLst>
                <a:path w="21430" h="21600" extrusionOk="0">
                  <a:moveTo>
                    <a:pt x="14288" y="21600"/>
                  </a:moveTo>
                  <a:lnTo>
                    <a:pt x="7144" y="21600"/>
                  </a:lnTo>
                  <a:cubicBezTo>
                    <a:pt x="6517" y="21600"/>
                    <a:pt x="5935" y="21032"/>
                    <a:pt x="5612" y="20103"/>
                  </a:cubicBezTo>
                  <a:lnTo>
                    <a:pt x="254" y="4675"/>
                  </a:lnTo>
                  <a:cubicBezTo>
                    <a:pt x="-76" y="3721"/>
                    <a:pt x="-85" y="2533"/>
                    <a:pt x="231" y="1564"/>
                  </a:cubicBezTo>
                  <a:cubicBezTo>
                    <a:pt x="549" y="599"/>
                    <a:pt x="1142" y="0"/>
                    <a:pt x="1787" y="0"/>
                  </a:cubicBezTo>
                  <a:lnTo>
                    <a:pt x="19645" y="0"/>
                  </a:lnTo>
                  <a:cubicBezTo>
                    <a:pt x="20288" y="0"/>
                    <a:pt x="20881" y="599"/>
                    <a:pt x="21199" y="1564"/>
                  </a:cubicBezTo>
                  <a:cubicBezTo>
                    <a:pt x="21515" y="2533"/>
                    <a:pt x="21508" y="3721"/>
                    <a:pt x="21176" y="4675"/>
                  </a:cubicBezTo>
                  <a:lnTo>
                    <a:pt x="15818" y="20103"/>
                  </a:lnTo>
                  <a:cubicBezTo>
                    <a:pt x="15495" y="21032"/>
                    <a:pt x="14914" y="21600"/>
                    <a:pt x="14288" y="21600"/>
                  </a:cubicBezTo>
                  <a:cubicBezTo>
                    <a:pt x="14288" y="21600"/>
                    <a:pt x="14288" y="21600"/>
                    <a:pt x="14288" y="21600"/>
                  </a:cubicBezTo>
                  <a:close/>
                  <a:moveTo>
                    <a:pt x="8155" y="15429"/>
                  </a:moveTo>
                  <a:lnTo>
                    <a:pt x="13275" y="15429"/>
                  </a:lnTo>
                  <a:lnTo>
                    <a:pt x="16490" y="6171"/>
                  </a:lnTo>
                  <a:lnTo>
                    <a:pt x="4940" y="6171"/>
                  </a:lnTo>
                  <a:cubicBezTo>
                    <a:pt x="4940" y="6171"/>
                    <a:pt x="8155" y="15429"/>
                    <a:pt x="8155" y="15429"/>
                  </a:cubicBezTo>
                  <a:close/>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
          <p:nvSpPr>
            <p:cNvPr id="36" name="Figura"/>
            <p:cNvSpPr/>
            <p:nvPr/>
          </p:nvSpPr>
          <p:spPr>
            <a:xfrm>
              <a:off x="2959099" y="508000"/>
              <a:ext cx="337250" cy="56208"/>
            </a:xfrm>
            <a:custGeom>
              <a:avLst/>
              <a:gdLst/>
              <a:ahLst/>
              <a:cxnLst>
                <a:cxn ang="0">
                  <a:pos x="wd2" y="hd2"/>
                </a:cxn>
                <a:cxn ang="5400000">
                  <a:pos x="wd2" y="hd2"/>
                </a:cxn>
                <a:cxn ang="10800000">
                  <a:pos x="wd2" y="hd2"/>
                </a:cxn>
                <a:cxn ang="16200000">
                  <a:pos x="wd2" y="hd2"/>
                </a:cxn>
              </a:cxnLst>
              <a:rect l="0" t="0" r="r" b="b"/>
              <a:pathLst>
                <a:path w="21600" h="21600" extrusionOk="0">
                  <a:moveTo>
                    <a:pt x="19800" y="21600"/>
                  </a:moveTo>
                  <a:lnTo>
                    <a:pt x="1800" y="21600"/>
                  </a:lnTo>
                  <a:cubicBezTo>
                    <a:pt x="806" y="21600"/>
                    <a:pt x="0" y="16762"/>
                    <a:pt x="0" y="10800"/>
                  </a:cubicBezTo>
                  <a:cubicBezTo>
                    <a:pt x="0" y="4838"/>
                    <a:pt x="806" y="0"/>
                    <a:pt x="1800" y="0"/>
                  </a:cubicBezTo>
                  <a:lnTo>
                    <a:pt x="19800" y="0"/>
                  </a:lnTo>
                  <a:cubicBezTo>
                    <a:pt x="20794" y="0"/>
                    <a:pt x="21600" y="4838"/>
                    <a:pt x="21600" y="10800"/>
                  </a:cubicBezTo>
                  <a:cubicBezTo>
                    <a:pt x="21600" y="16762"/>
                    <a:pt x="20794" y="21600"/>
                    <a:pt x="19800" y="21600"/>
                  </a:cubicBezTo>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
          <p:nvSpPr>
            <p:cNvPr id="37" name="Figura"/>
            <p:cNvSpPr/>
            <p:nvPr/>
          </p:nvSpPr>
          <p:spPr>
            <a:xfrm>
              <a:off x="3238500" y="507999"/>
              <a:ext cx="56208" cy="140522"/>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38" y="21600"/>
                    <a:pt x="0" y="19665"/>
                    <a:pt x="0" y="17280"/>
                  </a:cubicBezTo>
                  <a:lnTo>
                    <a:pt x="0" y="4320"/>
                  </a:lnTo>
                  <a:cubicBezTo>
                    <a:pt x="0" y="1935"/>
                    <a:pt x="4838" y="0"/>
                    <a:pt x="10800" y="0"/>
                  </a:cubicBezTo>
                  <a:cubicBezTo>
                    <a:pt x="16762" y="0"/>
                    <a:pt x="21600" y="1935"/>
                    <a:pt x="21600" y="4320"/>
                  </a:cubicBezTo>
                  <a:lnTo>
                    <a:pt x="21600" y="17280"/>
                  </a:lnTo>
                  <a:cubicBezTo>
                    <a:pt x="21600" y="19665"/>
                    <a:pt x="16762" y="21600"/>
                    <a:pt x="10800" y="21600"/>
                  </a:cubicBezTo>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grpSp>
      <p:sp>
        <p:nvSpPr>
          <p:cNvPr id="38" name="Figura"/>
          <p:cNvSpPr/>
          <p:nvPr userDrawn="1"/>
        </p:nvSpPr>
        <p:spPr>
          <a:xfrm>
            <a:off x="1564525" y="5345871"/>
            <a:ext cx="383432" cy="368936"/>
          </a:xfrm>
          <a:custGeom>
            <a:avLst/>
            <a:gdLst/>
            <a:ahLst/>
            <a:cxnLst>
              <a:cxn ang="0">
                <a:pos x="wd2" y="hd2"/>
              </a:cxn>
              <a:cxn ang="5400000">
                <a:pos x="wd2" y="hd2"/>
              </a:cxn>
              <a:cxn ang="10800000">
                <a:pos x="wd2" y="hd2"/>
              </a:cxn>
              <a:cxn ang="16200000">
                <a:pos x="wd2" y="hd2"/>
              </a:cxn>
            </a:cxnLst>
            <a:rect l="0" t="0" r="r" b="b"/>
            <a:pathLst>
              <a:path w="21600" h="21600" extrusionOk="0">
                <a:moveTo>
                  <a:pt x="4583" y="9814"/>
                </a:moveTo>
                <a:cubicBezTo>
                  <a:pt x="4724" y="9814"/>
                  <a:pt x="5115" y="10198"/>
                  <a:pt x="5756" y="10964"/>
                </a:cubicBezTo>
                <a:cubicBezTo>
                  <a:pt x="6212" y="11503"/>
                  <a:pt x="6572" y="11918"/>
                  <a:pt x="6836" y="12210"/>
                </a:cubicBezTo>
                <a:lnTo>
                  <a:pt x="5650" y="12210"/>
                </a:lnTo>
                <a:cubicBezTo>
                  <a:pt x="5606" y="12830"/>
                  <a:pt x="5778" y="13519"/>
                  <a:pt x="6164" y="14277"/>
                </a:cubicBezTo>
                <a:cubicBezTo>
                  <a:pt x="6410" y="14751"/>
                  <a:pt x="6634" y="15107"/>
                  <a:pt x="6836" y="15344"/>
                </a:cubicBezTo>
                <a:cubicBezTo>
                  <a:pt x="7687" y="16978"/>
                  <a:pt x="9724" y="17868"/>
                  <a:pt x="12947" y="18014"/>
                </a:cubicBezTo>
                <a:lnTo>
                  <a:pt x="12539" y="19259"/>
                </a:lnTo>
                <a:lnTo>
                  <a:pt x="14185" y="19930"/>
                </a:lnTo>
                <a:cubicBezTo>
                  <a:pt x="13807" y="20377"/>
                  <a:pt x="12995" y="20601"/>
                  <a:pt x="11748" y="20601"/>
                </a:cubicBezTo>
                <a:cubicBezTo>
                  <a:pt x="10923" y="20601"/>
                  <a:pt x="10133" y="20450"/>
                  <a:pt x="9378" y="20149"/>
                </a:cubicBezTo>
                <a:cubicBezTo>
                  <a:pt x="9079" y="20094"/>
                  <a:pt x="8759" y="19971"/>
                  <a:pt x="8416" y="19779"/>
                </a:cubicBezTo>
                <a:lnTo>
                  <a:pt x="7323" y="19081"/>
                </a:lnTo>
                <a:cubicBezTo>
                  <a:pt x="6866" y="18926"/>
                  <a:pt x="6195" y="18443"/>
                  <a:pt x="5308" y="17630"/>
                </a:cubicBezTo>
                <a:cubicBezTo>
                  <a:pt x="4500" y="16508"/>
                  <a:pt x="3951" y="15614"/>
                  <a:pt x="3661" y="14948"/>
                </a:cubicBezTo>
                <a:cubicBezTo>
                  <a:pt x="3310" y="14126"/>
                  <a:pt x="3135" y="13387"/>
                  <a:pt x="3135" y="12730"/>
                </a:cubicBezTo>
                <a:lnTo>
                  <a:pt x="3174" y="12210"/>
                </a:lnTo>
                <a:lnTo>
                  <a:pt x="2094" y="12210"/>
                </a:lnTo>
                <a:cubicBezTo>
                  <a:pt x="3464" y="10613"/>
                  <a:pt x="4294" y="9814"/>
                  <a:pt x="4583" y="9814"/>
                </a:cubicBezTo>
                <a:close/>
                <a:moveTo>
                  <a:pt x="12091" y="7227"/>
                </a:moveTo>
                <a:lnTo>
                  <a:pt x="11709" y="8021"/>
                </a:lnTo>
                <a:lnTo>
                  <a:pt x="14778" y="7214"/>
                </a:lnTo>
                <a:cubicBezTo>
                  <a:pt x="15383" y="7396"/>
                  <a:pt x="15919" y="8017"/>
                  <a:pt x="16384" y="9075"/>
                </a:cubicBezTo>
                <a:cubicBezTo>
                  <a:pt x="16780" y="9988"/>
                  <a:pt x="16977" y="10823"/>
                  <a:pt x="16977" y="11580"/>
                </a:cubicBezTo>
                <a:cubicBezTo>
                  <a:pt x="16977" y="12000"/>
                  <a:pt x="16880" y="12589"/>
                  <a:pt x="16687" y="13346"/>
                </a:cubicBezTo>
                <a:cubicBezTo>
                  <a:pt x="16415" y="14368"/>
                  <a:pt x="16112" y="14879"/>
                  <a:pt x="15779" y="14879"/>
                </a:cubicBezTo>
                <a:lnTo>
                  <a:pt x="14857" y="13168"/>
                </a:lnTo>
                <a:cubicBezTo>
                  <a:pt x="14005" y="15431"/>
                  <a:pt x="13447" y="16622"/>
                  <a:pt x="13184" y="16741"/>
                </a:cubicBezTo>
                <a:cubicBezTo>
                  <a:pt x="13052" y="16805"/>
                  <a:pt x="12503" y="16837"/>
                  <a:pt x="11538" y="16837"/>
                </a:cubicBezTo>
                <a:cubicBezTo>
                  <a:pt x="11353" y="16809"/>
                  <a:pt x="11112" y="16773"/>
                  <a:pt x="10813" y="16727"/>
                </a:cubicBezTo>
                <a:lnTo>
                  <a:pt x="9918" y="16398"/>
                </a:lnTo>
                <a:lnTo>
                  <a:pt x="9022" y="15919"/>
                </a:lnTo>
                <a:lnTo>
                  <a:pt x="8442" y="15468"/>
                </a:lnTo>
                <a:lnTo>
                  <a:pt x="7929" y="14948"/>
                </a:lnTo>
                <a:cubicBezTo>
                  <a:pt x="7788" y="14856"/>
                  <a:pt x="7586" y="14546"/>
                  <a:pt x="7323" y="14017"/>
                </a:cubicBezTo>
                <a:lnTo>
                  <a:pt x="6849" y="12935"/>
                </a:lnTo>
                <a:lnTo>
                  <a:pt x="8732" y="12922"/>
                </a:lnTo>
                <a:lnTo>
                  <a:pt x="6704" y="10430"/>
                </a:lnTo>
                <a:cubicBezTo>
                  <a:pt x="6695" y="9408"/>
                  <a:pt x="7209" y="8423"/>
                  <a:pt x="8245" y="7474"/>
                </a:cubicBezTo>
                <a:cubicBezTo>
                  <a:pt x="9263" y="6570"/>
                  <a:pt x="10269" y="6119"/>
                  <a:pt x="11261" y="6119"/>
                </a:cubicBezTo>
                <a:cubicBezTo>
                  <a:pt x="11981" y="6119"/>
                  <a:pt x="12341" y="6219"/>
                  <a:pt x="12341" y="6420"/>
                </a:cubicBezTo>
                <a:cubicBezTo>
                  <a:pt x="12341" y="6575"/>
                  <a:pt x="12258" y="6844"/>
                  <a:pt x="12091" y="7227"/>
                </a:cubicBezTo>
                <a:moveTo>
                  <a:pt x="14896" y="2861"/>
                </a:moveTo>
                <a:lnTo>
                  <a:pt x="15239" y="2970"/>
                </a:lnTo>
                <a:cubicBezTo>
                  <a:pt x="15344" y="2843"/>
                  <a:pt x="15524" y="2569"/>
                  <a:pt x="15779" y="2149"/>
                </a:cubicBezTo>
                <a:cubicBezTo>
                  <a:pt x="16288" y="4148"/>
                  <a:pt x="16542" y="5329"/>
                  <a:pt x="16542" y="5694"/>
                </a:cubicBezTo>
                <a:lnTo>
                  <a:pt x="13381" y="6475"/>
                </a:lnTo>
                <a:lnTo>
                  <a:pt x="13816" y="5489"/>
                </a:lnTo>
                <a:cubicBezTo>
                  <a:pt x="13439" y="5160"/>
                  <a:pt x="12609" y="4996"/>
                  <a:pt x="11327" y="4996"/>
                </a:cubicBezTo>
                <a:cubicBezTo>
                  <a:pt x="10106" y="4996"/>
                  <a:pt x="8960" y="5407"/>
                  <a:pt x="7889" y="6228"/>
                </a:cubicBezTo>
                <a:cubicBezTo>
                  <a:pt x="6880" y="6986"/>
                  <a:pt x="6098" y="7962"/>
                  <a:pt x="5545" y="9157"/>
                </a:cubicBezTo>
                <a:lnTo>
                  <a:pt x="4636" y="8446"/>
                </a:lnTo>
                <a:lnTo>
                  <a:pt x="3319" y="9308"/>
                </a:lnTo>
                <a:cubicBezTo>
                  <a:pt x="3301" y="9354"/>
                  <a:pt x="3288" y="9381"/>
                  <a:pt x="3280" y="9390"/>
                </a:cubicBezTo>
                <a:cubicBezTo>
                  <a:pt x="3288" y="9326"/>
                  <a:pt x="3301" y="9271"/>
                  <a:pt x="3319" y="9226"/>
                </a:cubicBezTo>
                <a:lnTo>
                  <a:pt x="3359" y="8884"/>
                </a:lnTo>
                <a:cubicBezTo>
                  <a:pt x="3288" y="8409"/>
                  <a:pt x="3648" y="7597"/>
                  <a:pt x="4439" y="6447"/>
                </a:cubicBezTo>
                <a:cubicBezTo>
                  <a:pt x="5106" y="5462"/>
                  <a:pt x="5562" y="4868"/>
                  <a:pt x="5808" y="4668"/>
                </a:cubicBezTo>
                <a:cubicBezTo>
                  <a:pt x="7652" y="3125"/>
                  <a:pt x="9479" y="2354"/>
                  <a:pt x="11287" y="2354"/>
                </a:cubicBezTo>
                <a:cubicBezTo>
                  <a:pt x="12060" y="2354"/>
                  <a:pt x="13263" y="2523"/>
                  <a:pt x="14896" y="2861"/>
                </a:cubicBezTo>
                <a:moveTo>
                  <a:pt x="20533" y="11361"/>
                </a:moveTo>
                <a:cubicBezTo>
                  <a:pt x="20533" y="11872"/>
                  <a:pt x="20502" y="12360"/>
                  <a:pt x="20441" y="12826"/>
                </a:cubicBezTo>
                <a:cubicBezTo>
                  <a:pt x="20336" y="13766"/>
                  <a:pt x="20024" y="14756"/>
                  <a:pt x="19506" y="15796"/>
                </a:cubicBezTo>
                <a:cubicBezTo>
                  <a:pt x="18979" y="16864"/>
                  <a:pt x="18378" y="17685"/>
                  <a:pt x="17701" y="18260"/>
                </a:cubicBezTo>
                <a:lnTo>
                  <a:pt x="16766" y="19068"/>
                </a:lnTo>
                <a:lnTo>
                  <a:pt x="16977" y="19903"/>
                </a:lnTo>
                <a:cubicBezTo>
                  <a:pt x="16889" y="19948"/>
                  <a:pt x="15849" y="19547"/>
                  <a:pt x="13856" y="18698"/>
                </a:cubicBezTo>
                <a:lnTo>
                  <a:pt x="15054" y="15687"/>
                </a:lnTo>
                <a:lnTo>
                  <a:pt x="15436" y="16508"/>
                </a:lnTo>
                <a:cubicBezTo>
                  <a:pt x="16209" y="16344"/>
                  <a:pt x="16867" y="15637"/>
                  <a:pt x="17412" y="14386"/>
                </a:cubicBezTo>
                <a:cubicBezTo>
                  <a:pt x="17833" y="13419"/>
                  <a:pt x="18044" y="12538"/>
                  <a:pt x="18044" y="11744"/>
                </a:cubicBezTo>
                <a:cubicBezTo>
                  <a:pt x="18044" y="10841"/>
                  <a:pt x="17868" y="9956"/>
                  <a:pt x="17517" y="9089"/>
                </a:cubicBezTo>
                <a:lnTo>
                  <a:pt x="16384" y="6940"/>
                </a:lnTo>
                <a:lnTo>
                  <a:pt x="17583" y="6351"/>
                </a:lnTo>
                <a:lnTo>
                  <a:pt x="17385" y="4572"/>
                </a:lnTo>
                <a:cubicBezTo>
                  <a:pt x="17429" y="4608"/>
                  <a:pt x="17482" y="4659"/>
                  <a:pt x="17543" y="4722"/>
                </a:cubicBezTo>
                <a:cubicBezTo>
                  <a:pt x="17605" y="4777"/>
                  <a:pt x="17666" y="4814"/>
                  <a:pt x="17728" y="4832"/>
                </a:cubicBezTo>
                <a:cubicBezTo>
                  <a:pt x="19598" y="6858"/>
                  <a:pt x="20533" y="9034"/>
                  <a:pt x="20533" y="11361"/>
                </a:cubicBezTo>
                <a:moveTo>
                  <a:pt x="21600" y="10649"/>
                </a:moveTo>
                <a:cubicBezTo>
                  <a:pt x="21451" y="9317"/>
                  <a:pt x="21100" y="8094"/>
                  <a:pt x="20546" y="6981"/>
                </a:cubicBezTo>
                <a:cubicBezTo>
                  <a:pt x="20063" y="6014"/>
                  <a:pt x="19339" y="4983"/>
                  <a:pt x="18373" y="3887"/>
                </a:cubicBezTo>
                <a:lnTo>
                  <a:pt x="17385" y="3080"/>
                </a:lnTo>
                <a:cubicBezTo>
                  <a:pt x="16973" y="2760"/>
                  <a:pt x="16766" y="2564"/>
                  <a:pt x="16766" y="2491"/>
                </a:cubicBezTo>
                <a:lnTo>
                  <a:pt x="16253" y="0"/>
                </a:lnTo>
                <a:lnTo>
                  <a:pt x="15186" y="1793"/>
                </a:lnTo>
                <a:cubicBezTo>
                  <a:pt x="14835" y="1793"/>
                  <a:pt x="14325" y="1706"/>
                  <a:pt x="13658" y="1533"/>
                </a:cubicBezTo>
                <a:cubicBezTo>
                  <a:pt x="12982" y="1360"/>
                  <a:pt x="12473" y="1268"/>
                  <a:pt x="12130" y="1259"/>
                </a:cubicBezTo>
                <a:lnTo>
                  <a:pt x="10747" y="1246"/>
                </a:lnTo>
                <a:cubicBezTo>
                  <a:pt x="8500" y="1246"/>
                  <a:pt x="6476" y="2249"/>
                  <a:pt x="4676" y="4257"/>
                </a:cubicBezTo>
                <a:cubicBezTo>
                  <a:pt x="2920" y="6228"/>
                  <a:pt x="2041" y="8395"/>
                  <a:pt x="2041" y="10759"/>
                </a:cubicBezTo>
                <a:lnTo>
                  <a:pt x="0" y="12853"/>
                </a:lnTo>
                <a:lnTo>
                  <a:pt x="1936" y="12853"/>
                </a:lnTo>
                <a:lnTo>
                  <a:pt x="2081" y="13456"/>
                </a:lnTo>
                <a:cubicBezTo>
                  <a:pt x="2467" y="14697"/>
                  <a:pt x="2810" y="15609"/>
                  <a:pt x="3108" y="16193"/>
                </a:cubicBezTo>
                <a:cubicBezTo>
                  <a:pt x="3503" y="16960"/>
                  <a:pt x="4096" y="17740"/>
                  <a:pt x="4886" y="18534"/>
                </a:cubicBezTo>
                <a:cubicBezTo>
                  <a:pt x="5764" y="19419"/>
                  <a:pt x="6462" y="20003"/>
                  <a:pt x="6980" y="20286"/>
                </a:cubicBezTo>
                <a:cubicBezTo>
                  <a:pt x="8508" y="21116"/>
                  <a:pt x="10260" y="21532"/>
                  <a:pt x="12236" y="21532"/>
                </a:cubicBezTo>
                <a:cubicBezTo>
                  <a:pt x="12947" y="21532"/>
                  <a:pt x="13948" y="21376"/>
                  <a:pt x="15239" y="21066"/>
                </a:cubicBezTo>
                <a:cubicBezTo>
                  <a:pt x="15432" y="21021"/>
                  <a:pt x="15572" y="20970"/>
                  <a:pt x="15660" y="20916"/>
                </a:cubicBezTo>
                <a:cubicBezTo>
                  <a:pt x="15607" y="20888"/>
                  <a:pt x="15533" y="20875"/>
                  <a:pt x="15436" y="20875"/>
                </a:cubicBezTo>
                <a:lnTo>
                  <a:pt x="16292" y="20779"/>
                </a:lnTo>
                <a:cubicBezTo>
                  <a:pt x="16837" y="20779"/>
                  <a:pt x="17728" y="21052"/>
                  <a:pt x="18966" y="21600"/>
                </a:cubicBezTo>
                <a:lnTo>
                  <a:pt x="18083" y="19684"/>
                </a:lnTo>
                <a:lnTo>
                  <a:pt x="18860" y="18876"/>
                </a:lnTo>
                <a:cubicBezTo>
                  <a:pt x="20362" y="17279"/>
                  <a:pt x="21275" y="15244"/>
                  <a:pt x="21600" y="12771"/>
                </a:cubicBezTo>
                <a:lnTo>
                  <a:pt x="21600" y="10649"/>
                </a:lnTo>
              </a:path>
            </a:pathLst>
          </a:custGeom>
          <a:solidFill>
            <a:srgbClr val="B5384F"/>
          </a:solidFill>
          <a:ln w="12700">
            <a:solidFill>
              <a:srgbClr val="B5384F"/>
            </a:solidFill>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
        <p:nvSpPr>
          <p:cNvPr id="39" name="Figura"/>
          <p:cNvSpPr/>
          <p:nvPr userDrawn="1"/>
        </p:nvSpPr>
        <p:spPr>
          <a:xfrm>
            <a:off x="4892122" y="5341736"/>
            <a:ext cx="287893" cy="365033"/>
          </a:xfrm>
          <a:custGeom>
            <a:avLst/>
            <a:gdLst/>
            <a:ahLst/>
            <a:cxnLst>
              <a:cxn ang="0">
                <a:pos x="wd2" y="hd2"/>
              </a:cxn>
              <a:cxn ang="5400000">
                <a:pos x="wd2" y="hd2"/>
              </a:cxn>
              <a:cxn ang="10800000">
                <a:pos x="wd2" y="hd2"/>
              </a:cxn>
              <a:cxn ang="16200000">
                <a:pos x="wd2" y="hd2"/>
              </a:cxn>
            </a:cxnLst>
            <a:rect l="0" t="0" r="r" b="b"/>
            <a:pathLst>
              <a:path w="21558" h="21501" extrusionOk="0">
                <a:moveTo>
                  <a:pt x="10758" y="2403"/>
                </a:moveTo>
                <a:cubicBezTo>
                  <a:pt x="13688" y="4939"/>
                  <a:pt x="19046" y="10075"/>
                  <a:pt x="19046" y="12874"/>
                </a:cubicBezTo>
                <a:cubicBezTo>
                  <a:pt x="19046" y="13566"/>
                  <a:pt x="18921" y="14257"/>
                  <a:pt x="18670" y="14883"/>
                </a:cubicBezTo>
                <a:cubicBezTo>
                  <a:pt x="18460" y="11623"/>
                  <a:pt x="12223" y="8067"/>
                  <a:pt x="11511" y="7672"/>
                </a:cubicBezTo>
                <a:cubicBezTo>
                  <a:pt x="11093" y="7441"/>
                  <a:pt x="10507" y="7441"/>
                  <a:pt x="10046" y="7672"/>
                </a:cubicBezTo>
                <a:cubicBezTo>
                  <a:pt x="9335" y="8067"/>
                  <a:pt x="3098" y="11656"/>
                  <a:pt x="2888" y="14883"/>
                </a:cubicBezTo>
                <a:cubicBezTo>
                  <a:pt x="2637" y="14257"/>
                  <a:pt x="2511" y="13566"/>
                  <a:pt x="2511" y="12874"/>
                </a:cubicBezTo>
                <a:cubicBezTo>
                  <a:pt x="2470" y="10075"/>
                  <a:pt x="7828" y="4939"/>
                  <a:pt x="10758" y="2403"/>
                </a:cubicBezTo>
                <a:close/>
                <a:moveTo>
                  <a:pt x="10758" y="19295"/>
                </a:moveTo>
                <a:cubicBezTo>
                  <a:pt x="7786" y="19295"/>
                  <a:pt x="5358" y="17385"/>
                  <a:pt x="5358" y="15047"/>
                </a:cubicBezTo>
                <a:cubicBezTo>
                  <a:pt x="5358" y="13500"/>
                  <a:pt x="8414" y="11096"/>
                  <a:pt x="10758" y="9680"/>
                </a:cubicBezTo>
                <a:cubicBezTo>
                  <a:pt x="13102" y="11096"/>
                  <a:pt x="16158" y="13467"/>
                  <a:pt x="16158" y="15047"/>
                </a:cubicBezTo>
                <a:cubicBezTo>
                  <a:pt x="16158" y="17385"/>
                  <a:pt x="13730" y="19295"/>
                  <a:pt x="10758" y="19295"/>
                </a:cubicBezTo>
                <a:close/>
                <a:moveTo>
                  <a:pt x="10758" y="21501"/>
                </a:moveTo>
                <a:cubicBezTo>
                  <a:pt x="16702" y="21501"/>
                  <a:pt x="21558" y="17649"/>
                  <a:pt x="21558" y="12907"/>
                </a:cubicBezTo>
                <a:cubicBezTo>
                  <a:pt x="21558" y="8429"/>
                  <a:pt x="12684" y="1119"/>
                  <a:pt x="11679" y="296"/>
                </a:cubicBezTo>
                <a:cubicBezTo>
                  <a:pt x="11218" y="-99"/>
                  <a:pt x="10339" y="-99"/>
                  <a:pt x="9879" y="296"/>
                </a:cubicBezTo>
                <a:cubicBezTo>
                  <a:pt x="8874" y="1119"/>
                  <a:pt x="0" y="8429"/>
                  <a:pt x="0" y="12907"/>
                </a:cubicBezTo>
                <a:cubicBezTo>
                  <a:pt x="-42" y="17616"/>
                  <a:pt x="4814" y="21501"/>
                  <a:pt x="10758" y="21501"/>
                </a:cubicBezTo>
                <a:close/>
              </a:path>
            </a:pathLst>
          </a:custGeom>
          <a:solidFill>
            <a:srgbClr val="B5384F"/>
          </a:solid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Tree>
    <p:extLst>
      <p:ext uri="{BB962C8B-B14F-4D97-AF65-F5344CB8AC3E}">
        <p14:creationId xmlns:p14="http://schemas.microsoft.com/office/powerpoint/2010/main" val="3935418125"/>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COVER UENEP ES">
    <p:spTree>
      <p:nvGrpSpPr>
        <p:cNvPr id="1" name=""/>
        <p:cNvGrpSpPr/>
        <p:nvPr/>
      </p:nvGrpSpPr>
      <p:grpSpPr>
        <a:xfrm>
          <a:off x="0" y="0"/>
          <a:ext cx="0" cy="0"/>
          <a:chOff x="0" y="0"/>
          <a:chExt cx="0" cy="0"/>
        </a:xfrm>
      </p:grpSpPr>
      <p:pic>
        <p:nvPicPr>
          <p:cNvPr id="2" name="Imagen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5520" y="-3815"/>
            <a:ext cx="12207519" cy="6866729"/>
          </a:xfrm>
          <a:prstGeom prst="rect">
            <a:avLst/>
          </a:prstGeom>
        </p:spPr>
      </p:pic>
      <p:sp>
        <p:nvSpPr>
          <p:cNvPr id="4" name="Marcador de texto 12"/>
          <p:cNvSpPr>
            <a:spLocks noGrp="1"/>
          </p:cNvSpPr>
          <p:nvPr>
            <p:ph type="body" sz="quarter" idx="12" hasCustomPrompt="1"/>
          </p:nvPr>
        </p:nvSpPr>
        <p:spPr>
          <a:xfrm>
            <a:off x="1057142" y="3654062"/>
            <a:ext cx="7082866" cy="750887"/>
          </a:xfrm>
          <a:prstGeom prst="rect">
            <a:avLst/>
          </a:prstGeom>
        </p:spPr>
        <p:txBody>
          <a:bodyPr lIns="0" tIns="0" rIns="0" bIns="0" anchor="ctr">
            <a:normAutofit/>
          </a:bodyPr>
          <a:lstStyle>
            <a:lvl1pPr marL="0" indent="0">
              <a:lnSpc>
                <a:spcPct val="100000"/>
              </a:lnSpc>
              <a:spcBef>
                <a:spcPts val="0"/>
              </a:spcBef>
              <a:buNone/>
              <a:defRPr sz="2800">
                <a:solidFill>
                  <a:srgbClr val="FFFFFF"/>
                </a:solidFill>
                <a:latin typeface="Trebuchet MS" panose="020B0603020202020204" pitchFamily="34" charset="0"/>
              </a:defRPr>
            </a:lvl1pPr>
          </a:lstStyle>
          <a:p>
            <a:pPr lvl="0"/>
            <a:r>
              <a:rPr lang="es-ES"/>
              <a:t>Texto descriptivo</a:t>
            </a:r>
          </a:p>
        </p:txBody>
      </p:sp>
      <p:sp>
        <p:nvSpPr>
          <p:cNvPr id="18" name="Shape 839"/>
          <p:cNvSpPr/>
          <p:nvPr userDrawn="1"/>
        </p:nvSpPr>
        <p:spPr>
          <a:xfrm flipV="1">
            <a:off x="4152684" y="5301984"/>
            <a:ext cx="0" cy="724468"/>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19" name="Shape 840"/>
          <p:cNvSpPr/>
          <p:nvPr userDrawn="1"/>
        </p:nvSpPr>
        <p:spPr>
          <a:xfrm flipV="1">
            <a:off x="2613824" y="5301984"/>
            <a:ext cx="0" cy="719272"/>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23" name="Shape 836"/>
          <p:cNvSpPr/>
          <p:nvPr userDrawn="1"/>
        </p:nvSpPr>
        <p:spPr>
          <a:xfrm>
            <a:off x="1091148" y="5765612"/>
            <a:ext cx="1397371" cy="349135"/>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800"/>
              <a:t>RENOVABLES</a:t>
            </a:r>
            <a:endParaRPr sz="1800"/>
          </a:p>
        </p:txBody>
      </p:sp>
      <p:sp>
        <p:nvSpPr>
          <p:cNvPr id="24" name="Shape 837"/>
          <p:cNvSpPr/>
          <p:nvPr userDrawn="1"/>
        </p:nvSpPr>
        <p:spPr>
          <a:xfrm>
            <a:off x="4500263" y="5760261"/>
            <a:ext cx="1103893" cy="349135"/>
          </a:xfrm>
          <a:prstGeom prst="rect">
            <a:avLst/>
          </a:prstGeom>
          <a:ln w="12700">
            <a:miter lim="400000"/>
          </a:ln>
          <a:extLst>
            <a:ext uri="{C572A759-6A51-4108-AA02-DFA0A04FC94B}">
              <ma14:wrappingTextBoxFlag xmlns="" xmlns:ma14="http://schemas.microsoft.com/office/mac/drawingml/2011/main" val="1"/>
            </a:ext>
          </a:extLst>
        </p:spPr>
        <p:txBody>
          <a:bodyPr wrap="non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800"/>
              <a:t>OIL &amp; GAS</a:t>
            </a:r>
            <a:endParaRPr sz="1800"/>
          </a:p>
        </p:txBody>
      </p:sp>
      <p:sp>
        <p:nvSpPr>
          <p:cNvPr id="25" name="Shape 838"/>
          <p:cNvSpPr/>
          <p:nvPr userDrawn="1"/>
        </p:nvSpPr>
        <p:spPr>
          <a:xfrm>
            <a:off x="2626330" y="5766359"/>
            <a:ext cx="1532472" cy="903132"/>
          </a:xfrm>
          <a:prstGeom prst="rect">
            <a:avLst/>
          </a:prstGeom>
          <a:ln w="12700">
            <a:miter lim="400000"/>
          </a:ln>
          <a:extLst>
            <a:ext uri="{C572A759-6A51-4108-AA02-DFA0A04FC94B}">
              <ma14:wrappingTextBoxFlag xmlns="" xmlns:ma14="http://schemas.microsoft.com/office/mac/drawingml/2011/main" val="1"/>
            </a:ext>
          </a:extLst>
        </p:spPr>
        <p:txBody>
          <a:bodyPr wrap="non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800">
                <a:solidFill>
                  <a:srgbClr val="FFFFFF"/>
                </a:solidFill>
              </a:rPr>
              <a:t>POWER &amp; </a:t>
            </a:r>
          </a:p>
          <a:p>
            <a:pPr algn="ctr"/>
            <a:r>
              <a:rPr lang="es-ES" sz="1800">
                <a:solidFill>
                  <a:srgbClr val="FFFFFF"/>
                </a:solidFill>
              </a:rPr>
              <a:t>SOLUCIONES</a:t>
            </a:r>
            <a:br>
              <a:rPr lang="es-ES" sz="1800">
                <a:solidFill>
                  <a:srgbClr val="FFFFFF"/>
                </a:solidFill>
              </a:rPr>
            </a:br>
            <a:r>
              <a:rPr lang="es-ES" sz="1800">
                <a:solidFill>
                  <a:srgbClr val="FFFFFF"/>
                </a:solidFill>
              </a:rPr>
              <a:t>INDUSTRIALES</a:t>
            </a:r>
          </a:p>
        </p:txBody>
      </p:sp>
      <p:pic>
        <p:nvPicPr>
          <p:cNvPr id="26" name="Imagen 2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428081" y="6370706"/>
            <a:ext cx="1440000" cy="299520"/>
          </a:xfrm>
          <a:prstGeom prst="rect">
            <a:avLst/>
          </a:prstGeom>
        </p:spPr>
      </p:pic>
      <p:grpSp>
        <p:nvGrpSpPr>
          <p:cNvPr id="27" name="Agrupar 23"/>
          <p:cNvGrpSpPr>
            <a:grpSpLocks noChangeAspect="1"/>
          </p:cNvGrpSpPr>
          <p:nvPr userDrawn="1"/>
        </p:nvGrpSpPr>
        <p:grpSpPr>
          <a:xfrm>
            <a:off x="1091148" y="721823"/>
            <a:ext cx="1125456" cy="1232083"/>
            <a:chOff x="1562100" y="419100"/>
            <a:chExt cx="693542" cy="759249"/>
          </a:xfrm>
          <a:solidFill>
            <a:srgbClr val="B5384F"/>
          </a:solidFill>
        </p:grpSpPr>
        <p:sp>
          <p:nvSpPr>
            <p:cNvPr id="28" name="Figura"/>
            <p:cNvSpPr/>
            <p:nvPr/>
          </p:nvSpPr>
          <p:spPr>
            <a:xfrm>
              <a:off x="1562100" y="571499"/>
              <a:ext cx="693542" cy="606850"/>
            </a:xfrm>
            <a:custGeom>
              <a:avLst/>
              <a:gdLst/>
              <a:ahLst/>
              <a:cxnLst>
                <a:cxn ang="0">
                  <a:pos x="wd2" y="hd2"/>
                </a:cxn>
                <a:cxn ang="5400000">
                  <a:pos x="wd2" y="hd2"/>
                </a:cxn>
                <a:cxn ang="10800000">
                  <a:pos x="wd2" y="hd2"/>
                </a:cxn>
                <a:cxn ang="16200000">
                  <a:pos x="wd2" y="hd2"/>
                </a:cxn>
              </a:cxnLst>
              <a:rect l="0" t="0" r="r" b="b"/>
              <a:pathLst>
                <a:path w="19686" h="21464" extrusionOk="0">
                  <a:moveTo>
                    <a:pt x="9843" y="21464"/>
                  </a:moveTo>
                  <a:cubicBezTo>
                    <a:pt x="12468" y="21464"/>
                    <a:pt x="14956" y="20169"/>
                    <a:pt x="16815" y="17853"/>
                  </a:cubicBezTo>
                  <a:cubicBezTo>
                    <a:pt x="20643" y="13049"/>
                    <a:pt x="20643" y="5213"/>
                    <a:pt x="16815" y="409"/>
                  </a:cubicBezTo>
                  <a:cubicBezTo>
                    <a:pt x="16378" y="-136"/>
                    <a:pt x="15694" y="-136"/>
                    <a:pt x="15257" y="409"/>
                  </a:cubicBezTo>
                  <a:cubicBezTo>
                    <a:pt x="14819" y="954"/>
                    <a:pt x="14819" y="1806"/>
                    <a:pt x="15257" y="2351"/>
                  </a:cubicBezTo>
                  <a:cubicBezTo>
                    <a:pt x="18237" y="6099"/>
                    <a:pt x="18237" y="12197"/>
                    <a:pt x="15257" y="15945"/>
                  </a:cubicBezTo>
                  <a:cubicBezTo>
                    <a:pt x="13808" y="17750"/>
                    <a:pt x="11894" y="18773"/>
                    <a:pt x="9843" y="18773"/>
                  </a:cubicBezTo>
                  <a:cubicBezTo>
                    <a:pt x="7792" y="18773"/>
                    <a:pt x="5878" y="17785"/>
                    <a:pt x="4429" y="15945"/>
                  </a:cubicBezTo>
                  <a:cubicBezTo>
                    <a:pt x="1449" y="12197"/>
                    <a:pt x="1449" y="6099"/>
                    <a:pt x="4429" y="2351"/>
                  </a:cubicBezTo>
                  <a:cubicBezTo>
                    <a:pt x="4867" y="1806"/>
                    <a:pt x="4839" y="954"/>
                    <a:pt x="4429" y="409"/>
                  </a:cubicBezTo>
                  <a:cubicBezTo>
                    <a:pt x="3992" y="-136"/>
                    <a:pt x="3308" y="-102"/>
                    <a:pt x="2871" y="409"/>
                  </a:cubicBezTo>
                  <a:cubicBezTo>
                    <a:pt x="-957" y="5213"/>
                    <a:pt x="-957" y="13049"/>
                    <a:pt x="2871" y="17853"/>
                  </a:cubicBezTo>
                  <a:cubicBezTo>
                    <a:pt x="4730" y="20169"/>
                    <a:pt x="7218" y="21464"/>
                    <a:pt x="9843" y="21464"/>
                  </a:cubicBezTo>
                  <a:close/>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
          <p:nvSpPr>
            <p:cNvPr id="29" name="Figura"/>
            <p:cNvSpPr/>
            <p:nvPr/>
          </p:nvSpPr>
          <p:spPr>
            <a:xfrm>
              <a:off x="1879599" y="419100"/>
              <a:ext cx="77061" cy="433464"/>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16740" y="21600"/>
                    <a:pt x="21600" y="20736"/>
                    <a:pt x="21600" y="19680"/>
                  </a:cubicBezTo>
                  <a:lnTo>
                    <a:pt x="21600" y="1920"/>
                  </a:lnTo>
                  <a:cubicBezTo>
                    <a:pt x="21600" y="864"/>
                    <a:pt x="16740" y="0"/>
                    <a:pt x="10800" y="0"/>
                  </a:cubicBezTo>
                  <a:cubicBezTo>
                    <a:pt x="4860" y="0"/>
                    <a:pt x="0" y="864"/>
                    <a:pt x="0" y="1920"/>
                  </a:cubicBezTo>
                  <a:lnTo>
                    <a:pt x="0" y="19680"/>
                  </a:lnTo>
                  <a:cubicBezTo>
                    <a:pt x="0" y="20736"/>
                    <a:pt x="4860" y="21600"/>
                    <a:pt x="10800" y="21600"/>
                  </a:cubicBezTo>
                  <a:close/>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grpSp>
      <p:grpSp>
        <p:nvGrpSpPr>
          <p:cNvPr id="30" name="Agrupar 26"/>
          <p:cNvGrpSpPr>
            <a:grpSpLocks noChangeAspect="1"/>
          </p:cNvGrpSpPr>
          <p:nvPr userDrawn="1"/>
        </p:nvGrpSpPr>
        <p:grpSpPr>
          <a:xfrm>
            <a:off x="3229721" y="5325213"/>
            <a:ext cx="363808" cy="365400"/>
            <a:chOff x="2819400" y="457199"/>
            <a:chExt cx="673677" cy="676626"/>
          </a:xfrm>
          <a:solidFill>
            <a:srgbClr val="B5384F"/>
          </a:solidFill>
        </p:grpSpPr>
        <p:sp>
          <p:nvSpPr>
            <p:cNvPr id="31" name="Figura"/>
            <p:cNvSpPr/>
            <p:nvPr/>
          </p:nvSpPr>
          <p:spPr>
            <a:xfrm>
              <a:off x="2959099" y="850899"/>
              <a:ext cx="533978" cy="168626"/>
            </a:xfrm>
            <a:custGeom>
              <a:avLst/>
              <a:gdLst/>
              <a:ahLst/>
              <a:cxnLst>
                <a:cxn ang="0">
                  <a:pos x="wd2" y="hd2"/>
                </a:cxn>
                <a:cxn ang="5400000">
                  <a:pos x="wd2" y="hd2"/>
                </a:cxn>
                <a:cxn ang="10800000">
                  <a:pos x="wd2" y="hd2"/>
                </a:cxn>
                <a:cxn ang="16200000">
                  <a:pos x="wd2" y="hd2"/>
                </a:cxn>
              </a:cxnLst>
              <a:rect l="0" t="0" r="r" b="b"/>
              <a:pathLst>
                <a:path w="21600" h="21600" extrusionOk="0">
                  <a:moveTo>
                    <a:pt x="18189" y="21600"/>
                  </a:moveTo>
                  <a:lnTo>
                    <a:pt x="1137" y="21600"/>
                  </a:lnTo>
                  <a:cubicBezTo>
                    <a:pt x="509" y="21600"/>
                    <a:pt x="0" y="19987"/>
                    <a:pt x="0" y="18000"/>
                  </a:cubicBezTo>
                  <a:lnTo>
                    <a:pt x="0" y="3600"/>
                  </a:lnTo>
                  <a:cubicBezTo>
                    <a:pt x="0" y="1613"/>
                    <a:pt x="509" y="0"/>
                    <a:pt x="1137" y="0"/>
                  </a:cubicBezTo>
                  <a:lnTo>
                    <a:pt x="18189" y="0"/>
                  </a:lnTo>
                  <a:cubicBezTo>
                    <a:pt x="20070" y="0"/>
                    <a:pt x="21600" y="4846"/>
                    <a:pt x="21600" y="10800"/>
                  </a:cubicBezTo>
                  <a:cubicBezTo>
                    <a:pt x="21600" y="16754"/>
                    <a:pt x="20070" y="21600"/>
                    <a:pt x="18189" y="21600"/>
                  </a:cubicBezTo>
                  <a:cubicBezTo>
                    <a:pt x="18189" y="21600"/>
                    <a:pt x="18189" y="21600"/>
                    <a:pt x="18189" y="21600"/>
                  </a:cubicBezTo>
                  <a:close/>
                  <a:moveTo>
                    <a:pt x="2274" y="14400"/>
                  </a:moveTo>
                  <a:lnTo>
                    <a:pt x="18189" y="14400"/>
                  </a:lnTo>
                  <a:cubicBezTo>
                    <a:pt x="18816" y="14400"/>
                    <a:pt x="19326" y="12784"/>
                    <a:pt x="19326" y="10800"/>
                  </a:cubicBezTo>
                  <a:cubicBezTo>
                    <a:pt x="19326" y="8816"/>
                    <a:pt x="18816" y="7200"/>
                    <a:pt x="18189" y="7200"/>
                  </a:cubicBezTo>
                  <a:lnTo>
                    <a:pt x="2274" y="7200"/>
                  </a:lnTo>
                  <a:cubicBezTo>
                    <a:pt x="2274" y="7200"/>
                    <a:pt x="2274" y="14400"/>
                    <a:pt x="2274" y="14400"/>
                  </a:cubicBezTo>
                  <a:close/>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
          <p:nvSpPr>
            <p:cNvPr id="32" name="Figura"/>
            <p:cNvSpPr/>
            <p:nvPr/>
          </p:nvSpPr>
          <p:spPr>
            <a:xfrm>
              <a:off x="3301999" y="965199"/>
              <a:ext cx="140522" cy="168626"/>
            </a:xfrm>
            <a:custGeom>
              <a:avLst/>
              <a:gdLst/>
              <a:ahLst/>
              <a:cxnLst>
                <a:cxn ang="0">
                  <a:pos x="wd2" y="hd2"/>
                </a:cxn>
                <a:cxn ang="5400000">
                  <a:pos x="wd2" y="hd2"/>
                </a:cxn>
                <a:cxn ang="10800000">
                  <a:pos x="wd2" y="hd2"/>
                </a:cxn>
                <a:cxn ang="16200000">
                  <a:pos x="wd2" y="hd2"/>
                </a:cxn>
              </a:cxnLst>
              <a:rect l="0" t="0" r="r" b="b"/>
              <a:pathLst>
                <a:path w="21600" h="21600" extrusionOk="0">
                  <a:moveTo>
                    <a:pt x="17280" y="21600"/>
                  </a:moveTo>
                  <a:lnTo>
                    <a:pt x="4320" y="21600"/>
                  </a:lnTo>
                  <a:cubicBezTo>
                    <a:pt x="1935" y="21600"/>
                    <a:pt x="0" y="19987"/>
                    <a:pt x="0" y="18000"/>
                  </a:cubicBezTo>
                  <a:lnTo>
                    <a:pt x="0" y="3600"/>
                  </a:lnTo>
                  <a:cubicBezTo>
                    <a:pt x="0" y="1609"/>
                    <a:pt x="1935" y="0"/>
                    <a:pt x="4320" y="0"/>
                  </a:cubicBezTo>
                  <a:lnTo>
                    <a:pt x="17280" y="0"/>
                  </a:lnTo>
                  <a:cubicBezTo>
                    <a:pt x="19665" y="0"/>
                    <a:pt x="21600" y="1609"/>
                    <a:pt x="21600" y="3600"/>
                  </a:cubicBezTo>
                  <a:lnTo>
                    <a:pt x="21600" y="18000"/>
                  </a:lnTo>
                  <a:cubicBezTo>
                    <a:pt x="21600" y="19987"/>
                    <a:pt x="19665" y="21600"/>
                    <a:pt x="17280" y="21600"/>
                  </a:cubicBezTo>
                  <a:cubicBezTo>
                    <a:pt x="17280" y="21600"/>
                    <a:pt x="17280" y="21600"/>
                    <a:pt x="17280" y="21600"/>
                  </a:cubicBezTo>
                  <a:close/>
                  <a:moveTo>
                    <a:pt x="8640" y="14400"/>
                  </a:moveTo>
                  <a:lnTo>
                    <a:pt x="12960" y="14400"/>
                  </a:lnTo>
                  <a:lnTo>
                    <a:pt x="12960" y="7200"/>
                  </a:lnTo>
                  <a:lnTo>
                    <a:pt x="8640" y="7200"/>
                  </a:lnTo>
                  <a:cubicBezTo>
                    <a:pt x="8640" y="7200"/>
                    <a:pt x="8640" y="14400"/>
                    <a:pt x="8640" y="14400"/>
                  </a:cubicBezTo>
                  <a:close/>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
          <p:nvSpPr>
            <p:cNvPr id="33" name="Figura"/>
            <p:cNvSpPr/>
            <p:nvPr/>
          </p:nvSpPr>
          <p:spPr>
            <a:xfrm>
              <a:off x="2819400" y="457199"/>
              <a:ext cx="196729" cy="674498"/>
            </a:xfrm>
            <a:custGeom>
              <a:avLst/>
              <a:gdLst/>
              <a:ahLst/>
              <a:cxnLst>
                <a:cxn ang="0">
                  <a:pos x="wd2" y="hd2"/>
                </a:cxn>
                <a:cxn ang="5400000">
                  <a:pos x="wd2" y="hd2"/>
                </a:cxn>
                <a:cxn ang="10800000">
                  <a:pos x="wd2" y="hd2"/>
                </a:cxn>
                <a:cxn ang="16200000">
                  <a:pos x="wd2" y="hd2"/>
                </a:cxn>
              </a:cxnLst>
              <a:rect l="0" t="0" r="r" b="b"/>
              <a:pathLst>
                <a:path w="21600" h="21600" extrusionOk="0">
                  <a:moveTo>
                    <a:pt x="18514" y="21600"/>
                  </a:moveTo>
                  <a:lnTo>
                    <a:pt x="3086" y="21600"/>
                  </a:lnTo>
                  <a:cubicBezTo>
                    <a:pt x="1382" y="21600"/>
                    <a:pt x="0" y="21197"/>
                    <a:pt x="0" y="20700"/>
                  </a:cubicBezTo>
                  <a:lnTo>
                    <a:pt x="0" y="900"/>
                  </a:lnTo>
                  <a:cubicBezTo>
                    <a:pt x="0" y="402"/>
                    <a:pt x="1382" y="0"/>
                    <a:pt x="3086" y="0"/>
                  </a:cubicBezTo>
                  <a:lnTo>
                    <a:pt x="18514" y="0"/>
                  </a:lnTo>
                  <a:cubicBezTo>
                    <a:pt x="20218" y="0"/>
                    <a:pt x="21600" y="402"/>
                    <a:pt x="21600" y="900"/>
                  </a:cubicBezTo>
                  <a:lnTo>
                    <a:pt x="21600" y="20700"/>
                  </a:lnTo>
                  <a:cubicBezTo>
                    <a:pt x="21600" y="21197"/>
                    <a:pt x="20218" y="21600"/>
                    <a:pt x="18514" y="21600"/>
                  </a:cubicBezTo>
                  <a:cubicBezTo>
                    <a:pt x="18514" y="21600"/>
                    <a:pt x="18514" y="21600"/>
                    <a:pt x="18514" y="21600"/>
                  </a:cubicBezTo>
                  <a:close/>
                  <a:moveTo>
                    <a:pt x="6171" y="19800"/>
                  </a:moveTo>
                  <a:lnTo>
                    <a:pt x="15429" y="19800"/>
                  </a:lnTo>
                  <a:lnTo>
                    <a:pt x="15429" y="1800"/>
                  </a:lnTo>
                  <a:lnTo>
                    <a:pt x="6171" y="1800"/>
                  </a:lnTo>
                  <a:cubicBezTo>
                    <a:pt x="6171" y="1800"/>
                    <a:pt x="6171" y="19800"/>
                    <a:pt x="6171" y="19800"/>
                  </a:cubicBezTo>
                  <a:close/>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
          <p:nvSpPr>
            <p:cNvPr id="34" name="Figura"/>
            <p:cNvSpPr/>
            <p:nvPr/>
          </p:nvSpPr>
          <p:spPr>
            <a:xfrm>
              <a:off x="3187699" y="736599"/>
              <a:ext cx="168626" cy="168626"/>
            </a:xfrm>
            <a:custGeom>
              <a:avLst/>
              <a:gdLst/>
              <a:ahLst/>
              <a:cxnLst>
                <a:cxn ang="0">
                  <a:pos x="wd2" y="hd2"/>
                </a:cxn>
                <a:cxn ang="5400000">
                  <a:pos x="wd2" y="hd2"/>
                </a:cxn>
                <a:cxn ang="10800000">
                  <a:pos x="wd2" y="hd2"/>
                </a:cxn>
                <a:cxn ang="16200000">
                  <a:pos x="wd2" y="hd2"/>
                </a:cxn>
              </a:cxnLst>
              <a:rect l="0" t="0" r="r" b="b"/>
              <a:pathLst>
                <a:path w="21600" h="21600" extrusionOk="0">
                  <a:moveTo>
                    <a:pt x="18000" y="21600"/>
                  </a:moveTo>
                  <a:lnTo>
                    <a:pt x="3600" y="21600"/>
                  </a:lnTo>
                  <a:cubicBezTo>
                    <a:pt x="1613" y="21600"/>
                    <a:pt x="0" y="19987"/>
                    <a:pt x="0" y="18000"/>
                  </a:cubicBezTo>
                  <a:lnTo>
                    <a:pt x="0" y="3600"/>
                  </a:lnTo>
                  <a:cubicBezTo>
                    <a:pt x="0" y="1609"/>
                    <a:pt x="1613" y="0"/>
                    <a:pt x="3600" y="0"/>
                  </a:cubicBezTo>
                  <a:lnTo>
                    <a:pt x="18000" y="0"/>
                  </a:lnTo>
                  <a:cubicBezTo>
                    <a:pt x="19987" y="0"/>
                    <a:pt x="21600" y="1609"/>
                    <a:pt x="21600" y="3600"/>
                  </a:cubicBezTo>
                  <a:lnTo>
                    <a:pt x="21600" y="18000"/>
                  </a:lnTo>
                  <a:cubicBezTo>
                    <a:pt x="21600" y="19987"/>
                    <a:pt x="19987" y="21600"/>
                    <a:pt x="18000" y="21600"/>
                  </a:cubicBezTo>
                  <a:cubicBezTo>
                    <a:pt x="18000" y="21600"/>
                    <a:pt x="18000" y="21600"/>
                    <a:pt x="18000" y="21600"/>
                  </a:cubicBezTo>
                  <a:close/>
                  <a:moveTo>
                    <a:pt x="7200" y="14400"/>
                  </a:moveTo>
                  <a:lnTo>
                    <a:pt x="14400" y="14400"/>
                  </a:lnTo>
                  <a:lnTo>
                    <a:pt x="14400" y="7200"/>
                  </a:lnTo>
                  <a:lnTo>
                    <a:pt x="7200" y="7200"/>
                  </a:lnTo>
                  <a:cubicBezTo>
                    <a:pt x="7200" y="7200"/>
                    <a:pt x="7200" y="14400"/>
                    <a:pt x="7200" y="14400"/>
                  </a:cubicBezTo>
                  <a:close/>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
          <p:nvSpPr>
            <p:cNvPr id="35" name="Figura"/>
            <p:cNvSpPr/>
            <p:nvPr/>
          </p:nvSpPr>
          <p:spPr>
            <a:xfrm>
              <a:off x="3098799" y="596900"/>
              <a:ext cx="337251" cy="196729"/>
            </a:xfrm>
            <a:custGeom>
              <a:avLst/>
              <a:gdLst/>
              <a:ahLst/>
              <a:cxnLst>
                <a:cxn ang="0">
                  <a:pos x="wd2" y="hd2"/>
                </a:cxn>
                <a:cxn ang="5400000">
                  <a:pos x="wd2" y="hd2"/>
                </a:cxn>
                <a:cxn ang="10800000">
                  <a:pos x="wd2" y="hd2"/>
                </a:cxn>
                <a:cxn ang="16200000">
                  <a:pos x="wd2" y="hd2"/>
                </a:cxn>
              </a:cxnLst>
              <a:rect l="0" t="0" r="r" b="b"/>
              <a:pathLst>
                <a:path w="21430" h="21600" extrusionOk="0">
                  <a:moveTo>
                    <a:pt x="14288" y="21600"/>
                  </a:moveTo>
                  <a:lnTo>
                    <a:pt x="7144" y="21600"/>
                  </a:lnTo>
                  <a:cubicBezTo>
                    <a:pt x="6517" y="21600"/>
                    <a:pt x="5935" y="21032"/>
                    <a:pt x="5612" y="20103"/>
                  </a:cubicBezTo>
                  <a:lnTo>
                    <a:pt x="254" y="4675"/>
                  </a:lnTo>
                  <a:cubicBezTo>
                    <a:pt x="-76" y="3721"/>
                    <a:pt x="-85" y="2533"/>
                    <a:pt x="231" y="1564"/>
                  </a:cubicBezTo>
                  <a:cubicBezTo>
                    <a:pt x="549" y="599"/>
                    <a:pt x="1142" y="0"/>
                    <a:pt x="1787" y="0"/>
                  </a:cubicBezTo>
                  <a:lnTo>
                    <a:pt x="19645" y="0"/>
                  </a:lnTo>
                  <a:cubicBezTo>
                    <a:pt x="20288" y="0"/>
                    <a:pt x="20881" y="599"/>
                    <a:pt x="21199" y="1564"/>
                  </a:cubicBezTo>
                  <a:cubicBezTo>
                    <a:pt x="21515" y="2533"/>
                    <a:pt x="21508" y="3721"/>
                    <a:pt x="21176" y="4675"/>
                  </a:cubicBezTo>
                  <a:lnTo>
                    <a:pt x="15818" y="20103"/>
                  </a:lnTo>
                  <a:cubicBezTo>
                    <a:pt x="15495" y="21032"/>
                    <a:pt x="14914" y="21600"/>
                    <a:pt x="14288" y="21600"/>
                  </a:cubicBezTo>
                  <a:cubicBezTo>
                    <a:pt x="14288" y="21600"/>
                    <a:pt x="14288" y="21600"/>
                    <a:pt x="14288" y="21600"/>
                  </a:cubicBezTo>
                  <a:close/>
                  <a:moveTo>
                    <a:pt x="8155" y="15429"/>
                  </a:moveTo>
                  <a:lnTo>
                    <a:pt x="13275" y="15429"/>
                  </a:lnTo>
                  <a:lnTo>
                    <a:pt x="16490" y="6171"/>
                  </a:lnTo>
                  <a:lnTo>
                    <a:pt x="4940" y="6171"/>
                  </a:lnTo>
                  <a:cubicBezTo>
                    <a:pt x="4940" y="6171"/>
                    <a:pt x="8155" y="15429"/>
                    <a:pt x="8155" y="15429"/>
                  </a:cubicBezTo>
                  <a:close/>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
          <p:nvSpPr>
            <p:cNvPr id="36" name="Figura"/>
            <p:cNvSpPr/>
            <p:nvPr/>
          </p:nvSpPr>
          <p:spPr>
            <a:xfrm>
              <a:off x="2959099" y="508000"/>
              <a:ext cx="337250" cy="56208"/>
            </a:xfrm>
            <a:custGeom>
              <a:avLst/>
              <a:gdLst/>
              <a:ahLst/>
              <a:cxnLst>
                <a:cxn ang="0">
                  <a:pos x="wd2" y="hd2"/>
                </a:cxn>
                <a:cxn ang="5400000">
                  <a:pos x="wd2" y="hd2"/>
                </a:cxn>
                <a:cxn ang="10800000">
                  <a:pos x="wd2" y="hd2"/>
                </a:cxn>
                <a:cxn ang="16200000">
                  <a:pos x="wd2" y="hd2"/>
                </a:cxn>
              </a:cxnLst>
              <a:rect l="0" t="0" r="r" b="b"/>
              <a:pathLst>
                <a:path w="21600" h="21600" extrusionOk="0">
                  <a:moveTo>
                    <a:pt x="19800" y="21600"/>
                  </a:moveTo>
                  <a:lnTo>
                    <a:pt x="1800" y="21600"/>
                  </a:lnTo>
                  <a:cubicBezTo>
                    <a:pt x="806" y="21600"/>
                    <a:pt x="0" y="16762"/>
                    <a:pt x="0" y="10800"/>
                  </a:cubicBezTo>
                  <a:cubicBezTo>
                    <a:pt x="0" y="4838"/>
                    <a:pt x="806" y="0"/>
                    <a:pt x="1800" y="0"/>
                  </a:cubicBezTo>
                  <a:lnTo>
                    <a:pt x="19800" y="0"/>
                  </a:lnTo>
                  <a:cubicBezTo>
                    <a:pt x="20794" y="0"/>
                    <a:pt x="21600" y="4838"/>
                    <a:pt x="21600" y="10800"/>
                  </a:cubicBezTo>
                  <a:cubicBezTo>
                    <a:pt x="21600" y="16762"/>
                    <a:pt x="20794" y="21600"/>
                    <a:pt x="19800" y="21600"/>
                  </a:cubicBezTo>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
          <p:nvSpPr>
            <p:cNvPr id="37" name="Figura"/>
            <p:cNvSpPr/>
            <p:nvPr/>
          </p:nvSpPr>
          <p:spPr>
            <a:xfrm>
              <a:off x="3238500" y="507999"/>
              <a:ext cx="56208" cy="140522"/>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38" y="21600"/>
                    <a:pt x="0" y="19665"/>
                    <a:pt x="0" y="17280"/>
                  </a:cubicBezTo>
                  <a:lnTo>
                    <a:pt x="0" y="4320"/>
                  </a:lnTo>
                  <a:cubicBezTo>
                    <a:pt x="0" y="1935"/>
                    <a:pt x="4838" y="0"/>
                    <a:pt x="10800" y="0"/>
                  </a:cubicBezTo>
                  <a:cubicBezTo>
                    <a:pt x="16762" y="0"/>
                    <a:pt x="21600" y="1935"/>
                    <a:pt x="21600" y="4320"/>
                  </a:cubicBezTo>
                  <a:lnTo>
                    <a:pt x="21600" y="17280"/>
                  </a:lnTo>
                  <a:cubicBezTo>
                    <a:pt x="21600" y="19665"/>
                    <a:pt x="16762" y="21600"/>
                    <a:pt x="10800" y="21600"/>
                  </a:cubicBezTo>
                </a:path>
              </a:pathLst>
            </a:custGeom>
            <a:grp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grpSp>
      <p:sp>
        <p:nvSpPr>
          <p:cNvPr id="38" name="Figura"/>
          <p:cNvSpPr/>
          <p:nvPr userDrawn="1"/>
        </p:nvSpPr>
        <p:spPr>
          <a:xfrm>
            <a:off x="1564525" y="5345871"/>
            <a:ext cx="383432" cy="368936"/>
          </a:xfrm>
          <a:custGeom>
            <a:avLst/>
            <a:gdLst/>
            <a:ahLst/>
            <a:cxnLst>
              <a:cxn ang="0">
                <a:pos x="wd2" y="hd2"/>
              </a:cxn>
              <a:cxn ang="5400000">
                <a:pos x="wd2" y="hd2"/>
              </a:cxn>
              <a:cxn ang="10800000">
                <a:pos x="wd2" y="hd2"/>
              </a:cxn>
              <a:cxn ang="16200000">
                <a:pos x="wd2" y="hd2"/>
              </a:cxn>
            </a:cxnLst>
            <a:rect l="0" t="0" r="r" b="b"/>
            <a:pathLst>
              <a:path w="21600" h="21600" extrusionOk="0">
                <a:moveTo>
                  <a:pt x="4583" y="9814"/>
                </a:moveTo>
                <a:cubicBezTo>
                  <a:pt x="4724" y="9814"/>
                  <a:pt x="5115" y="10198"/>
                  <a:pt x="5756" y="10964"/>
                </a:cubicBezTo>
                <a:cubicBezTo>
                  <a:pt x="6212" y="11503"/>
                  <a:pt x="6572" y="11918"/>
                  <a:pt x="6836" y="12210"/>
                </a:cubicBezTo>
                <a:lnTo>
                  <a:pt x="5650" y="12210"/>
                </a:lnTo>
                <a:cubicBezTo>
                  <a:pt x="5606" y="12830"/>
                  <a:pt x="5778" y="13519"/>
                  <a:pt x="6164" y="14277"/>
                </a:cubicBezTo>
                <a:cubicBezTo>
                  <a:pt x="6410" y="14751"/>
                  <a:pt x="6634" y="15107"/>
                  <a:pt x="6836" y="15344"/>
                </a:cubicBezTo>
                <a:cubicBezTo>
                  <a:pt x="7687" y="16978"/>
                  <a:pt x="9724" y="17868"/>
                  <a:pt x="12947" y="18014"/>
                </a:cubicBezTo>
                <a:lnTo>
                  <a:pt x="12539" y="19259"/>
                </a:lnTo>
                <a:lnTo>
                  <a:pt x="14185" y="19930"/>
                </a:lnTo>
                <a:cubicBezTo>
                  <a:pt x="13807" y="20377"/>
                  <a:pt x="12995" y="20601"/>
                  <a:pt x="11748" y="20601"/>
                </a:cubicBezTo>
                <a:cubicBezTo>
                  <a:pt x="10923" y="20601"/>
                  <a:pt x="10133" y="20450"/>
                  <a:pt x="9378" y="20149"/>
                </a:cubicBezTo>
                <a:cubicBezTo>
                  <a:pt x="9079" y="20094"/>
                  <a:pt x="8759" y="19971"/>
                  <a:pt x="8416" y="19779"/>
                </a:cubicBezTo>
                <a:lnTo>
                  <a:pt x="7323" y="19081"/>
                </a:lnTo>
                <a:cubicBezTo>
                  <a:pt x="6866" y="18926"/>
                  <a:pt x="6195" y="18443"/>
                  <a:pt x="5308" y="17630"/>
                </a:cubicBezTo>
                <a:cubicBezTo>
                  <a:pt x="4500" y="16508"/>
                  <a:pt x="3951" y="15614"/>
                  <a:pt x="3661" y="14948"/>
                </a:cubicBezTo>
                <a:cubicBezTo>
                  <a:pt x="3310" y="14126"/>
                  <a:pt x="3135" y="13387"/>
                  <a:pt x="3135" y="12730"/>
                </a:cubicBezTo>
                <a:lnTo>
                  <a:pt x="3174" y="12210"/>
                </a:lnTo>
                <a:lnTo>
                  <a:pt x="2094" y="12210"/>
                </a:lnTo>
                <a:cubicBezTo>
                  <a:pt x="3464" y="10613"/>
                  <a:pt x="4294" y="9814"/>
                  <a:pt x="4583" y="9814"/>
                </a:cubicBezTo>
                <a:close/>
                <a:moveTo>
                  <a:pt x="12091" y="7227"/>
                </a:moveTo>
                <a:lnTo>
                  <a:pt x="11709" y="8021"/>
                </a:lnTo>
                <a:lnTo>
                  <a:pt x="14778" y="7214"/>
                </a:lnTo>
                <a:cubicBezTo>
                  <a:pt x="15383" y="7396"/>
                  <a:pt x="15919" y="8017"/>
                  <a:pt x="16384" y="9075"/>
                </a:cubicBezTo>
                <a:cubicBezTo>
                  <a:pt x="16780" y="9988"/>
                  <a:pt x="16977" y="10823"/>
                  <a:pt x="16977" y="11580"/>
                </a:cubicBezTo>
                <a:cubicBezTo>
                  <a:pt x="16977" y="12000"/>
                  <a:pt x="16880" y="12589"/>
                  <a:pt x="16687" y="13346"/>
                </a:cubicBezTo>
                <a:cubicBezTo>
                  <a:pt x="16415" y="14368"/>
                  <a:pt x="16112" y="14879"/>
                  <a:pt x="15779" y="14879"/>
                </a:cubicBezTo>
                <a:lnTo>
                  <a:pt x="14857" y="13168"/>
                </a:lnTo>
                <a:cubicBezTo>
                  <a:pt x="14005" y="15431"/>
                  <a:pt x="13447" y="16622"/>
                  <a:pt x="13184" y="16741"/>
                </a:cubicBezTo>
                <a:cubicBezTo>
                  <a:pt x="13052" y="16805"/>
                  <a:pt x="12503" y="16837"/>
                  <a:pt x="11538" y="16837"/>
                </a:cubicBezTo>
                <a:cubicBezTo>
                  <a:pt x="11353" y="16809"/>
                  <a:pt x="11112" y="16773"/>
                  <a:pt x="10813" y="16727"/>
                </a:cubicBezTo>
                <a:lnTo>
                  <a:pt x="9918" y="16398"/>
                </a:lnTo>
                <a:lnTo>
                  <a:pt x="9022" y="15919"/>
                </a:lnTo>
                <a:lnTo>
                  <a:pt x="8442" y="15468"/>
                </a:lnTo>
                <a:lnTo>
                  <a:pt x="7929" y="14948"/>
                </a:lnTo>
                <a:cubicBezTo>
                  <a:pt x="7788" y="14856"/>
                  <a:pt x="7586" y="14546"/>
                  <a:pt x="7323" y="14017"/>
                </a:cubicBezTo>
                <a:lnTo>
                  <a:pt x="6849" y="12935"/>
                </a:lnTo>
                <a:lnTo>
                  <a:pt x="8732" y="12922"/>
                </a:lnTo>
                <a:lnTo>
                  <a:pt x="6704" y="10430"/>
                </a:lnTo>
                <a:cubicBezTo>
                  <a:pt x="6695" y="9408"/>
                  <a:pt x="7209" y="8423"/>
                  <a:pt x="8245" y="7474"/>
                </a:cubicBezTo>
                <a:cubicBezTo>
                  <a:pt x="9263" y="6570"/>
                  <a:pt x="10269" y="6119"/>
                  <a:pt x="11261" y="6119"/>
                </a:cubicBezTo>
                <a:cubicBezTo>
                  <a:pt x="11981" y="6119"/>
                  <a:pt x="12341" y="6219"/>
                  <a:pt x="12341" y="6420"/>
                </a:cubicBezTo>
                <a:cubicBezTo>
                  <a:pt x="12341" y="6575"/>
                  <a:pt x="12258" y="6844"/>
                  <a:pt x="12091" y="7227"/>
                </a:cubicBezTo>
                <a:moveTo>
                  <a:pt x="14896" y="2861"/>
                </a:moveTo>
                <a:lnTo>
                  <a:pt x="15239" y="2970"/>
                </a:lnTo>
                <a:cubicBezTo>
                  <a:pt x="15344" y="2843"/>
                  <a:pt x="15524" y="2569"/>
                  <a:pt x="15779" y="2149"/>
                </a:cubicBezTo>
                <a:cubicBezTo>
                  <a:pt x="16288" y="4148"/>
                  <a:pt x="16542" y="5329"/>
                  <a:pt x="16542" y="5694"/>
                </a:cubicBezTo>
                <a:lnTo>
                  <a:pt x="13381" y="6475"/>
                </a:lnTo>
                <a:lnTo>
                  <a:pt x="13816" y="5489"/>
                </a:lnTo>
                <a:cubicBezTo>
                  <a:pt x="13439" y="5160"/>
                  <a:pt x="12609" y="4996"/>
                  <a:pt x="11327" y="4996"/>
                </a:cubicBezTo>
                <a:cubicBezTo>
                  <a:pt x="10106" y="4996"/>
                  <a:pt x="8960" y="5407"/>
                  <a:pt x="7889" y="6228"/>
                </a:cubicBezTo>
                <a:cubicBezTo>
                  <a:pt x="6880" y="6986"/>
                  <a:pt x="6098" y="7962"/>
                  <a:pt x="5545" y="9157"/>
                </a:cubicBezTo>
                <a:lnTo>
                  <a:pt x="4636" y="8446"/>
                </a:lnTo>
                <a:lnTo>
                  <a:pt x="3319" y="9308"/>
                </a:lnTo>
                <a:cubicBezTo>
                  <a:pt x="3301" y="9354"/>
                  <a:pt x="3288" y="9381"/>
                  <a:pt x="3280" y="9390"/>
                </a:cubicBezTo>
                <a:cubicBezTo>
                  <a:pt x="3288" y="9326"/>
                  <a:pt x="3301" y="9271"/>
                  <a:pt x="3319" y="9226"/>
                </a:cubicBezTo>
                <a:lnTo>
                  <a:pt x="3359" y="8884"/>
                </a:lnTo>
                <a:cubicBezTo>
                  <a:pt x="3288" y="8409"/>
                  <a:pt x="3648" y="7597"/>
                  <a:pt x="4439" y="6447"/>
                </a:cubicBezTo>
                <a:cubicBezTo>
                  <a:pt x="5106" y="5462"/>
                  <a:pt x="5562" y="4868"/>
                  <a:pt x="5808" y="4668"/>
                </a:cubicBezTo>
                <a:cubicBezTo>
                  <a:pt x="7652" y="3125"/>
                  <a:pt x="9479" y="2354"/>
                  <a:pt x="11287" y="2354"/>
                </a:cubicBezTo>
                <a:cubicBezTo>
                  <a:pt x="12060" y="2354"/>
                  <a:pt x="13263" y="2523"/>
                  <a:pt x="14896" y="2861"/>
                </a:cubicBezTo>
                <a:moveTo>
                  <a:pt x="20533" y="11361"/>
                </a:moveTo>
                <a:cubicBezTo>
                  <a:pt x="20533" y="11872"/>
                  <a:pt x="20502" y="12360"/>
                  <a:pt x="20441" y="12826"/>
                </a:cubicBezTo>
                <a:cubicBezTo>
                  <a:pt x="20336" y="13766"/>
                  <a:pt x="20024" y="14756"/>
                  <a:pt x="19506" y="15796"/>
                </a:cubicBezTo>
                <a:cubicBezTo>
                  <a:pt x="18979" y="16864"/>
                  <a:pt x="18378" y="17685"/>
                  <a:pt x="17701" y="18260"/>
                </a:cubicBezTo>
                <a:lnTo>
                  <a:pt x="16766" y="19068"/>
                </a:lnTo>
                <a:lnTo>
                  <a:pt x="16977" y="19903"/>
                </a:lnTo>
                <a:cubicBezTo>
                  <a:pt x="16889" y="19948"/>
                  <a:pt x="15849" y="19547"/>
                  <a:pt x="13856" y="18698"/>
                </a:cubicBezTo>
                <a:lnTo>
                  <a:pt x="15054" y="15687"/>
                </a:lnTo>
                <a:lnTo>
                  <a:pt x="15436" y="16508"/>
                </a:lnTo>
                <a:cubicBezTo>
                  <a:pt x="16209" y="16344"/>
                  <a:pt x="16867" y="15637"/>
                  <a:pt x="17412" y="14386"/>
                </a:cubicBezTo>
                <a:cubicBezTo>
                  <a:pt x="17833" y="13419"/>
                  <a:pt x="18044" y="12538"/>
                  <a:pt x="18044" y="11744"/>
                </a:cubicBezTo>
                <a:cubicBezTo>
                  <a:pt x="18044" y="10841"/>
                  <a:pt x="17868" y="9956"/>
                  <a:pt x="17517" y="9089"/>
                </a:cubicBezTo>
                <a:lnTo>
                  <a:pt x="16384" y="6940"/>
                </a:lnTo>
                <a:lnTo>
                  <a:pt x="17583" y="6351"/>
                </a:lnTo>
                <a:lnTo>
                  <a:pt x="17385" y="4572"/>
                </a:lnTo>
                <a:cubicBezTo>
                  <a:pt x="17429" y="4608"/>
                  <a:pt x="17482" y="4659"/>
                  <a:pt x="17543" y="4722"/>
                </a:cubicBezTo>
                <a:cubicBezTo>
                  <a:pt x="17605" y="4777"/>
                  <a:pt x="17666" y="4814"/>
                  <a:pt x="17728" y="4832"/>
                </a:cubicBezTo>
                <a:cubicBezTo>
                  <a:pt x="19598" y="6858"/>
                  <a:pt x="20533" y="9034"/>
                  <a:pt x="20533" y="11361"/>
                </a:cubicBezTo>
                <a:moveTo>
                  <a:pt x="21600" y="10649"/>
                </a:moveTo>
                <a:cubicBezTo>
                  <a:pt x="21451" y="9317"/>
                  <a:pt x="21100" y="8094"/>
                  <a:pt x="20546" y="6981"/>
                </a:cubicBezTo>
                <a:cubicBezTo>
                  <a:pt x="20063" y="6014"/>
                  <a:pt x="19339" y="4983"/>
                  <a:pt x="18373" y="3887"/>
                </a:cubicBezTo>
                <a:lnTo>
                  <a:pt x="17385" y="3080"/>
                </a:lnTo>
                <a:cubicBezTo>
                  <a:pt x="16973" y="2760"/>
                  <a:pt x="16766" y="2564"/>
                  <a:pt x="16766" y="2491"/>
                </a:cubicBezTo>
                <a:lnTo>
                  <a:pt x="16253" y="0"/>
                </a:lnTo>
                <a:lnTo>
                  <a:pt x="15186" y="1793"/>
                </a:lnTo>
                <a:cubicBezTo>
                  <a:pt x="14835" y="1793"/>
                  <a:pt x="14325" y="1706"/>
                  <a:pt x="13658" y="1533"/>
                </a:cubicBezTo>
                <a:cubicBezTo>
                  <a:pt x="12982" y="1360"/>
                  <a:pt x="12473" y="1268"/>
                  <a:pt x="12130" y="1259"/>
                </a:cubicBezTo>
                <a:lnTo>
                  <a:pt x="10747" y="1246"/>
                </a:lnTo>
                <a:cubicBezTo>
                  <a:pt x="8500" y="1246"/>
                  <a:pt x="6476" y="2249"/>
                  <a:pt x="4676" y="4257"/>
                </a:cubicBezTo>
                <a:cubicBezTo>
                  <a:pt x="2920" y="6228"/>
                  <a:pt x="2041" y="8395"/>
                  <a:pt x="2041" y="10759"/>
                </a:cubicBezTo>
                <a:lnTo>
                  <a:pt x="0" y="12853"/>
                </a:lnTo>
                <a:lnTo>
                  <a:pt x="1936" y="12853"/>
                </a:lnTo>
                <a:lnTo>
                  <a:pt x="2081" y="13456"/>
                </a:lnTo>
                <a:cubicBezTo>
                  <a:pt x="2467" y="14697"/>
                  <a:pt x="2810" y="15609"/>
                  <a:pt x="3108" y="16193"/>
                </a:cubicBezTo>
                <a:cubicBezTo>
                  <a:pt x="3503" y="16960"/>
                  <a:pt x="4096" y="17740"/>
                  <a:pt x="4886" y="18534"/>
                </a:cubicBezTo>
                <a:cubicBezTo>
                  <a:pt x="5764" y="19419"/>
                  <a:pt x="6462" y="20003"/>
                  <a:pt x="6980" y="20286"/>
                </a:cubicBezTo>
                <a:cubicBezTo>
                  <a:pt x="8508" y="21116"/>
                  <a:pt x="10260" y="21532"/>
                  <a:pt x="12236" y="21532"/>
                </a:cubicBezTo>
                <a:cubicBezTo>
                  <a:pt x="12947" y="21532"/>
                  <a:pt x="13948" y="21376"/>
                  <a:pt x="15239" y="21066"/>
                </a:cubicBezTo>
                <a:cubicBezTo>
                  <a:pt x="15432" y="21021"/>
                  <a:pt x="15572" y="20970"/>
                  <a:pt x="15660" y="20916"/>
                </a:cubicBezTo>
                <a:cubicBezTo>
                  <a:pt x="15607" y="20888"/>
                  <a:pt x="15533" y="20875"/>
                  <a:pt x="15436" y="20875"/>
                </a:cubicBezTo>
                <a:lnTo>
                  <a:pt x="16292" y="20779"/>
                </a:lnTo>
                <a:cubicBezTo>
                  <a:pt x="16837" y="20779"/>
                  <a:pt x="17728" y="21052"/>
                  <a:pt x="18966" y="21600"/>
                </a:cubicBezTo>
                <a:lnTo>
                  <a:pt x="18083" y="19684"/>
                </a:lnTo>
                <a:lnTo>
                  <a:pt x="18860" y="18876"/>
                </a:lnTo>
                <a:cubicBezTo>
                  <a:pt x="20362" y="17279"/>
                  <a:pt x="21275" y="15244"/>
                  <a:pt x="21600" y="12771"/>
                </a:cubicBezTo>
                <a:lnTo>
                  <a:pt x="21600" y="10649"/>
                </a:lnTo>
              </a:path>
            </a:pathLst>
          </a:custGeom>
          <a:solidFill>
            <a:srgbClr val="B5384F"/>
          </a:solidFill>
          <a:ln w="12700">
            <a:solidFill>
              <a:srgbClr val="B5384F"/>
            </a:solidFill>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
        <p:nvSpPr>
          <p:cNvPr id="39" name="Figura"/>
          <p:cNvSpPr/>
          <p:nvPr userDrawn="1"/>
        </p:nvSpPr>
        <p:spPr>
          <a:xfrm>
            <a:off x="4892122" y="5341736"/>
            <a:ext cx="287893" cy="365033"/>
          </a:xfrm>
          <a:custGeom>
            <a:avLst/>
            <a:gdLst/>
            <a:ahLst/>
            <a:cxnLst>
              <a:cxn ang="0">
                <a:pos x="wd2" y="hd2"/>
              </a:cxn>
              <a:cxn ang="5400000">
                <a:pos x="wd2" y="hd2"/>
              </a:cxn>
              <a:cxn ang="10800000">
                <a:pos x="wd2" y="hd2"/>
              </a:cxn>
              <a:cxn ang="16200000">
                <a:pos x="wd2" y="hd2"/>
              </a:cxn>
            </a:cxnLst>
            <a:rect l="0" t="0" r="r" b="b"/>
            <a:pathLst>
              <a:path w="21558" h="21501" extrusionOk="0">
                <a:moveTo>
                  <a:pt x="10758" y="2403"/>
                </a:moveTo>
                <a:cubicBezTo>
                  <a:pt x="13688" y="4939"/>
                  <a:pt x="19046" y="10075"/>
                  <a:pt x="19046" y="12874"/>
                </a:cubicBezTo>
                <a:cubicBezTo>
                  <a:pt x="19046" y="13566"/>
                  <a:pt x="18921" y="14257"/>
                  <a:pt x="18670" y="14883"/>
                </a:cubicBezTo>
                <a:cubicBezTo>
                  <a:pt x="18460" y="11623"/>
                  <a:pt x="12223" y="8067"/>
                  <a:pt x="11511" y="7672"/>
                </a:cubicBezTo>
                <a:cubicBezTo>
                  <a:pt x="11093" y="7441"/>
                  <a:pt x="10507" y="7441"/>
                  <a:pt x="10046" y="7672"/>
                </a:cubicBezTo>
                <a:cubicBezTo>
                  <a:pt x="9335" y="8067"/>
                  <a:pt x="3098" y="11656"/>
                  <a:pt x="2888" y="14883"/>
                </a:cubicBezTo>
                <a:cubicBezTo>
                  <a:pt x="2637" y="14257"/>
                  <a:pt x="2511" y="13566"/>
                  <a:pt x="2511" y="12874"/>
                </a:cubicBezTo>
                <a:cubicBezTo>
                  <a:pt x="2470" y="10075"/>
                  <a:pt x="7828" y="4939"/>
                  <a:pt x="10758" y="2403"/>
                </a:cubicBezTo>
                <a:close/>
                <a:moveTo>
                  <a:pt x="10758" y="19295"/>
                </a:moveTo>
                <a:cubicBezTo>
                  <a:pt x="7786" y="19295"/>
                  <a:pt x="5358" y="17385"/>
                  <a:pt x="5358" y="15047"/>
                </a:cubicBezTo>
                <a:cubicBezTo>
                  <a:pt x="5358" y="13500"/>
                  <a:pt x="8414" y="11096"/>
                  <a:pt x="10758" y="9680"/>
                </a:cubicBezTo>
                <a:cubicBezTo>
                  <a:pt x="13102" y="11096"/>
                  <a:pt x="16158" y="13467"/>
                  <a:pt x="16158" y="15047"/>
                </a:cubicBezTo>
                <a:cubicBezTo>
                  <a:pt x="16158" y="17385"/>
                  <a:pt x="13730" y="19295"/>
                  <a:pt x="10758" y="19295"/>
                </a:cubicBezTo>
                <a:close/>
                <a:moveTo>
                  <a:pt x="10758" y="21501"/>
                </a:moveTo>
                <a:cubicBezTo>
                  <a:pt x="16702" y="21501"/>
                  <a:pt x="21558" y="17649"/>
                  <a:pt x="21558" y="12907"/>
                </a:cubicBezTo>
                <a:cubicBezTo>
                  <a:pt x="21558" y="8429"/>
                  <a:pt x="12684" y="1119"/>
                  <a:pt x="11679" y="296"/>
                </a:cubicBezTo>
                <a:cubicBezTo>
                  <a:pt x="11218" y="-99"/>
                  <a:pt x="10339" y="-99"/>
                  <a:pt x="9879" y="296"/>
                </a:cubicBezTo>
                <a:cubicBezTo>
                  <a:pt x="8874" y="1119"/>
                  <a:pt x="0" y="8429"/>
                  <a:pt x="0" y="12907"/>
                </a:cubicBezTo>
                <a:cubicBezTo>
                  <a:pt x="-42" y="17616"/>
                  <a:pt x="4814" y="21501"/>
                  <a:pt x="10758" y="21501"/>
                </a:cubicBezTo>
                <a:close/>
              </a:path>
            </a:pathLst>
          </a:custGeom>
          <a:solidFill>
            <a:srgbClr val="B5384F"/>
          </a:solid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solidFill>
                <a:srgbClr val="FFFFFF"/>
              </a:solidFill>
            </a:endParaRPr>
          </a:p>
        </p:txBody>
      </p:sp>
      <p:sp>
        <p:nvSpPr>
          <p:cNvPr id="40" name="Shape 1152"/>
          <p:cNvSpPr/>
          <p:nvPr userDrawn="1"/>
        </p:nvSpPr>
        <p:spPr>
          <a:xfrm>
            <a:off x="1368755" y="2448514"/>
            <a:ext cx="4034518" cy="687689"/>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nchor="ctr">
            <a:spAutoFit/>
          </a:bodyPr>
          <a:lstStyle>
            <a:lvl1pPr algn="l" defTabSz="457200">
              <a:lnSpc>
                <a:spcPct val="90000"/>
              </a:lnSpc>
              <a:defRPr sz="7000" cap="all">
                <a:solidFill>
                  <a:srgbClr val="FFFFFF"/>
                </a:solidFill>
                <a:latin typeface="Trebuchet MS"/>
                <a:ea typeface="Trebuchet MS"/>
                <a:cs typeface="Trebuchet MS"/>
                <a:sym typeface="Trebuchet MS"/>
              </a:defRPr>
            </a:lvl1pPr>
          </a:lstStyle>
          <a:p>
            <a:pPr>
              <a:lnSpc>
                <a:spcPct val="100000"/>
              </a:lnSpc>
              <a:spcBef>
                <a:spcPts val="0"/>
              </a:spcBef>
            </a:pPr>
            <a:r>
              <a:rPr lang="es-ES" sz="4000"/>
              <a:t>SENER ENERGY</a:t>
            </a:r>
            <a:endParaRPr sz="4000"/>
          </a:p>
        </p:txBody>
      </p:sp>
      <p:grpSp>
        <p:nvGrpSpPr>
          <p:cNvPr id="41" name="Group 827"/>
          <p:cNvGrpSpPr/>
          <p:nvPr userDrawn="1"/>
        </p:nvGrpSpPr>
        <p:grpSpPr>
          <a:xfrm>
            <a:off x="1057143" y="2337490"/>
            <a:ext cx="417721" cy="417721"/>
            <a:chOff x="0" y="0"/>
            <a:chExt cx="835441" cy="835441"/>
          </a:xfrm>
          <a:solidFill>
            <a:srgbClr val="899F99"/>
          </a:solidFill>
        </p:grpSpPr>
        <p:sp>
          <p:nvSpPr>
            <p:cNvPr id="42" name="Shape 825"/>
            <p:cNvSpPr/>
            <p:nvPr/>
          </p:nvSpPr>
          <p:spPr>
            <a:xfrm flipV="1">
              <a:off x="12699" y="-1"/>
              <a:ext cx="1" cy="835443"/>
            </a:xfrm>
            <a:prstGeom prst="line">
              <a:avLst/>
            </a:prstGeom>
            <a:grpFill/>
            <a:ln w="25400" cap="flat">
              <a:solidFill>
                <a:srgbClr val="B5384F"/>
              </a:solidFill>
              <a:prstDash val="solid"/>
              <a:miter lim="400000"/>
            </a:ln>
            <a:effectLst/>
          </p:spPr>
          <p:txBody>
            <a:bodyPr wrap="square" lIns="35719" tIns="35719" rIns="35719" bIns="35719" numCol="1" anchor="ctr">
              <a:noAutofit/>
            </a:bodyPr>
            <a:lstStyle/>
            <a:p>
              <a:pPr>
                <a:defRPr sz="3200"/>
              </a:pPr>
              <a:endParaRPr sz="1600"/>
            </a:p>
          </p:txBody>
        </p:sp>
        <p:sp>
          <p:nvSpPr>
            <p:cNvPr id="47" name="Shape 826"/>
            <p:cNvSpPr/>
            <p:nvPr/>
          </p:nvSpPr>
          <p:spPr>
            <a:xfrm flipH="1" flipV="1">
              <a:off x="-1" y="12700"/>
              <a:ext cx="835443" cy="1"/>
            </a:xfrm>
            <a:prstGeom prst="line">
              <a:avLst/>
            </a:prstGeom>
            <a:grpFill/>
            <a:ln w="25400" cap="flat">
              <a:solidFill>
                <a:srgbClr val="B5384F"/>
              </a:solidFill>
              <a:prstDash val="solid"/>
              <a:miter lim="400000"/>
            </a:ln>
            <a:effectLst/>
          </p:spPr>
          <p:txBody>
            <a:bodyPr wrap="square" lIns="35719" tIns="35719" rIns="35719" bIns="35719" numCol="1" anchor="ctr">
              <a:noAutofit/>
            </a:bodyPr>
            <a:lstStyle/>
            <a:p>
              <a:pPr>
                <a:defRPr sz="3200"/>
              </a:pPr>
              <a:endParaRPr sz="1600"/>
            </a:p>
          </p:txBody>
        </p:sp>
      </p:grpSp>
      <p:grpSp>
        <p:nvGrpSpPr>
          <p:cNvPr id="48" name="Group 830"/>
          <p:cNvGrpSpPr/>
          <p:nvPr userDrawn="1"/>
        </p:nvGrpSpPr>
        <p:grpSpPr>
          <a:xfrm>
            <a:off x="4852210" y="2739651"/>
            <a:ext cx="417721" cy="417722"/>
            <a:chOff x="0" y="0"/>
            <a:chExt cx="835441" cy="835441"/>
          </a:xfrm>
          <a:solidFill>
            <a:srgbClr val="899F99"/>
          </a:solidFill>
        </p:grpSpPr>
        <p:sp>
          <p:nvSpPr>
            <p:cNvPr id="49" name="Shape 828"/>
            <p:cNvSpPr/>
            <p:nvPr/>
          </p:nvSpPr>
          <p:spPr>
            <a:xfrm flipH="1">
              <a:off x="822740" y="0"/>
              <a:ext cx="1" cy="835442"/>
            </a:xfrm>
            <a:prstGeom prst="line">
              <a:avLst/>
            </a:prstGeom>
            <a:grpFill/>
            <a:ln w="25400" cap="flat">
              <a:solidFill>
                <a:srgbClr val="B5384F"/>
              </a:solidFill>
              <a:prstDash val="solid"/>
              <a:miter lim="400000"/>
            </a:ln>
            <a:effectLst/>
          </p:spPr>
          <p:txBody>
            <a:bodyPr wrap="square" lIns="35719" tIns="35719" rIns="35719" bIns="35719" numCol="1" anchor="ctr">
              <a:noAutofit/>
            </a:bodyPr>
            <a:lstStyle/>
            <a:p>
              <a:pPr>
                <a:defRPr sz="3200"/>
              </a:pPr>
              <a:endParaRPr sz="1600"/>
            </a:p>
          </p:txBody>
        </p:sp>
        <p:sp>
          <p:nvSpPr>
            <p:cNvPr id="50" name="Shape 829"/>
            <p:cNvSpPr/>
            <p:nvPr/>
          </p:nvSpPr>
          <p:spPr>
            <a:xfrm>
              <a:off x="0" y="822741"/>
              <a:ext cx="835442" cy="1"/>
            </a:xfrm>
            <a:prstGeom prst="line">
              <a:avLst/>
            </a:prstGeom>
            <a:grpFill/>
            <a:ln w="25400" cap="flat">
              <a:solidFill>
                <a:srgbClr val="B5384F"/>
              </a:solidFill>
              <a:prstDash val="solid"/>
              <a:miter lim="400000"/>
            </a:ln>
            <a:effectLst/>
          </p:spPr>
          <p:txBody>
            <a:bodyPr wrap="square" lIns="35719" tIns="35719" rIns="35719" bIns="35719" numCol="1" anchor="ctr">
              <a:noAutofit/>
            </a:bodyPr>
            <a:lstStyle/>
            <a:p>
              <a:pPr>
                <a:defRPr sz="3200"/>
              </a:pPr>
              <a:endParaRPr sz="1600"/>
            </a:p>
          </p:txBody>
        </p:sp>
      </p:grpSp>
    </p:spTree>
    <p:extLst>
      <p:ext uri="{BB962C8B-B14F-4D97-AF65-F5344CB8AC3E}">
        <p14:creationId xmlns:p14="http://schemas.microsoft.com/office/powerpoint/2010/main" val="1224157668"/>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PORTADILLA UENNA EN">
    <p:spTree>
      <p:nvGrpSpPr>
        <p:cNvPr id="1" name=""/>
        <p:cNvGrpSpPr/>
        <p:nvPr/>
      </p:nvGrpSpPr>
      <p:grpSpPr>
        <a:xfrm>
          <a:off x="0" y="0"/>
          <a:ext cx="0" cy="0"/>
          <a:chOff x="0" y="0"/>
          <a:chExt cx="0" cy="0"/>
        </a:xfrm>
      </p:grpSpPr>
      <p:pic>
        <p:nvPicPr>
          <p:cNvPr id="2" name="Imagen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4" name="Marcador de texto 12"/>
          <p:cNvSpPr>
            <a:spLocks noGrp="1"/>
          </p:cNvSpPr>
          <p:nvPr>
            <p:ph type="body" sz="quarter" idx="12" hasCustomPrompt="1"/>
          </p:nvPr>
        </p:nvSpPr>
        <p:spPr>
          <a:xfrm>
            <a:off x="1057722" y="3435059"/>
            <a:ext cx="7082866" cy="750887"/>
          </a:xfrm>
          <a:prstGeom prst="rect">
            <a:avLst/>
          </a:prstGeom>
        </p:spPr>
        <p:txBody>
          <a:bodyPr lIns="0" tIns="0" rIns="0" bIns="0" anchor="ctr">
            <a:normAutofit/>
          </a:bodyPr>
          <a:lstStyle>
            <a:lvl1pPr marL="0" indent="0">
              <a:lnSpc>
                <a:spcPct val="100000"/>
              </a:lnSpc>
              <a:spcBef>
                <a:spcPts val="0"/>
              </a:spcBef>
              <a:buNone/>
              <a:defRPr sz="2800">
                <a:solidFill>
                  <a:srgbClr val="FFFFFF"/>
                </a:solidFill>
                <a:latin typeface="Trebuchet MS" panose="020B0603020202020204" pitchFamily="34" charset="0"/>
              </a:defRPr>
            </a:lvl1pPr>
          </a:lstStyle>
          <a:p>
            <a:pPr lvl="0"/>
            <a:r>
              <a:rPr lang="es-ES"/>
              <a:t>Texto descriptivo</a:t>
            </a:r>
          </a:p>
        </p:txBody>
      </p:sp>
      <p:grpSp>
        <p:nvGrpSpPr>
          <p:cNvPr id="8" name="Group 827"/>
          <p:cNvGrpSpPr/>
          <p:nvPr userDrawn="1"/>
        </p:nvGrpSpPr>
        <p:grpSpPr>
          <a:xfrm>
            <a:off x="1057143" y="2337490"/>
            <a:ext cx="417721" cy="417721"/>
            <a:chOff x="0" y="0"/>
            <a:chExt cx="835441" cy="835441"/>
          </a:xfrm>
          <a:solidFill>
            <a:srgbClr val="899F99"/>
          </a:solidFill>
        </p:grpSpPr>
        <p:sp>
          <p:nvSpPr>
            <p:cNvPr id="9" name="Shape 825"/>
            <p:cNvSpPr/>
            <p:nvPr/>
          </p:nvSpPr>
          <p:spPr>
            <a:xfrm flipV="1">
              <a:off x="12699" y="-1"/>
              <a:ext cx="1" cy="835443"/>
            </a:xfrm>
            <a:prstGeom prst="line">
              <a:avLst/>
            </a:prstGeom>
            <a:grpFill/>
            <a:ln w="25400" cap="flat">
              <a:solidFill>
                <a:srgbClr val="5C7F92"/>
              </a:solidFill>
              <a:prstDash val="solid"/>
              <a:miter lim="400000"/>
            </a:ln>
            <a:effectLst/>
          </p:spPr>
          <p:txBody>
            <a:bodyPr wrap="square" lIns="35719" tIns="35719" rIns="35719" bIns="35719" numCol="1" anchor="ctr">
              <a:noAutofit/>
            </a:bodyPr>
            <a:lstStyle/>
            <a:p>
              <a:pPr>
                <a:defRPr sz="3200"/>
              </a:pPr>
              <a:endParaRPr sz="1600"/>
            </a:p>
          </p:txBody>
        </p:sp>
        <p:sp>
          <p:nvSpPr>
            <p:cNvPr id="10" name="Shape 826"/>
            <p:cNvSpPr/>
            <p:nvPr/>
          </p:nvSpPr>
          <p:spPr>
            <a:xfrm flipH="1" flipV="1">
              <a:off x="-1" y="12700"/>
              <a:ext cx="835443" cy="1"/>
            </a:xfrm>
            <a:prstGeom prst="line">
              <a:avLst/>
            </a:prstGeom>
            <a:grpFill/>
            <a:ln w="25400" cap="flat">
              <a:solidFill>
                <a:srgbClr val="5C7F92"/>
              </a:solidFill>
              <a:prstDash val="solid"/>
              <a:miter lim="400000"/>
            </a:ln>
            <a:effectLst/>
          </p:spPr>
          <p:txBody>
            <a:bodyPr wrap="square" lIns="35719" tIns="35719" rIns="35719" bIns="35719" numCol="1" anchor="ctr">
              <a:noAutofit/>
            </a:bodyPr>
            <a:lstStyle/>
            <a:p>
              <a:pPr>
                <a:defRPr sz="3200"/>
              </a:pPr>
              <a:endParaRPr sz="1600"/>
            </a:p>
          </p:txBody>
        </p:sp>
      </p:grpSp>
      <p:grpSp>
        <p:nvGrpSpPr>
          <p:cNvPr id="11" name="Group 830"/>
          <p:cNvGrpSpPr/>
          <p:nvPr userDrawn="1"/>
        </p:nvGrpSpPr>
        <p:grpSpPr>
          <a:xfrm>
            <a:off x="4957043" y="2781237"/>
            <a:ext cx="417721" cy="417722"/>
            <a:chOff x="0" y="0"/>
            <a:chExt cx="835441" cy="835441"/>
          </a:xfrm>
          <a:solidFill>
            <a:srgbClr val="899F99"/>
          </a:solidFill>
        </p:grpSpPr>
        <p:sp>
          <p:nvSpPr>
            <p:cNvPr id="12" name="Shape 828"/>
            <p:cNvSpPr/>
            <p:nvPr/>
          </p:nvSpPr>
          <p:spPr>
            <a:xfrm flipH="1">
              <a:off x="822740" y="0"/>
              <a:ext cx="1" cy="835442"/>
            </a:xfrm>
            <a:prstGeom prst="line">
              <a:avLst/>
            </a:prstGeom>
            <a:grpFill/>
            <a:ln w="25400" cap="flat">
              <a:solidFill>
                <a:srgbClr val="5C7F92"/>
              </a:solidFill>
              <a:prstDash val="solid"/>
              <a:miter lim="400000"/>
            </a:ln>
            <a:effectLst/>
          </p:spPr>
          <p:txBody>
            <a:bodyPr wrap="square" lIns="35719" tIns="35719" rIns="35719" bIns="35719" numCol="1" anchor="ctr">
              <a:noAutofit/>
            </a:bodyPr>
            <a:lstStyle/>
            <a:p>
              <a:pPr>
                <a:defRPr sz="3200"/>
              </a:pPr>
              <a:endParaRPr sz="1600"/>
            </a:p>
          </p:txBody>
        </p:sp>
        <p:sp>
          <p:nvSpPr>
            <p:cNvPr id="13" name="Shape 829"/>
            <p:cNvSpPr/>
            <p:nvPr/>
          </p:nvSpPr>
          <p:spPr>
            <a:xfrm>
              <a:off x="0" y="822741"/>
              <a:ext cx="835442" cy="1"/>
            </a:xfrm>
            <a:prstGeom prst="line">
              <a:avLst/>
            </a:prstGeom>
            <a:grpFill/>
            <a:ln w="25400" cap="flat">
              <a:solidFill>
                <a:srgbClr val="5C7F92"/>
              </a:solidFill>
              <a:prstDash val="solid"/>
              <a:miter lim="400000"/>
            </a:ln>
            <a:effectLst/>
          </p:spPr>
          <p:txBody>
            <a:bodyPr wrap="square" lIns="35719" tIns="35719" rIns="35719" bIns="35719" numCol="1" anchor="ctr">
              <a:noAutofit/>
            </a:bodyPr>
            <a:lstStyle/>
            <a:p>
              <a:pPr>
                <a:defRPr sz="3200"/>
              </a:pPr>
              <a:endParaRPr sz="1600"/>
            </a:p>
          </p:txBody>
        </p:sp>
      </p:grpSp>
      <p:sp>
        <p:nvSpPr>
          <p:cNvPr id="18" name="Shape 839"/>
          <p:cNvSpPr/>
          <p:nvPr userDrawn="1"/>
        </p:nvSpPr>
        <p:spPr>
          <a:xfrm flipV="1">
            <a:off x="2631388" y="5301984"/>
            <a:ext cx="0" cy="724468"/>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21" name="CuadroTexto 20"/>
          <p:cNvSpPr txBox="1"/>
          <p:nvPr userDrawn="1"/>
        </p:nvSpPr>
        <p:spPr>
          <a:xfrm>
            <a:off x="1005196" y="2357647"/>
            <a:ext cx="4523122" cy="830997"/>
          </a:xfrm>
          <a:prstGeom prst="rect">
            <a:avLst/>
          </a:prstGeom>
          <a:noFill/>
        </p:spPr>
        <p:txBody>
          <a:bodyPr wrap="square" rtlCol="0">
            <a:spAutoFit/>
          </a:bodyPr>
          <a:lstStyle/>
          <a:p>
            <a:pPr algn="ctr">
              <a:lnSpc>
                <a:spcPct val="100000"/>
              </a:lnSpc>
              <a:spcBef>
                <a:spcPts val="0"/>
              </a:spcBef>
            </a:pPr>
            <a:r>
              <a:rPr lang="es-ES" sz="4800">
                <a:solidFill>
                  <a:schemeClr val="bg1"/>
                </a:solidFill>
              </a:rPr>
              <a:t>SENER MARINE</a:t>
            </a:r>
          </a:p>
        </p:txBody>
      </p:sp>
      <p:sp>
        <p:nvSpPr>
          <p:cNvPr id="23" name="Shape 836"/>
          <p:cNvSpPr/>
          <p:nvPr userDrawn="1"/>
        </p:nvSpPr>
        <p:spPr>
          <a:xfrm>
            <a:off x="994044" y="5765612"/>
            <a:ext cx="1487083" cy="626133"/>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800"/>
              <a:t>MARINE </a:t>
            </a:r>
            <a:br>
              <a:rPr lang="es-ES" sz="1800"/>
            </a:br>
            <a:r>
              <a:rPr lang="es-ES" sz="1800"/>
              <a:t>ENGINEERING</a:t>
            </a:r>
            <a:endParaRPr sz="1800"/>
          </a:p>
        </p:txBody>
      </p:sp>
      <p:sp>
        <p:nvSpPr>
          <p:cNvPr id="24" name="Shape 837"/>
          <p:cNvSpPr/>
          <p:nvPr userDrawn="1"/>
        </p:nvSpPr>
        <p:spPr>
          <a:xfrm>
            <a:off x="2944694" y="5760261"/>
            <a:ext cx="767839" cy="349135"/>
          </a:xfrm>
          <a:prstGeom prst="rect">
            <a:avLst/>
          </a:prstGeom>
          <a:ln w="12700">
            <a:miter lim="400000"/>
          </a:ln>
          <a:extLst>
            <a:ext uri="{C572A759-6A51-4108-AA02-DFA0A04FC94B}">
              <ma14:wrappingTextBoxFlag xmlns="" xmlns:ma14="http://schemas.microsoft.com/office/mac/drawingml/2011/main" val="1"/>
            </a:ext>
          </a:extLst>
        </p:spPr>
        <p:txBody>
          <a:bodyPr wrap="non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800"/>
              <a:t>FORAN</a:t>
            </a:r>
            <a:endParaRPr sz="1800"/>
          </a:p>
        </p:txBody>
      </p:sp>
      <p:pic>
        <p:nvPicPr>
          <p:cNvPr id="26" name="Imagen 2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428081" y="6370706"/>
            <a:ext cx="1440000" cy="299520"/>
          </a:xfrm>
          <a:prstGeom prst="rect">
            <a:avLst/>
          </a:prstGeom>
        </p:spPr>
      </p:pic>
      <p:grpSp>
        <p:nvGrpSpPr>
          <p:cNvPr id="22" name="Agrupar 1"/>
          <p:cNvGrpSpPr/>
          <p:nvPr userDrawn="1"/>
        </p:nvGrpSpPr>
        <p:grpSpPr>
          <a:xfrm>
            <a:off x="1518327" y="5277164"/>
            <a:ext cx="517233" cy="432763"/>
            <a:chOff x="190500" y="126999"/>
            <a:chExt cx="5520597" cy="4619020"/>
          </a:xfrm>
          <a:solidFill>
            <a:srgbClr val="5C7F92"/>
          </a:solidFill>
        </p:grpSpPr>
        <p:sp>
          <p:nvSpPr>
            <p:cNvPr id="27" name="Figura"/>
            <p:cNvSpPr/>
            <p:nvPr/>
          </p:nvSpPr>
          <p:spPr>
            <a:xfrm>
              <a:off x="2451100" y="1930400"/>
              <a:ext cx="1585165" cy="1024565"/>
            </a:xfrm>
            <a:custGeom>
              <a:avLst/>
              <a:gdLst/>
              <a:ahLst/>
              <a:cxnLst>
                <a:cxn ang="0">
                  <a:pos x="wd2" y="hd2"/>
                </a:cxn>
                <a:cxn ang="5400000">
                  <a:pos x="wd2" y="hd2"/>
                </a:cxn>
                <a:cxn ang="10800000">
                  <a:pos x="wd2" y="hd2"/>
                </a:cxn>
                <a:cxn ang="16200000">
                  <a:pos x="wd2" y="hd2"/>
                </a:cxn>
              </a:cxnLst>
              <a:rect l="0" t="0" r="r" b="b"/>
              <a:pathLst>
                <a:path w="21600" h="21600" extrusionOk="0">
                  <a:moveTo>
                    <a:pt x="21600" y="19620"/>
                  </a:moveTo>
                  <a:lnTo>
                    <a:pt x="0" y="0"/>
                  </a:lnTo>
                  <a:lnTo>
                    <a:pt x="0" y="1980"/>
                  </a:lnTo>
                  <a:lnTo>
                    <a:pt x="21600" y="21600"/>
                  </a:lnTo>
                  <a:cubicBezTo>
                    <a:pt x="21600" y="21600"/>
                    <a:pt x="21600" y="19620"/>
                    <a:pt x="21600" y="19620"/>
                  </a:cubicBezTo>
                  <a:close/>
                </a:path>
              </a:pathLst>
            </a:custGeom>
            <a:grpFill/>
            <a:ln w="3175">
              <a:solidFill>
                <a:srgbClr val="5C7F92"/>
              </a:solidFill>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p>
          </p:txBody>
        </p:sp>
        <p:sp>
          <p:nvSpPr>
            <p:cNvPr id="28" name="Figura"/>
            <p:cNvSpPr/>
            <p:nvPr/>
          </p:nvSpPr>
          <p:spPr>
            <a:xfrm>
              <a:off x="2451100" y="126999"/>
              <a:ext cx="3259997" cy="3578829"/>
            </a:xfrm>
            <a:custGeom>
              <a:avLst/>
              <a:gdLst/>
              <a:ahLst/>
              <a:cxnLst>
                <a:cxn ang="0">
                  <a:pos x="wd2" y="hd2"/>
                </a:cxn>
                <a:cxn ang="5400000">
                  <a:pos x="wd2" y="hd2"/>
                </a:cxn>
                <a:cxn ang="10800000">
                  <a:pos x="wd2" y="hd2"/>
                </a:cxn>
                <a:cxn ang="16200000">
                  <a:pos x="wd2" y="hd2"/>
                </a:cxn>
              </a:cxnLst>
              <a:rect l="0" t="0" r="r" b="b"/>
              <a:pathLst>
                <a:path w="21588" h="21600" extrusionOk="0">
                  <a:moveTo>
                    <a:pt x="20794" y="11699"/>
                  </a:moveTo>
                  <a:cubicBezTo>
                    <a:pt x="20542" y="12308"/>
                    <a:pt x="20074" y="12806"/>
                    <a:pt x="19443" y="13138"/>
                  </a:cubicBezTo>
                  <a:lnTo>
                    <a:pt x="10497" y="17845"/>
                  </a:lnTo>
                  <a:lnTo>
                    <a:pt x="10497" y="17845"/>
                  </a:lnTo>
                  <a:lnTo>
                    <a:pt x="532" y="12352"/>
                  </a:lnTo>
                  <a:lnTo>
                    <a:pt x="532" y="11156"/>
                  </a:lnTo>
                  <a:lnTo>
                    <a:pt x="4970" y="8821"/>
                  </a:lnTo>
                  <a:lnTo>
                    <a:pt x="4970" y="9444"/>
                  </a:lnTo>
                  <a:lnTo>
                    <a:pt x="920" y="11576"/>
                  </a:lnTo>
                  <a:cubicBezTo>
                    <a:pt x="1057" y="11657"/>
                    <a:pt x="1238" y="11763"/>
                    <a:pt x="1429" y="11874"/>
                  </a:cubicBezTo>
                  <a:lnTo>
                    <a:pt x="4971" y="10011"/>
                  </a:lnTo>
                  <a:lnTo>
                    <a:pt x="4971" y="10198"/>
                  </a:lnTo>
                  <a:cubicBezTo>
                    <a:pt x="4971" y="10286"/>
                    <a:pt x="5022" y="10367"/>
                    <a:pt x="5105" y="10411"/>
                  </a:cubicBezTo>
                  <a:lnTo>
                    <a:pt x="13006" y="14569"/>
                  </a:lnTo>
                  <a:cubicBezTo>
                    <a:pt x="13048" y="14591"/>
                    <a:pt x="13094" y="14602"/>
                    <a:pt x="13140" y="14602"/>
                  </a:cubicBezTo>
                  <a:cubicBezTo>
                    <a:pt x="13187" y="14602"/>
                    <a:pt x="13233" y="14591"/>
                    <a:pt x="13275" y="14569"/>
                  </a:cubicBezTo>
                  <a:lnTo>
                    <a:pt x="18960" y="11577"/>
                  </a:lnTo>
                  <a:cubicBezTo>
                    <a:pt x="19044" y="11534"/>
                    <a:pt x="19095" y="11452"/>
                    <a:pt x="19095" y="11365"/>
                  </a:cubicBezTo>
                  <a:lnTo>
                    <a:pt x="19095" y="7903"/>
                  </a:lnTo>
                  <a:cubicBezTo>
                    <a:pt x="19207" y="7957"/>
                    <a:pt x="19317" y="8013"/>
                    <a:pt x="19426" y="8070"/>
                  </a:cubicBezTo>
                  <a:cubicBezTo>
                    <a:pt x="20217" y="8486"/>
                    <a:pt x="20745" y="9158"/>
                    <a:pt x="20919" y="9965"/>
                  </a:cubicBezTo>
                  <a:cubicBezTo>
                    <a:pt x="20731" y="10719"/>
                    <a:pt x="20208" y="11377"/>
                    <a:pt x="19443" y="11779"/>
                  </a:cubicBezTo>
                  <a:lnTo>
                    <a:pt x="10497" y="16487"/>
                  </a:lnTo>
                  <a:lnTo>
                    <a:pt x="10497" y="17053"/>
                  </a:lnTo>
                  <a:lnTo>
                    <a:pt x="19712" y="12204"/>
                  </a:lnTo>
                  <a:cubicBezTo>
                    <a:pt x="20216" y="11939"/>
                    <a:pt x="20630" y="11579"/>
                    <a:pt x="20936" y="11159"/>
                  </a:cubicBezTo>
                  <a:cubicBezTo>
                    <a:pt x="20897" y="11379"/>
                    <a:pt x="20849" y="11568"/>
                    <a:pt x="20794" y="11699"/>
                  </a:cubicBezTo>
                  <a:close/>
                  <a:moveTo>
                    <a:pt x="9507" y="9943"/>
                  </a:moveTo>
                  <a:lnTo>
                    <a:pt x="9507" y="7341"/>
                  </a:lnTo>
                  <a:lnTo>
                    <a:pt x="12635" y="8988"/>
                  </a:lnTo>
                  <a:cubicBezTo>
                    <a:pt x="12676" y="9009"/>
                    <a:pt x="12723" y="9021"/>
                    <a:pt x="12770" y="9021"/>
                  </a:cubicBezTo>
                  <a:cubicBezTo>
                    <a:pt x="12803" y="9021"/>
                    <a:pt x="12835" y="9015"/>
                    <a:pt x="12867" y="9004"/>
                  </a:cubicBezTo>
                  <a:lnTo>
                    <a:pt x="12871" y="9002"/>
                  </a:lnTo>
                  <a:lnTo>
                    <a:pt x="12871" y="11713"/>
                  </a:lnTo>
                  <a:cubicBezTo>
                    <a:pt x="12871" y="11713"/>
                    <a:pt x="9507" y="9943"/>
                    <a:pt x="9507" y="9943"/>
                  </a:cubicBezTo>
                  <a:close/>
                  <a:moveTo>
                    <a:pt x="5509" y="7838"/>
                  </a:moveTo>
                  <a:lnTo>
                    <a:pt x="5509" y="5237"/>
                  </a:lnTo>
                  <a:lnTo>
                    <a:pt x="8969" y="7058"/>
                  </a:lnTo>
                  <a:lnTo>
                    <a:pt x="8969" y="9660"/>
                  </a:lnTo>
                  <a:cubicBezTo>
                    <a:pt x="8969" y="9660"/>
                    <a:pt x="5509" y="7838"/>
                    <a:pt x="5509" y="7838"/>
                  </a:cubicBezTo>
                  <a:close/>
                  <a:moveTo>
                    <a:pt x="12871" y="12280"/>
                  </a:moveTo>
                  <a:lnTo>
                    <a:pt x="12871" y="13932"/>
                  </a:lnTo>
                  <a:lnTo>
                    <a:pt x="5509" y="10057"/>
                  </a:lnTo>
                  <a:lnTo>
                    <a:pt x="5509" y="8405"/>
                  </a:lnTo>
                  <a:cubicBezTo>
                    <a:pt x="5509" y="8405"/>
                    <a:pt x="12871" y="12280"/>
                    <a:pt x="12871" y="12280"/>
                  </a:cubicBezTo>
                  <a:close/>
                  <a:moveTo>
                    <a:pt x="14553" y="8408"/>
                  </a:moveTo>
                  <a:lnTo>
                    <a:pt x="14553" y="13330"/>
                  </a:lnTo>
                  <a:lnTo>
                    <a:pt x="13409" y="13932"/>
                  </a:lnTo>
                  <a:lnTo>
                    <a:pt x="13409" y="8812"/>
                  </a:lnTo>
                  <a:cubicBezTo>
                    <a:pt x="13409" y="8812"/>
                    <a:pt x="14553" y="8408"/>
                    <a:pt x="14553" y="8408"/>
                  </a:cubicBezTo>
                  <a:close/>
                  <a:moveTo>
                    <a:pt x="16773" y="7624"/>
                  </a:moveTo>
                  <a:lnTo>
                    <a:pt x="16773" y="12161"/>
                  </a:lnTo>
                  <a:lnTo>
                    <a:pt x="15091" y="13047"/>
                  </a:lnTo>
                  <a:lnTo>
                    <a:pt x="15091" y="8218"/>
                  </a:lnTo>
                  <a:cubicBezTo>
                    <a:pt x="15091" y="8218"/>
                    <a:pt x="16773" y="7624"/>
                    <a:pt x="16773" y="7624"/>
                  </a:cubicBezTo>
                  <a:close/>
                  <a:moveTo>
                    <a:pt x="18557" y="6994"/>
                  </a:moveTo>
                  <a:lnTo>
                    <a:pt x="18557" y="11223"/>
                  </a:lnTo>
                  <a:lnTo>
                    <a:pt x="17312" y="11878"/>
                  </a:lnTo>
                  <a:lnTo>
                    <a:pt x="17312" y="7434"/>
                  </a:lnTo>
                  <a:cubicBezTo>
                    <a:pt x="17312" y="7434"/>
                    <a:pt x="18557" y="6994"/>
                    <a:pt x="18557" y="6994"/>
                  </a:cubicBezTo>
                  <a:close/>
                  <a:moveTo>
                    <a:pt x="3261" y="3488"/>
                  </a:moveTo>
                  <a:lnTo>
                    <a:pt x="9716" y="1207"/>
                  </a:lnTo>
                  <a:lnTo>
                    <a:pt x="11735" y="2270"/>
                  </a:lnTo>
                  <a:lnTo>
                    <a:pt x="11735" y="5891"/>
                  </a:lnTo>
                  <a:cubicBezTo>
                    <a:pt x="11735" y="6456"/>
                    <a:pt x="12515" y="6882"/>
                    <a:pt x="13549" y="6882"/>
                  </a:cubicBezTo>
                  <a:cubicBezTo>
                    <a:pt x="14583" y="6882"/>
                    <a:pt x="15363" y="6456"/>
                    <a:pt x="15363" y="5891"/>
                  </a:cubicBezTo>
                  <a:lnTo>
                    <a:pt x="15363" y="4179"/>
                  </a:lnTo>
                  <a:lnTo>
                    <a:pt x="19247" y="6224"/>
                  </a:lnTo>
                  <a:lnTo>
                    <a:pt x="12793" y="8504"/>
                  </a:lnTo>
                  <a:cubicBezTo>
                    <a:pt x="12793" y="8504"/>
                    <a:pt x="3261" y="3488"/>
                    <a:pt x="3261" y="3488"/>
                  </a:cubicBezTo>
                  <a:close/>
                  <a:moveTo>
                    <a:pt x="12273" y="2986"/>
                  </a:moveTo>
                  <a:cubicBezTo>
                    <a:pt x="12596" y="3157"/>
                    <a:pt x="13042" y="3260"/>
                    <a:pt x="13549" y="3260"/>
                  </a:cubicBezTo>
                  <a:cubicBezTo>
                    <a:pt x="14057" y="3260"/>
                    <a:pt x="14502" y="3157"/>
                    <a:pt x="14825" y="2986"/>
                  </a:cubicBezTo>
                  <a:lnTo>
                    <a:pt x="14825" y="5891"/>
                  </a:lnTo>
                  <a:cubicBezTo>
                    <a:pt x="14825" y="6095"/>
                    <a:pt x="14328" y="6392"/>
                    <a:pt x="13549" y="6392"/>
                  </a:cubicBezTo>
                  <a:cubicBezTo>
                    <a:pt x="12770" y="6392"/>
                    <a:pt x="12273" y="6095"/>
                    <a:pt x="12273" y="5891"/>
                  </a:cubicBezTo>
                  <a:cubicBezTo>
                    <a:pt x="12273" y="5891"/>
                    <a:pt x="12273" y="2986"/>
                    <a:pt x="12273" y="2986"/>
                  </a:cubicBezTo>
                  <a:close/>
                  <a:moveTo>
                    <a:pt x="12273" y="1708"/>
                  </a:moveTo>
                  <a:cubicBezTo>
                    <a:pt x="12596" y="1879"/>
                    <a:pt x="13042" y="1982"/>
                    <a:pt x="13549" y="1982"/>
                  </a:cubicBezTo>
                  <a:cubicBezTo>
                    <a:pt x="14057" y="1982"/>
                    <a:pt x="14502" y="1879"/>
                    <a:pt x="14825" y="1708"/>
                  </a:cubicBezTo>
                  <a:lnTo>
                    <a:pt x="14825" y="2269"/>
                  </a:lnTo>
                  <a:cubicBezTo>
                    <a:pt x="14825" y="2473"/>
                    <a:pt x="14328" y="2769"/>
                    <a:pt x="13549" y="2769"/>
                  </a:cubicBezTo>
                  <a:cubicBezTo>
                    <a:pt x="12770" y="2769"/>
                    <a:pt x="12273" y="2473"/>
                    <a:pt x="12273" y="2269"/>
                  </a:cubicBezTo>
                  <a:cubicBezTo>
                    <a:pt x="12273" y="2269"/>
                    <a:pt x="12273" y="1708"/>
                    <a:pt x="12273" y="1708"/>
                  </a:cubicBezTo>
                  <a:close/>
                  <a:moveTo>
                    <a:pt x="13549" y="490"/>
                  </a:moveTo>
                  <a:cubicBezTo>
                    <a:pt x="14328" y="490"/>
                    <a:pt x="14825" y="787"/>
                    <a:pt x="14825" y="991"/>
                  </a:cubicBezTo>
                  <a:cubicBezTo>
                    <a:pt x="14825" y="1195"/>
                    <a:pt x="14328" y="1491"/>
                    <a:pt x="13549" y="1491"/>
                  </a:cubicBezTo>
                  <a:cubicBezTo>
                    <a:pt x="12770" y="1491"/>
                    <a:pt x="12273" y="1195"/>
                    <a:pt x="12273" y="991"/>
                  </a:cubicBezTo>
                  <a:cubicBezTo>
                    <a:pt x="12273" y="787"/>
                    <a:pt x="12770" y="490"/>
                    <a:pt x="13549" y="490"/>
                  </a:cubicBezTo>
                  <a:close/>
                  <a:moveTo>
                    <a:pt x="20919" y="8688"/>
                  </a:moveTo>
                  <a:cubicBezTo>
                    <a:pt x="20613" y="8266"/>
                    <a:pt x="20200" y="7911"/>
                    <a:pt x="19695" y="7645"/>
                  </a:cubicBezTo>
                  <a:cubicBezTo>
                    <a:pt x="19500" y="7543"/>
                    <a:pt x="19299" y="7444"/>
                    <a:pt x="19095" y="7351"/>
                  </a:cubicBezTo>
                  <a:lnTo>
                    <a:pt x="19095" y="6804"/>
                  </a:lnTo>
                  <a:lnTo>
                    <a:pt x="19223" y="6758"/>
                  </a:lnTo>
                  <a:cubicBezTo>
                    <a:pt x="19300" y="6796"/>
                    <a:pt x="19373" y="6834"/>
                    <a:pt x="19443" y="6871"/>
                  </a:cubicBezTo>
                  <a:cubicBezTo>
                    <a:pt x="20210" y="7274"/>
                    <a:pt x="20731" y="7923"/>
                    <a:pt x="20919" y="8688"/>
                  </a:cubicBezTo>
                  <a:close/>
                  <a:moveTo>
                    <a:pt x="21587" y="9709"/>
                  </a:moveTo>
                  <a:cubicBezTo>
                    <a:pt x="21583" y="9449"/>
                    <a:pt x="21509" y="8916"/>
                    <a:pt x="21499" y="8850"/>
                  </a:cubicBezTo>
                  <a:cubicBezTo>
                    <a:pt x="21351" y="7888"/>
                    <a:pt x="20767" y="7058"/>
                    <a:pt x="19864" y="6531"/>
                  </a:cubicBezTo>
                  <a:lnTo>
                    <a:pt x="19966" y="6496"/>
                  </a:lnTo>
                  <a:cubicBezTo>
                    <a:pt x="20062" y="6462"/>
                    <a:pt x="20129" y="6380"/>
                    <a:pt x="20137" y="6286"/>
                  </a:cubicBezTo>
                  <a:cubicBezTo>
                    <a:pt x="20145" y="6192"/>
                    <a:pt x="20093" y="6102"/>
                    <a:pt x="20003" y="6055"/>
                  </a:cubicBezTo>
                  <a:lnTo>
                    <a:pt x="15363" y="3613"/>
                  </a:lnTo>
                  <a:lnTo>
                    <a:pt x="15363" y="991"/>
                  </a:lnTo>
                  <a:cubicBezTo>
                    <a:pt x="15363" y="426"/>
                    <a:pt x="14583" y="0"/>
                    <a:pt x="13549" y="0"/>
                  </a:cubicBezTo>
                  <a:cubicBezTo>
                    <a:pt x="12514" y="0"/>
                    <a:pt x="11735" y="426"/>
                    <a:pt x="11735" y="991"/>
                  </a:cubicBezTo>
                  <a:lnTo>
                    <a:pt x="11735" y="1703"/>
                  </a:lnTo>
                  <a:lnTo>
                    <a:pt x="9873" y="724"/>
                  </a:lnTo>
                  <a:cubicBezTo>
                    <a:pt x="9802" y="687"/>
                    <a:pt x="9717" y="681"/>
                    <a:pt x="9641" y="707"/>
                  </a:cubicBezTo>
                  <a:lnTo>
                    <a:pt x="2542" y="3215"/>
                  </a:lnTo>
                  <a:cubicBezTo>
                    <a:pt x="2446" y="3250"/>
                    <a:pt x="2379" y="3331"/>
                    <a:pt x="2371" y="3425"/>
                  </a:cubicBezTo>
                  <a:cubicBezTo>
                    <a:pt x="2363" y="3519"/>
                    <a:pt x="2415" y="3609"/>
                    <a:pt x="2505" y="3657"/>
                  </a:cubicBezTo>
                  <a:lnTo>
                    <a:pt x="4970" y="4954"/>
                  </a:lnTo>
                  <a:lnTo>
                    <a:pt x="4970" y="8255"/>
                  </a:lnTo>
                  <a:lnTo>
                    <a:pt x="0" y="10870"/>
                  </a:lnTo>
                  <a:lnTo>
                    <a:pt x="0" y="12609"/>
                  </a:lnTo>
                  <a:lnTo>
                    <a:pt x="0" y="12626"/>
                  </a:lnTo>
                  <a:lnTo>
                    <a:pt x="10497" y="18412"/>
                  </a:lnTo>
                  <a:lnTo>
                    <a:pt x="19712" y="13563"/>
                  </a:lnTo>
                  <a:cubicBezTo>
                    <a:pt x="19996" y="13413"/>
                    <a:pt x="20253" y="13234"/>
                    <a:pt x="20477" y="13030"/>
                  </a:cubicBezTo>
                  <a:cubicBezTo>
                    <a:pt x="20009" y="15029"/>
                    <a:pt x="18640" y="16749"/>
                    <a:pt x="16690" y="17775"/>
                  </a:cubicBezTo>
                  <a:lnTo>
                    <a:pt x="10241" y="20952"/>
                  </a:lnTo>
                  <a:lnTo>
                    <a:pt x="10004" y="21600"/>
                  </a:lnTo>
                  <a:lnTo>
                    <a:pt x="16959" y="18200"/>
                  </a:lnTo>
                  <a:cubicBezTo>
                    <a:pt x="19121" y="17062"/>
                    <a:pt x="20615" y="15125"/>
                    <a:pt x="21057" y="12886"/>
                  </a:cubicBezTo>
                  <a:cubicBezTo>
                    <a:pt x="21057" y="12886"/>
                    <a:pt x="21275" y="11927"/>
                    <a:pt x="21298" y="11873"/>
                  </a:cubicBezTo>
                  <a:cubicBezTo>
                    <a:pt x="21484" y="11425"/>
                    <a:pt x="21600" y="10449"/>
                    <a:pt x="21587" y="9709"/>
                  </a:cubicBezTo>
                  <a:close/>
                </a:path>
              </a:pathLst>
            </a:custGeom>
            <a:grpFill/>
            <a:ln w="3175">
              <a:solidFill>
                <a:srgbClr val="5C7F92"/>
              </a:solidFill>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p>
          </p:txBody>
        </p:sp>
        <p:sp>
          <p:nvSpPr>
            <p:cNvPr id="29" name="Figura"/>
            <p:cNvSpPr/>
            <p:nvPr/>
          </p:nvSpPr>
          <p:spPr>
            <a:xfrm>
              <a:off x="3949700" y="2870200"/>
              <a:ext cx="90488" cy="451040"/>
            </a:xfrm>
            <a:custGeom>
              <a:avLst/>
              <a:gdLst/>
              <a:ahLst/>
              <a:cxnLst>
                <a:cxn ang="0">
                  <a:pos x="wd2" y="hd2"/>
                </a:cxn>
                <a:cxn ang="5400000">
                  <a:pos x="wd2" y="hd2"/>
                </a:cxn>
                <a:cxn ang="10800000">
                  <a:pos x="wd2" y="hd2"/>
                </a:cxn>
                <a:cxn ang="16200000">
                  <a:pos x="wd2" y="hd2"/>
                </a:cxn>
              </a:cxnLst>
              <a:rect l="0" t="0" r="r" b="b"/>
              <a:pathLst>
                <a:path w="21600" h="21600" extrusionOk="0">
                  <a:moveTo>
                    <a:pt x="0" y="18512"/>
                  </a:moveTo>
                  <a:lnTo>
                    <a:pt x="21600" y="21600"/>
                  </a:lnTo>
                  <a:lnTo>
                    <a:pt x="21600" y="0"/>
                  </a:lnTo>
                  <a:lnTo>
                    <a:pt x="0" y="0"/>
                  </a:lnTo>
                  <a:cubicBezTo>
                    <a:pt x="0" y="0"/>
                    <a:pt x="0" y="18512"/>
                    <a:pt x="0" y="18512"/>
                  </a:cubicBezTo>
                  <a:close/>
                </a:path>
              </a:pathLst>
            </a:custGeom>
            <a:grpFill/>
            <a:ln w="3175">
              <a:solidFill>
                <a:srgbClr val="5C7F92"/>
              </a:solidFill>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p>
          </p:txBody>
        </p:sp>
        <p:sp>
          <p:nvSpPr>
            <p:cNvPr id="30" name="Figura"/>
            <p:cNvSpPr/>
            <p:nvPr/>
          </p:nvSpPr>
          <p:spPr>
            <a:xfrm>
              <a:off x="2451099" y="2184399"/>
              <a:ext cx="1588102" cy="1525891"/>
            </a:xfrm>
            <a:custGeom>
              <a:avLst/>
              <a:gdLst/>
              <a:ahLst/>
              <a:cxnLst>
                <a:cxn ang="0">
                  <a:pos x="wd2" y="hd2"/>
                </a:cxn>
                <a:cxn ang="5400000">
                  <a:pos x="wd2" y="hd2"/>
                </a:cxn>
                <a:cxn ang="10800000">
                  <a:pos x="wd2" y="hd2"/>
                </a:cxn>
                <a:cxn ang="16200000">
                  <a:pos x="wd2" y="hd2"/>
                </a:cxn>
              </a:cxnLst>
              <a:rect l="0" t="0" r="r" b="b"/>
              <a:pathLst>
                <a:path w="21089" h="19053" extrusionOk="0">
                  <a:moveTo>
                    <a:pt x="19830" y="13265"/>
                  </a:moveTo>
                  <a:cubicBezTo>
                    <a:pt x="19830" y="15247"/>
                    <a:pt x="20535" y="17685"/>
                    <a:pt x="18485" y="17247"/>
                  </a:cubicBezTo>
                  <a:cubicBezTo>
                    <a:pt x="15360" y="15506"/>
                    <a:pt x="5729" y="9527"/>
                    <a:pt x="3745" y="8295"/>
                  </a:cubicBezTo>
                  <a:cubicBezTo>
                    <a:pt x="1339" y="6802"/>
                    <a:pt x="1068" y="5653"/>
                    <a:pt x="1068" y="2085"/>
                  </a:cubicBezTo>
                  <a:cubicBezTo>
                    <a:pt x="1068" y="658"/>
                    <a:pt x="1068" y="420"/>
                    <a:pt x="1068" y="420"/>
                  </a:cubicBezTo>
                  <a:lnTo>
                    <a:pt x="0" y="420"/>
                  </a:lnTo>
                  <a:cubicBezTo>
                    <a:pt x="0" y="420"/>
                    <a:pt x="0" y="-1298"/>
                    <a:pt x="0" y="2217"/>
                  </a:cubicBezTo>
                  <a:cubicBezTo>
                    <a:pt x="0" y="5732"/>
                    <a:pt x="539" y="7543"/>
                    <a:pt x="2192" y="8567"/>
                  </a:cubicBezTo>
                  <a:cubicBezTo>
                    <a:pt x="4077" y="9735"/>
                    <a:pt x="13395" y="15789"/>
                    <a:pt x="18565" y="18657"/>
                  </a:cubicBezTo>
                  <a:cubicBezTo>
                    <a:pt x="21600" y="20302"/>
                    <a:pt x="21050" y="16441"/>
                    <a:pt x="21050" y="14199"/>
                  </a:cubicBezTo>
                  <a:cubicBezTo>
                    <a:pt x="21050" y="11957"/>
                    <a:pt x="19830" y="11679"/>
                    <a:pt x="19830" y="13265"/>
                  </a:cubicBezTo>
                  <a:close/>
                </a:path>
              </a:pathLst>
            </a:custGeom>
            <a:grpFill/>
            <a:ln w="3175">
              <a:solidFill>
                <a:srgbClr val="5C7F92"/>
              </a:solidFill>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p>
          </p:txBody>
        </p:sp>
        <p:sp>
          <p:nvSpPr>
            <p:cNvPr id="31" name="Figura"/>
            <p:cNvSpPr/>
            <p:nvPr/>
          </p:nvSpPr>
          <p:spPr>
            <a:xfrm>
              <a:off x="190500" y="2374900"/>
              <a:ext cx="3052099" cy="2371119"/>
            </a:xfrm>
            <a:custGeom>
              <a:avLst/>
              <a:gdLst/>
              <a:ahLst/>
              <a:cxnLst>
                <a:cxn ang="0">
                  <a:pos x="wd2" y="hd2"/>
                </a:cxn>
                <a:cxn ang="5400000">
                  <a:pos x="wd2" y="hd2"/>
                </a:cxn>
                <a:cxn ang="10800000">
                  <a:pos x="wd2" y="hd2"/>
                </a:cxn>
                <a:cxn ang="16200000">
                  <a:pos x="wd2" y="hd2"/>
                </a:cxn>
              </a:cxnLst>
              <a:rect l="0" t="0" r="r" b="b"/>
              <a:pathLst>
                <a:path w="21595" h="21600" extrusionOk="0">
                  <a:moveTo>
                    <a:pt x="21086" y="15719"/>
                  </a:moveTo>
                  <a:lnTo>
                    <a:pt x="16865" y="18856"/>
                  </a:lnTo>
                  <a:cubicBezTo>
                    <a:pt x="14985" y="20254"/>
                    <a:pt x="12844" y="20944"/>
                    <a:pt x="10673" y="20852"/>
                  </a:cubicBezTo>
                  <a:cubicBezTo>
                    <a:pt x="8610" y="20764"/>
                    <a:pt x="6610" y="19971"/>
                    <a:pt x="4867" y="18557"/>
                  </a:cubicBezTo>
                  <a:cubicBezTo>
                    <a:pt x="5890" y="18907"/>
                    <a:pt x="6940" y="19083"/>
                    <a:pt x="7991" y="19083"/>
                  </a:cubicBezTo>
                  <a:cubicBezTo>
                    <a:pt x="9437" y="19083"/>
                    <a:pt x="10883" y="18750"/>
                    <a:pt x="12254" y="18087"/>
                  </a:cubicBezTo>
                  <a:cubicBezTo>
                    <a:pt x="12397" y="18898"/>
                    <a:pt x="12756" y="19431"/>
                    <a:pt x="13195" y="19431"/>
                  </a:cubicBezTo>
                  <a:cubicBezTo>
                    <a:pt x="13770" y="19431"/>
                    <a:pt x="14203" y="18518"/>
                    <a:pt x="14203" y="17308"/>
                  </a:cubicBezTo>
                  <a:cubicBezTo>
                    <a:pt x="14203" y="17167"/>
                    <a:pt x="14196" y="17028"/>
                    <a:pt x="14184" y="16892"/>
                  </a:cubicBezTo>
                  <a:lnTo>
                    <a:pt x="21086" y="11762"/>
                  </a:lnTo>
                  <a:lnTo>
                    <a:pt x="21086" y="15719"/>
                  </a:lnTo>
                  <a:close/>
                  <a:moveTo>
                    <a:pt x="13628" y="17308"/>
                  </a:moveTo>
                  <a:cubicBezTo>
                    <a:pt x="13628" y="18139"/>
                    <a:pt x="13368" y="18691"/>
                    <a:pt x="13195" y="18691"/>
                  </a:cubicBezTo>
                  <a:cubicBezTo>
                    <a:pt x="13066" y="18691"/>
                    <a:pt x="12872" y="18359"/>
                    <a:pt x="12795" y="17803"/>
                  </a:cubicBezTo>
                  <a:cubicBezTo>
                    <a:pt x="12936" y="17725"/>
                    <a:pt x="13076" y="17643"/>
                    <a:pt x="13214" y="17558"/>
                  </a:cubicBezTo>
                  <a:cubicBezTo>
                    <a:pt x="13353" y="17473"/>
                    <a:pt x="13491" y="17384"/>
                    <a:pt x="13628" y="17291"/>
                  </a:cubicBezTo>
                  <a:cubicBezTo>
                    <a:pt x="13628" y="17297"/>
                    <a:pt x="13628" y="17302"/>
                    <a:pt x="13628" y="17308"/>
                  </a:cubicBezTo>
                  <a:close/>
                  <a:moveTo>
                    <a:pt x="2239" y="16364"/>
                  </a:moveTo>
                  <a:cubicBezTo>
                    <a:pt x="1353" y="15706"/>
                    <a:pt x="773" y="14602"/>
                    <a:pt x="620" y="13333"/>
                  </a:cubicBezTo>
                  <a:cubicBezTo>
                    <a:pt x="949" y="13988"/>
                    <a:pt x="1400" y="14545"/>
                    <a:pt x="1951" y="14955"/>
                  </a:cubicBezTo>
                  <a:cubicBezTo>
                    <a:pt x="1955" y="14958"/>
                    <a:pt x="1959" y="14960"/>
                    <a:pt x="1963" y="14963"/>
                  </a:cubicBezTo>
                  <a:cubicBezTo>
                    <a:pt x="3823" y="16342"/>
                    <a:pt x="5907" y="17032"/>
                    <a:pt x="7992" y="17032"/>
                  </a:cubicBezTo>
                  <a:cubicBezTo>
                    <a:pt x="10080" y="17032"/>
                    <a:pt x="12168" y="16340"/>
                    <a:pt x="14031" y="14955"/>
                  </a:cubicBezTo>
                  <a:lnTo>
                    <a:pt x="21056" y="9733"/>
                  </a:lnTo>
                  <a:lnTo>
                    <a:pt x="21056" y="10929"/>
                  </a:lnTo>
                  <a:lnTo>
                    <a:pt x="13744" y="16364"/>
                  </a:lnTo>
                  <a:cubicBezTo>
                    <a:pt x="11969" y="17684"/>
                    <a:pt x="9980" y="18343"/>
                    <a:pt x="7991" y="18343"/>
                  </a:cubicBezTo>
                  <a:cubicBezTo>
                    <a:pt x="6002" y="18343"/>
                    <a:pt x="4013" y="17683"/>
                    <a:pt x="2239" y="16364"/>
                  </a:cubicBezTo>
                  <a:close/>
                  <a:moveTo>
                    <a:pt x="2239" y="6905"/>
                  </a:moveTo>
                  <a:lnTo>
                    <a:pt x="9840" y="1256"/>
                  </a:lnTo>
                  <a:lnTo>
                    <a:pt x="9840" y="2196"/>
                  </a:lnTo>
                  <a:lnTo>
                    <a:pt x="1933" y="8073"/>
                  </a:lnTo>
                  <a:cubicBezTo>
                    <a:pt x="1678" y="8263"/>
                    <a:pt x="1445" y="8483"/>
                    <a:pt x="1235" y="8729"/>
                  </a:cubicBezTo>
                  <a:cubicBezTo>
                    <a:pt x="1026" y="8976"/>
                    <a:pt x="840" y="9250"/>
                    <a:pt x="679" y="9546"/>
                  </a:cubicBezTo>
                  <a:cubicBezTo>
                    <a:pt x="787" y="8995"/>
                    <a:pt x="977" y="8482"/>
                    <a:pt x="1241" y="8034"/>
                  </a:cubicBezTo>
                  <a:cubicBezTo>
                    <a:pt x="1504" y="7586"/>
                    <a:pt x="1841" y="7201"/>
                    <a:pt x="2239" y="6905"/>
                  </a:cubicBezTo>
                  <a:close/>
                  <a:moveTo>
                    <a:pt x="19143" y="10322"/>
                  </a:moveTo>
                  <a:lnTo>
                    <a:pt x="13743" y="14315"/>
                  </a:lnTo>
                  <a:cubicBezTo>
                    <a:pt x="11969" y="15633"/>
                    <a:pt x="9981" y="16292"/>
                    <a:pt x="7992" y="16292"/>
                  </a:cubicBezTo>
                  <a:cubicBezTo>
                    <a:pt x="6003" y="16292"/>
                    <a:pt x="4013" y="15632"/>
                    <a:pt x="2239" y="14314"/>
                  </a:cubicBezTo>
                  <a:cubicBezTo>
                    <a:pt x="2237" y="14312"/>
                    <a:pt x="2235" y="14311"/>
                    <a:pt x="2233" y="14309"/>
                  </a:cubicBezTo>
                  <a:cubicBezTo>
                    <a:pt x="2231" y="14308"/>
                    <a:pt x="2229" y="14306"/>
                    <a:pt x="2227" y="14305"/>
                  </a:cubicBezTo>
                  <a:cubicBezTo>
                    <a:pt x="1670" y="13887"/>
                    <a:pt x="1233" y="13291"/>
                    <a:pt x="950" y="12587"/>
                  </a:cubicBezTo>
                  <a:cubicBezTo>
                    <a:pt x="666" y="11884"/>
                    <a:pt x="670" y="11053"/>
                    <a:pt x="965" y="10357"/>
                  </a:cubicBezTo>
                  <a:cubicBezTo>
                    <a:pt x="1251" y="9682"/>
                    <a:pt x="1679" y="9117"/>
                    <a:pt x="2220" y="8715"/>
                  </a:cubicBezTo>
                  <a:lnTo>
                    <a:pt x="9887" y="2967"/>
                  </a:lnTo>
                  <a:lnTo>
                    <a:pt x="19143" y="10322"/>
                  </a:lnTo>
                  <a:close/>
                  <a:moveTo>
                    <a:pt x="19779" y="9779"/>
                  </a:moveTo>
                  <a:lnTo>
                    <a:pt x="10379" y="2394"/>
                  </a:lnTo>
                  <a:lnTo>
                    <a:pt x="10379" y="0"/>
                  </a:lnTo>
                  <a:lnTo>
                    <a:pt x="1951" y="6264"/>
                  </a:lnTo>
                  <a:cubicBezTo>
                    <a:pt x="1337" y="6720"/>
                    <a:pt x="848" y="7357"/>
                    <a:pt x="513" y="8107"/>
                  </a:cubicBezTo>
                  <a:cubicBezTo>
                    <a:pt x="179" y="8857"/>
                    <a:pt x="-1" y="9720"/>
                    <a:pt x="3" y="10631"/>
                  </a:cubicBezTo>
                  <a:cubicBezTo>
                    <a:pt x="-5" y="11053"/>
                    <a:pt x="3" y="12601"/>
                    <a:pt x="3" y="12660"/>
                  </a:cubicBezTo>
                  <a:cubicBezTo>
                    <a:pt x="3" y="14474"/>
                    <a:pt x="732" y="16098"/>
                    <a:pt x="1952" y="17006"/>
                  </a:cubicBezTo>
                  <a:cubicBezTo>
                    <a:pt x="2085" y="17105"/>
                    <a:pt x="4278" y="18949"/>
                    <a:pt x="4278" y="18949"/>
                  </a:cubicBezTo>
                  <a:cubicBezTo>
                    <a:pt x="6172" y="20581"/>
                    <a:pt x="8377" y="21494"/>
                    <a:pt x="10654" y="21591"/>
                  </a:cubicBezTo>
                  <a:cubicBezTo>
                    <a:pt x="10790" y="21597"/>
                    <a:pt x="10924" y="21600"/>
                    <a:pt x="11059" y="21600"/>
                  </a:cubicBezTo>
                  <a:cubicBezTo>
                    <a:pt x="13197" y="21600"/>
                    <a:pt x="15296" y="20877"/>
                    <a:pt x="17153" y="19498"/>
                  </a:cubicBezTo>
                  <a:lnTo>
                    <a:pt x="21595" y="16195"/>
                  </a:lnTo>
                  <a:lnTo>
                    <a:pt x="21595" y="8478"/>
                  </a:lnTo>
                  <a:lnTo>
                    <a:pt x="19779" y="9779"/>
                  </a:lnTo>
                  <a:close/>
                </a:path>
              </a:pathLst>
            </a:custGeom>
            <a:grpFill/>
            <a:ln w="3175">
              <a:solidFill>
                <a:srgbClr val="5C7F92"/>
              </a:solidFill>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p>
          </p:txBody>
        </p:sp>
      </p:grpSp>
      <p:sp>
        <p:nvSpPr>
          <p:cNvPr id="32" name="Figura"/>
          <p:cNvSpPr/>
          <p:nvPr userDrawn="1"/>
        </p:nvSpPr>
        <p:spPr>
          <a:xfrm>
            <a:off x="3244831" y="5219364"/>
            <a:ext cx="289577" cy="490564"/>
          </a:xfrm>
          <a:custGeom>
            <a:avLst/>
            <a:gdLst/>
            <a:ahLst/>
            <a:cxnLst>
              <a:cxn ang="0">
                <a:pos x="wd2" y="hd2"/>
              </a:cxn>
              <a:cxn ang="5400000">
                <a:pos x="wd2" y="hd2"/>
              </a:cxn>
              <a:cxn ang="10800000">
                <a:pos x="wd2" y="hd2"/>
              </a:cxn>
              <a:cxn ang="16200000">
                <a:pos x="wd2" y="hd2"/>
              </a:cxn>
            </a:cxnLst>
            <a:rect l="0" t="0" r="r" b="b"/>
            <a:pathLst>
              <a:path w="21560" h="21600" extrusionOk="0">
                <a:moveTo>
                  <a:pt x="17017" y="9118"/>
                </a:moveTo>
                <a:lnTo>
                  <a:pt x="17017" y="12068"/>
                </a:lnTo>
                <a:lnTo>
                  <a:pt x="9666" y="12068"/>
                </a:lnTo>
                <a:lnTo>
                  <a:pt x="9666" y="11166"/>
                </a:lnTo>
                <a:cubicBezTo>
                  <a:pt x="10437" y="11044"/>
                  <a:pt x="10982" y="10678"/>
                  <a:pt x="10982" y="10215"/>
                </a:cubicBezTo>
                <a:lnTo>
                  <a:pt x="10982" y="9093"/>
                </a:lnTo>
                <a:cubicBezTo>
                  <a:pt x="10982" y="8655"/>
                  <a:pt x="10437" y="8289"/>
                  <a:pt x="9711" y="8167"/>
                </a:cubicBezTo>
                <a:lnTo>
                  <a:pt x="9711" y="7265"/>
                </a:lnTo>
                <a:lnTo>
                  <a:pt x="13568" y="7265"/>
                </a:lnTo>
                <a:cubicBezTo>
                  <a:pt x="15474" y="7265"/>
                  <a:pt x="17017" y="8094"/>
                  <a:pt x="17017" y="9118"/>
                </a:cubicBezTo>
                <a:close/>
                <a:moveTo>
                  <a:pt x="8803" y="20991"/>
                </a:moveTo>
                <a:cubicBezTo>
                  <a:pt x="4583" y="20917"/>
                  <a:pt x="1180" y="18943"/>
                  <a:pt x="1180" y="16627"/>
                </a:cubicBezTo>
                <a:lnTo>
                  <a:pt x="1180" y="12677"/>
                </a:lnTo>
                <a:lnTo>
                  <a:pt x="17017" y="12677"/>
                </a:lnTo>
                <a:lnTo>
                  <a:pt x="17017" y="16749"/>
                </a:lnTo>
                <a:cubicBezTo>
                  <a:pt x="17017" y="19138"/>
                  <a:pt x="13296" y="21088"/>
                  <a:pt x="8803" y="20991"/>
                </a:cubicBezTo>
                <a:close/>
                <a:moveTo>
                  <a:pt x="4674" y="7265"/>
                </a:moveTo>
                <a:lnTo>
                  <a:pt x="8576" y="7265"/>
                </a:lnTo>
                <a:lnTo>
                  <a:pt x="8576" y="8167"/>
                </a:lnTo>
                <a:cubicBezTo>
                  <a:pt x="7805" y="8289"/>
                  <a:pt x="7261" y="8655"/>
                  <a:pt x="7261" y="9118"/>
                </a:cubicBezTo>
                <a:lnTo>
                  <a:pt x="7261" y="10239"/>
                </a:lnTo>
                <a:cubicBezTo>
                  <a:pt x="7261" y="10678"/>
                  <a:pt x="7805" y="11044"/>
                  <a:pt x="8531" y="11190"/>
                </a:cubicBezTo>
                <a:lnTo>
                  <a:pt x="8531" y="12092"/>
                </a:lnTo>
                <a:lnTo>
                  <a:pt x="1180" y="12092"/>
                </a:lnTo>
                <a:lnTo>
                  <a:pt x="1180" y="9118"/>
                </a:lnTo>
                <a:cubicBezTo>
                  <a:pt x="1180" y="8094"/>
                  <a:pt x="2723" y="7265"/>
                  <a:pt x="4674" y="7265"/>
                </a:cubicBezTo>
                <a:close/>
                <a:moveTo>
                  <a:pt x="9121" y="10605"/>
                </a:moveTo>
                <a:lnTo>
                  <a:pt x="9121" y="10605"/>
                </a:lnTo>
                <a:cubicBezTo>
                  <a:pt x="8713" y="10605"/>
                  <a:pt x="8395" y="10434"/>
                  <a:pt x="8395" y="10215"/>
                </a:cubicBezTo>
                <a:lnTo>
                  <a:pt x="8395" y="9093"/>
                </a:lnTo>
                <a:cubicBezTo>
                  <a:pt x="8395" y="8874"/>
                  <a:pt x="8713" y="8703"/>
                  <a:pt x="9121" y="8703"/>
                </a:cubicBezTo>
                <a:cubicBezTo>
                  <a:pt x="9529" y="8703"/>
                  <a:pt x="9847" y="8874"/>
                  <a:pt x="9847" y="9093"/>
                </a:cubicBezTo>
                <a:lnTo>
                  <a:pt x="9847" y="10215"/>
                </a:lnTo>
                <a:cubicBezTo>
                  <a:pt x="9847" y="10434"/>
                  <a:pt x="9529" y="10605"/>
                  <a:pt x="9121" y="10605"/>
                </a:cubicBezTo>
                <a:close/>
                <a:moveTo>
                  <a:pt x="21055" y="0"/>
                </a:moveTo>
                <a:cubicBezTo>
                  <a:pt x="20738" y="0"/>
                  <a:pt x="20466" y="146"/>
                  <a:pt x="20466" y="317"/>
                </a:cubicBezTo>
                <a:lnTo>
                  <a:pt x="20466" y="341"/>
                </a:lnTo>
                <a:cubicBezTo>
                  <a:pt x="20466" y="1707"/>
                  <a:pt x="18424" y="2804"/>
                  <a:pt x="15882" y="2804"/>
                </a:cubicBezTo>
                <a:cubicBezTo>
                  <a:pt x="11889" y="2804"/>
                  <a:pt x="8622" y="4535"/>
                  <a:pt x="8531" y="6680"/>
                </a:cubicBezTo>
                <a:lnTo>
                  <a:pt x="4629" y="6680"/>
                </a:lnTo>
                <a:cubicBezTo>
                  <a:pt x="2087" y="6680"/>
                  <a:pt x="0" y="7801"/>
                  <a:pt x="0" y="9167"/>
                </a:cubicBezTo>
                <a:lnTo>
                  <a:pt x="0" y="16627"/>
                </a:lnTo>
                <a:cubicBezTo>
                  <a:pt x="0" y="19284"/>
                  <a:pt x="3903" y="21502"/>
                  <a:pt x="8713" y="21600"/>
                </a:cubicBezTo>
                <a:cubicBezTo>
                  <a:pt x="8803" y="21600"/>
                  <a:pt x="8939" y="21600"/>
                  <a:pt x="9030" y="21600"/>
                </a:cubicBezTo>
                <a:cubicBezTo>
                  <a:pt x="14022" y="21600"/>
                  <a:pt x="18106" y="19406"/>
                  <a:pt x="18106" y="16724"/>
                </a:cubicBezTo>
                <a:lnTo>
                  <a:pt x="18106" y="9118"/>
                </a:lnTo>
                <a:cubicBezTo>
                  <a:pt x="18106" y="7753"/>
                  <a:pt x="16018" y="6631"/>
                  <a:pt x="13477" y="6631"/>
                </a:cubicBezTo>
                <a:lnTo>
                  <a:pt x="9620" y="6631"/>
                </a:lnTo>
                <a:cubicBezTo>
                  <a:pt x="9711" y="4827"/>
                  <a:pt x="12434" y="3364"/>
                  <a:pt x="15837" y="3364"/>
                </a:cubicBezTo>
                <a:cubicBezTo>
                  <a:pt x="18968" y="3364"/>
                  <a:pt x="21555" y="1975"/>
                  <a:pt x="21555" y="293"/>
                </a:cubicBezTo>
                <a:lnTo>
                  <a:pt x="21555" y="293"/>
                </a:lnTo>
                <a:cubicBezTo>
                  <a:pt x="21600" y="122"/>
                  <a:pt x="21373" y="0"/>
                  <a:pt x="21055" y="0"/>
                </a:cubicBezTo>
                <a:close/>
              </a:path>
            </a:pathLst>
          </a:custGeom>
          <a:solidFill>
            <a:srgbClr val="5C7F92"/>
          </a:solid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p>
        </p:txBody>
      </p:sp>
      <p:sp>
        <p:nvSpPr>
          <p:cNvPr id="33" name="Shape 1553"/>
          <p:cNvSpPr/>
          <p:nvPr userDrawn="1"/>
        </p:nvSpPr>
        <p:spPr>
          <a:xfrm>
            <a:off x="1057142" y="823768"/>
            <a:ext cx="1269907" cy="1173797"/>
          </a:xfrm>
          <a:custGeom>
            <a:avLst/>
            <a:gdLst/>
            <a:ahLst/>
            <a:cxnLst>
              <a:cxn ang="0">
                <a:pos x="wd2" y="hd2"/>
              </a:cxn>
              <a:cxn ang="5400000">
                <a:pos x="wd2" y="hd2"/>
              </a:cxn>
              <a:cxn ang="10800000">
                <a:pos x="wd2" y="hd2"/>
              </a:cxn>
              <a:cxn ang="16200000">
                <a:pos x="wd2" y="hd2"/>
              </a:cxn>
            </a:cxnLst>
            <a:rect l="0" t="0" r="r" b="b"/>
            <a:pathLst>
              <a:path w="21600" h="21600" extrusionOk="0">
                <a:moveTo>
                  <a:pt x="10044" y="0"/>
                </a:moveTo>
                <a:cubicBezTo>
                  <a:pt x="9902" y="0"/>
                  <a:pt x="9787" y="125"/>
                  <a:pt x="9787" y="278"/>
                </a:cubicBezTo>
                <a:lnTo>
                  <a:pt x="9787" y="2795"/>
                </a:lnTo>
                <a:lnTo>
                  <a:pt x="7504" y="2795"/>
                </a:lnTo>
                <a:cubicBezTo>
                  <a:pt x="7362" y="2795"/>
                  <a:pt x="7246" y="2920"/>
                  <a:pt x="7246" y="3073"/>
                </a:cubicBezTo>
                <a:lnTo>
                  <a:pt x="7246" y="4877"/>
                </a:lnTo>
                <a:lnTo>
                  <a:pt x="5011" y="4877"/>
                </a:lnTo>
                <a:cubicBezTo>
                  <a:pt x="4869" y="4877"/>
                  <a:pt x="4754" y="5001"/>
                  <a:pt x="4754" y="5155"/>
                </a:cubicBezTo>
                <a:lnTo>
                  <a:pt x="4754" y="8159"/>
                </a:lnTo>
                <a:cubicBezTo>
                  <a:pt x="3867" y="8537"/>
                  <a:pt x="3232" y="8831"/>
                  <a:pt x="3157" y="8866"/>
                </a:cubicBezTo>
                <a:cubicBezTo>
                  <a:pt x="3062" y="8910"/>
                  <a:pt x="3001" y="9010"/>
                  <a:pt x="3001" y="9121"/>
                </a:cubicBezTo>
                <a:cubicBezTo>
                  <a:pt x="3001" y="11035"/>
                  <a:pt x="3960" y="13335"/>
                  <a:pt x="6019" y="16358"/>
                </a:cubicBezTo>
                <a:cubicBezTo>
                  <a:pt x="5979" y="17075"/>
                  <a:pt x="5438" y="17645"/>
                  <a:pt x="4776" y="17645"/>
                </a:cubicBezTo>
                <a:cubicBezTo>
                  <a:pt x="4087" y="17645"/>
                  <a:pt x="3527" y="17028"/>
                  <a:pt x="3527" y="16271"/>
                </a:cubicBezTo>
                <a:lnTo>
                  <a:pt x="3012" y="16271"/>
                </a:lnTo>
                <a:cubicBezTo>
                  <a:pt x="3012" y="17028"/>
                  <a:pt x="2452" y="17645"/>
                  <a:pt x="1763" y="17645"/>
                </a:cubicBezTo>
                <a:cubicBezTo>
                  <a:pt x="1075" y="17645"/>
                  <a:pt x="515" y="17028"/>
                  <a:pt x="515" y="16271"/>
                </a:cubicBezTo>
                <a:lnTo>
                  <a:pt x="0" y="16271"/>
                </a:lnTo>
                <a:cubicBezTo>
                  <a:pt x="0" y="17335"/>
                  <a:pt x="791" y="18202"/>
                  <a:pt x="1763" y="18202"/>
                </a:cubicBezTo>
                <a:cubicBezTo>
                  <a:pt x="2402" y="18202"/>
                  <a:pt x="2960" y="17825"/>
                  <a:pt x="3269" y="17268"/>
                </a:cubicBezTo>
                <a:cubicBezTo>
                  <a:pt x="3579" y="17825"/>
                  <a:pt x="4137" y="18202"/>
                  <a:pt x="4776" y="18202"/>
                </a:cubicBezTo>
                <a:cubicBezTo>
                  <a:pt x="5413" y="18202"/>
                  <a:pt x="5972" y="17831"/>
                  <a:pt x="6282" y="17274"/>
                </a:cubicBezTo>
                <a:cubicBezTo>
                  <a:pt x="6287" y="17284"/>
                  <a:pt x="6292" y="17288"/>
                  <a:pt x="6298" y="17297"/>
                </a:cubicBezTo>
                <a:cubicBezTo>
                  <a:pt x="6312" y="17322"/>
                  <a:pt x="6326" y="17349"/>
                  <a:pt x="6341" y="17373"/>
                </a:cubicBezTo>
                <a:cubicBezTo>
                  <a:pt x="6358" y="17399"/>
                  <a:pt x="6376" y="17423"/>
                  <a:pt x="6394" y="17448"/>
                </a:cubicBezTo>
                <a:cubicBezTo>
                  <a:pt x="6410" y="17471"/>
                  <a:pt x="6426" y="17496"/>
                  <a:pt x="6442" y="17518"/>
                </a:cubicBezTo>
                <a:cubicBezTo>
                  <a:pt x="6462" y="17543"/>
                  <a:pt x="6481" y="17564"/>
                  <a:pt x="6501" y="17587"/>
                </a:cubicBezTo>
                <a:cubicBezTo>
                  <a:pt x="6519" y="17608"/>
                  <a:pt x="6537" y="17631"/>
                  <a:pt x="6555" y="17651"/>
                </a:cubicBezTo>
                <a:cubicBezTo>
                  <a:pt x="6577" y="17674"/>
                  <a:pt x="6602" y="17693"/>
                  <a:pt x="6625" y="17715"/>
                </a:cubicBezTo>
                <a:cubicBezTo>
                  <a:pt x="6644" y="17733"/>
                  <a:pt x="6664" y="17755"/>
                  <a:pt x="6684" y="17773"/>
                </a:cubicBezTo>
                <a:cubicBezTo>
                  <a:pt x="6707" y="17794"/>
                  <a:pt x="6729" y="17811"/>
                  <a:pt x="6753" y="17831"/>
                </a:cubicBezTo>
                <a:cubicBezTo>
                  <a:pt x="6774" y="17847"/>
                  <a:pt x="6797" y="17868"/>
                  <a:pt x="6818" y="17883"/>
                </a:cubicBezTo>
                <a:cubicBezTo>
                  <a:pt x="6843" y="17902"/>
                  <a:pt x="6866" y="17918"/>
                  <a:pt x="6893" y="17935"/>
                </a:cubicBezTo>
                <a:cubicBezTo>
                  <a:pt x="6914" y="17949"/>
                  <a:pt x="6940" y="17963"/>
                  <a:pt x="6962" y="17976"/>
                </a:cubicBezTo>
                <a:cubicBezTo>
                  <a:pt x="6990" y="17992"/>
                  <a:pt x="7014" y="18008"/>
                  <a:pt x="7043" y="18022"/>
                </a:cubicBezTo>
                <a:cubicBezTo>
                  <a:pt x="7065" y="18034"/>
                  <a:pt x="7090" y="18047"/>
                  <a:pt x="7112" y="18057"/>
                </a:cubicBezTo>
                <a:cubicBezTo>
                  <a:pt x="7143" y="18071"/>
                  <a:pt x="7173" y="18080"/>
                  <a:pt x="7204" y="18092"/>
                </a:cubicBezTo>
                <a:cubicBezTo>
                  <a:pt x="7226" y="18101"/>
                  <a:pt x="7250" y="18107"/>
                  <a:pt x="7273" y="18115"/>
                </a:cubicBezTo>
                <a:cubicBezTo>
                  <a:pt x="7306" y="18126"/>
                  <a:pt x="7341" y="18135"/>
                  <a:pt x="7375" y="18144"/>
                </a:cubicBezTo>
                <a:cubicBezTo>
                  <a:pt x="7397" y="18150"/>
                  <a:pt x="7417" y="18156"/>
                  <a:pt x="7439" y="18161"/>
                </a:cubicBezTo>
                <a:cubicBezTo>
                  <a:pt x="7477" y="18170"/>
                  <a:pt x="7514" y="18179"/>
                  <a:pt x="7552" y="18185"/>
                </a:cubicBezTo>
                <a:cubicBezTo>
                  <a:pt x="7571" y="18187"/>
                  <a:pt x="7591" y="18188"/>
                  <a:pt x="7611" y="18190"/>
                </a:cubicBezTo>
                <a:cubicBezTo>
                  <a:pt x="7669" y="18197"/>
                  <a:pt x="7728" y="18202"/>
                  <a:pt x="7788" y="18202"/>
                </a:cubicBezTo>
                <a:cubicBezTo>
                  <a:pt x="7860" y="18202"/>
                  <a:pt x="7932" y="18194"/>
                  <a:pt x="8002" y="18185"/>
                </a:cubicBezTo>
                <a:cubicBezTo>
                  <a:pt x="8023" y="18182"/>
                  <a:pt x="8040" y="18182"/>
                  <a:pt x="8061" y="18179"/>
                </a:cubicBezTo>
                <a:cubicBezTo>
                  <a:pt x="8111" y="18170"/>
                  <a:pt x="8163" y="18157"/>
                  <a:pt x="8211" y="18144"/>
                </a:cubicBezTo>
                <a:cubicBezTo>
                  <a:pt x="8232" y="18138"/>
                  <a:pt x="8255" y="18133"/>
                  <a:pt x="8276" y="18127"/>
                </a:cubicBezTo>
                <a:cubicBezTo>
                  <a:pt x="8332" y="18109"/>
                  <a:pt x="8388" y="18086"/>
                  <a:pt x="8442" y="18063"/>
                </a:cubicBezTo>
                <a:cubicBezTo>
                  <a:pt x="8451" y="18059"/>
                  <a:pt x="8459" y="18056"/>
                  <a:pt x="8468" y="18051"/>
                </a:cubicBezTo>
                <a:cubicBezTo>
                  <a:pt x="8531" y="18023"/>
                  <a:pt x="8592" y="17989"/>
                  <a:pt x="8651" y="17953"/>
                </a:cubicBezTo>
                <a:cubicBezTo>
                  <a:pt x="8667" y="17942"/>
                  <a:pt x="8683" y="17934"/>
                  <a:pt x="8699" y="17924"/>
                </a:cubicBezTo>
                <a:cubicBezTo>
                  <a:pt x="8741" y="17896"/>
                  <a:pt x="8782" y="17868"/>
                  <a:pt x="8822" y="17837"/>
                </a:cubicBezTo>
                <a:cubicBezTo>
                  <a:pt x="8840" y="17823"/>
                  <a:pt x="8853" y="17805"/>
                  <a:pt x="8870" y="17790"/>
                </a:cubicBezTo>
                <a:cubicBezTo>
                  <a:pt x="8912" y="17755"/>
                  <a:pt x="8956" y="17719"/>
                  <a:pt x="8994" y="17680"/>
                </a:cubicBezTo>
                <a:cubicBezTo>
                  <a:pt x="9005" y="17669"/>
                  <a:pt x="9015" y="17657"/>
                  <a:pt x="9026" y="17645"/>
                </a:cubicBezTo>
                <a:cubicBezTo>
                  <a:pt x="9073" y="17594"/>
                  <a:pt x="9118" y="17540"/>
                  <a:pt x="9160" y="17483"/>
                </a:cubicBezTo>
                <a:cubicBezTo>
                  <a:pt x="9170" y="17469"/>
                  <a:pt x="9177" y="17457"/>
                  <a:pt x="9187" y="17442"/>
                </a:cubicBezTo>
                <a:cubicBezTo>
                  <a:pt x="9218" y="17398"/>
                  <a:pt x="9250" y="17351"/>
                  <a:pt x="9278" y="17303"/>
                </a:cubicBezTo>
                <a:cubicBezTo>
                  <a:pt x="9284" y="17293"/>
                  <a:pt x="9288" y="17284"/>
                  <a:pt x="9294" y="17274"/>
                </a:cubicBezTo>
                <a:cubicBezTo>
                  <a:pt x="9299" y="17284"/>
                  <a:pt x="9310" y="17293"/>
                  <a:pt x="9315" y="17303"/>
                </a:cubicBezTo>
                <a:cubicBezTo>
                  <a:pt x="9343" y="17351"/>
                  <a:pt x="9370" y="17398"/>
                  <a:pt x="9401" y="17442"/>
                </a:cubicBezTo>
                <a:cubicBezTo>
                  <a:pt x="9411" y="17457"/>
                  <a:pt x="9418" y="17469"/>
                  <a:pt x="9428" y="17483"/>
                </a:cubicBezTo>
                <a:cubicBezTo>
                  <a:pt x="9470" y="17540"/>
                  <a:pt x="9514" y="17594"/>
                  <a:pt x="9562" y="17645"/>
                </a:cubicBezTo>
                <a:cubicBezTo>
                  <a:pt x="9572" y="17657"/>
                  <a:pt x="9589" y="17669"/>
                  <a:pt x="9599" y="17680"/>
                </a:cubicBezTo>
                <a:cubicBezTo>
                  <a:pt x="9638" y="17719"/>
                  <a:pt x="9676" y="17755"/>
                  <a:pt x="9717" y="17790"/>
                </a:cubicBezTo>
                <a:cubicBezTo>
                  <a:pt x="9734" y="17805"/>
                  <a:pt x="9753" y="17823"/>
                  <a:pt x="9771" y="17837"/>
                </a:cubicBezTo>
                <a:cubicBezTo>
                  <a:pt x="9811" y="17868"/>
                  <a:pt x="9852" y="17896"/>
                  <a:pt x="9894" y="17924"/>
                </a:cubicBezTo>
                <a:cubicBezTo>
                  <a:pt x="9910" y="17934"/>
                  <a:pt x="9926" y="17942"/>
                  <a:pt x="9942" y="17953"/>
                </a:cubicBezTo>
                <a:cubicBezTo>
                  <a:pt x="10001" y="17989"/>
                  <a:pt x="10057" y="18023"/>
                  <a:pt x="10119" y="18051"/>
                </a:cubicBezTo>
                <a:cubicBezTo>
                  <a:pt x="10129" y="18055"/>
                  <a:pt x="10142" y="18059"/>
                  <a:pt x="10151" y="18063"/>
                </a:cubicBezTo>
                <a:cubicBezTo>
                  <a:pt x="10205" y="18086"/>
                  <a:pt x="10261" y="18109"/>
                  <a:pt x="10318" y="18127"/>
                </a:cubicBezTo>
                <a:cubicBezTo>
                  <a:pt x="10338" y="18133"/>
                  <a:pt x="10355" y="18138"/>
                  <a:pt x="10377" y="18144"/>
                </a:cubicBezTo>
                <a:cubicBezTo>
                  <a:pt x="10425" y="18157"/>
                  <a:pt x="10477" y="18170"/>
                  <a:pt x="10527" y="18179"/>
                </a:cubicBezTo>
                <a:cubicBezTo>
                  <a:pt x="10548" y="18182"/>
                  <a:pt x="10570" y="18182"/>
                  <a:pt x="10591" y="18185"/>
                </a:cubicBezTo>
                <a:cubicBezTo>
                  <a:pt x="10661" y="18194"/>
                  <a:pt x="10728" y="18202"/>
                  <a:pt x="10800" y="18202"/>
                </a:cubicBezTo>
                <a:cubicBezTo>
                  <a:pt x="10872" y="18202"/>
                  <a:pt x="10945" y="18194"/>
                  <a:pt x="11014" y="18185"/>
                </a:cubicBezTo>
                <a:cubicBezTo>
                  <a:pt x="11036" y="18182"/>
                  <a:pt x="11058" y="18182"/>
                  <a:pt x="11079" y="18179"/>
                </a:cubicBezTo>
                <a:cubicBezTo>
                  <a:pt x="11129" y="18170"/>
                  <a:pt x="11175" y="18157"/>
                  <a:pt x="11223" y="18144"/>
                </a:cubicBezTo>
                <a:cubicBezTo>
                  <a:pt x="11245" y="18138"/>
                  <a:pt x="11267" y="18133"/>
                  <a:pt x="11288" y="18127"/>
                </a:cubicBezTo>
                <a:cubicBezTo>
                  <a:pt x="11344" y="18109"/>
                  <a:pt x="11400" y="18086"/>
                  <a:pt x="11454" y="18063"/>
                </a:cubicBezTo>
                <a:cubicBezTo>
                  <a:pt x="11463" y="18059"/>
                  <a:pt x="11471" y="18055"/>
                  <a:pt x="11481" y="18051"/>
                </a:cubicBezTo>
                <a:cubicBezTo>
                  <a:pt x="11543" y="18023"/>
                  <a:pt x="11604" y="17989"/>
                  <a:pt x="11663" y="17953"/>
                </a:cubicBezTo>
                <a:cubicBezTo>
                  <a:pt x="11679" y="17942"/>
                  <a:pt x="11695" y="17934"/>
                  <a:pt x="11711" y="17924"/>
                </a:cubicBezTo>
                <a:cubicBezTo>
                  <a:pt x="11753" y="17896"/>
                  <a:pt x="11795" y="17868"/>
                  <a:pt x="11834" y="17837"/>
                </a:cubicBezTo>
                <a:cubicBezTo>
                  <a:pt x="11852" y="17823"/>
                  <a:pt x="11866" y="17805"/>
                  <a:pt x="11883" y="17790"/>
                </a:cubicBezTo>
                <a:cubicBezTo>
                  <a:pt x="11924" y="17755"/>
                  <a:pt x="11968" y="17719"/>
                  <a:pt x="12006" y="17680"/>
                </a:cubicBezTo>
                <a:cubicBezTo>
                  <a:pt x="12017" y="17669"/>
                  <a:pt x="12028" y="17657"/>
                  <a:pt x="12038" y="17645"/>
                </a:cubicBezTo>
                <a:cubicBezTo>
                  <a:pt x="12086" y="17594"/>
                  <a:pt x="12130" y="17540"/>
                  <a:pt x="12172" y="17483"/>
                </a:cubicBezTo>
                <a:cubicBezTo>
                  <a:pt x="12182" y="17469"/>
                  <a:pt x="12189" y="17457"/>
                  <a:pt x="12199" y="17442"/>
                </a:cubicBezTo>
                <a:cubicBezTo>
                  <a:pt x="12230" y="17398"/>
                  <a:pt x="12262" y="17351"/>
                  <a:pt x="12290" y="17303"/>
                </a:cubicBezTo>
                <a:cubicBezTo>
                  <a:pt x="12296" y="17293"/>
                  <a:pt x="12301" y="17284"/>
                  <a:pt x="12306" y="17274"/>
                </a:cubicBezTo>
                <a:cubicBezTo>
                  <a:pt x="12312" y="17284"/>
                  <a:pt x="12322" y="17293"/>
                  <a:pt x="12328" y="17303"/>
                </a:cubicBezTo>
                <a:cubicBezTo>
                  <a:pt x="12355" y="17351"/>
                  <a:pt x="12382" y="17398"/>
                  <a:pt x="12413" y="17442"/>
                </a:cubicBezTo>
                <a:cubicBezTo>
                  <a:pt x="12423" y="17457"/>
                  <a:pt x="12435" y="17469"/>
                  <a:pt x="12445" y="17483"/>
                </a:cubicBezTo>
                <a:cubicBezTo>
                  <a:pt x="12487" y="17540"/>
                  <a:pt x="12532" y="17594"/>
                  <a:pt x="12579" y="17645"/>
                </a:cubicBezTo>
                <a:cubicBezTo>
                  <a:pt x="12590" y="17657"/>
                  <a:pt x="12601" y="17669"/>
                  <a:pt x="12612" y="17680"/>
                </a:cubicBezTo>
                <a:cubicBezTo>
                  <a:pt x="12650" y="17719"/>
                  <a:pt x="12688" y="17755"/>
                  <a:pt x="12730" y="17790"/>
                </a:cubicBezTo>
                <a:cubicBezTo>
                  <a:pt x="12747" y="17805"/>
                  <a:pt x="12766" y="17823"/>
                  <a:pt x="12783" y="17837"/>
                </a:cubicBezTo>
                <a:cubicBezTo>
                  <a:pt x="12823" y="17868"/>
                  <a:pt x="12864" y="17896"/>
                  <a:pt x="12906" y="17924"/>
                </a:cubicBezTo>
                <a:cubicBezTo>
                  <a:pt x="12923" y="17934"/>
                  <a:pt x="12938" y="17942"/>
                  <a:pt x="12955" y="17953"/>
                </a:cubicBezTo>
                <a:cubicBezTo>
                  <a:pt x="13013" y="17989"/>
                  <a:pt x="13069" y="18023"/>
                  <a:pt x="13132" y="18051"/>
                </a:cubicBezTo>
                <a:cubicBezTo>
                  <a:pt x="13141" y="18055"/>
                  <a:pt x="13154" y="18059"/>
                  <a:pt x="13164" y="18063"/>
                </a:cubicBezTo>
                <a:cubicBezTo>
                  <a:pt x="13218" y="18086"/>
                  <a:pt x="13274" y="18109"/>
                  <a:pt x="13330" y="18127"/>
                </a:cubicBezTo>
                <a:cubicBezTo>
                  <a:pt x="13351" y="18133"/>
                  <a:pt x="13368" y="18138"/>
                  <a:pt x="13389" y="18144"/>
                </a:cubicBezTo>
                <a:cubicBezTo>
                  <a:pt x="13437" y="18157"/>
                  <a:pt x="13489" y="18170"/>
                  <a:pt x="13539" y="18179"/>
                </a:cubicBezTo>
                <a:cubicBezTo>
                  <a:pt x="13560" y="18182"/>
                  <a:pt x="13582" y="18182"/>
                  <a:pt x="13603" y="18185"/>
                </a:cubicBezTo>
                <a:cubicBezTo>
                  <a:pt x="13673" y="18194"/>
                  <a:pt x="13740" y="18202"/>
                  <a:pt x="13812" y="18202"/>
                </a:cubicBezTo>
                <a:cubicBezTo>
                  <a:pt x="13872" y="18202"/>
                  <a:pt x="13931" y="18197"/>
                  <a:pt x="13989" y="18190"/>
                </a:cubicBezTo>
                <a:cubicBezTo>
                  <a:pt x="14009" y="18188"/>
                  <a:pt x="14028" y="18188"/>
                  <a:pt x="14048" y="18185"/>
                </a:cubicBezTo>
                <a:cubicBezTo>
                  <a:pt x="14086" y="18179"/>
                  <a:pt x="14129" y="18170"/>
                  <a:pt x="14166" y="18161"/>
                </a:cubicBezTo>
                <a:cubicBezTo>
                  <a:pt x="14189" y="18156"/>
                  <a:pt x="14208" y="18150"/>
                  <a:pt x="14230" y="18144"/>
                </a:cubicBezTo>
                <a:cubicBezTo>
                  <a:pt x="14263" y="18135"/>
                  <a:pt x="14300" y="18126"/>
                  <a:pt x="14332" y="18115"/>
                </a:cubicBezTo>
                <a:cubicBezTo>
                  <a:pt x="14356" y="18107"/>
                  <a:pt x="14379" y="18101"/>
                  <a:pt x="14402" y="18092"/>
                </a:cubicBezTo>
                <a:cubicBezTo>
                  <a:pt x="14432" y="18080"/>
                  <a:pt x="14458" y="18070"/>
                  <a:pt x="14488" y="18057"/>
                </a:cubicBezTo>
                <a:cubicBezTo>
                  <a:pt x="14511" y="18046"/>
                  <a:pt x="14534" y="18028"/>
                  <a:pt x="14557" y="18016"/>
                </a:cubicBezTo>
                <a:cubicBezTo>
                  <a:pt x="14585" y="18002"/>
                  <a:pt x="14616" y="17992"/>
                  <a:pt x="14643" y="17976"/>
                </a:cubicBezTo>
                <a:cubicBezTo>
                  <a:pt x="14666" y="17962"/>
                  <a:pt x="14685" y="17944"/>
                  <a:pt x="14707" y="17929"/>
                </a:cubicBezTo>
                <a:cubicBezTo>
                  <a:pt x="14733" y="17913"/>
                  <a:pt x="14763" y="17901"/>
                  <a:pt x="14788" y="17883"/>
                </a:cubicBezTo>
                <a:cubicBezTo>
                  <a:pt x="14810" y="17867"/>
                  <a:pt x="14831" y="17848"/>
                  <a:pt x="14852" y="17831"/>
                </a:cubicBezTo>
                <a:cubicBezTo>
                  <a:pt x="14876" y="17812"/>
                  <a:pt x="14899" y="17793"/>
                  <a:pt x="14922" y="17773"/>
                </a:cubicBezTo>
                <a:cubicBezTo>
                  <a:pt x="14942" y="17755"/>
                  <a:pt x="14961" y="17734"/>
                  <a:pt x="14981" y="17715"/>
                </a:cubicBezTo>
                <a:cubicBezTo>
                  <a:pt x="15003" y="17694"/>
                  <a:pt x="15024" y="17674"/>
                  <a:pt x="15045" y="17651"/>
                </a:cubicBezTo>
                <a:cubicBezTo>
                  <a:pt x="15064" y="17631"/>
                  <a:pt x="15080" y="17608"/>
                  <a:pt x="15099" y="17587"/>
                </a:cubicBezTo>
                <a:cubicBezTo>
                  <a:pt x="15118" y="17564"/>
                  <a:pt x="15139" y="17542"/>
                  <a:pt x="15158" y="17518"/>
                </a:cubicBezTo>
                <a:cubicBezTo>
                  <a:pt x="15175" y="17495"/>
                  <a:pt x="15189" y="17471"/>
                  <a:pt x="15206" y="17448"/>
                </a:cubicBezTo>
                <a:cubicBezTo>
                  <a:pt x="15224" y="17423"/>
                  <a:pt x="15243" y="17399"/>
                  <a:pt x="15259" y="17373"/>
                </a:cubicBezTo>
                <a:cubicBezTo>
                  <a:pt x="15275" y="17349"/>
                  <a:pt x="15288" y="17322"/>
                  <a:pt x="15302" y="17297"/>
                </a:cubicBezTo>
                <a:cubicBezTo>
                  <a:pt x="15308" y="17288"/>
                  <a:pt x="15313" y="17284"/>
                  <a:pt x="15318" y="17274"/>
                </a:cubicBezTo>
                <a:cubicBezTo>
                  <a:pt x="15628" y="17831"/>
                  <a:pt x="16187" y="18202"/>
                  <a:pt x="16824" y="18202"/>
                </a:cubicBezTo>
                <a:cubicBezTo>
                  <a:pt x="17463" y="18202"/>
                  <a:pt x="18021" y="17825"/>
                  <a:pt x="18331" y="17268"/>
                </a:cubicBezTo>
                <a:cubicBezTo>
                  <a:pt x="18640" y="17825"/>
                  <a:pt x="19198" y="18202"/>
                  <a:pt x="19837" y="18202"/>
                </a:cubicBezTo>
                <a:cubicBezTo>
                  <a:pt x="20809" y="18202"/>
                  <a:pt x="21600" y="17335"/>
                  <a:pt x="21600" y="16271"/>
                </a:cubicBezTo>
                <a:cubicBezTo>
                  <a:pt x="21600" y="16271"/>
                  <a:pt x="21085" y="16271"/>
                  <a:pt x="21085" y="16271"/>
                </a:cubicBezTo>
                <a:cubicBezTo>
                  <a:pt x="21085" y="17028"/>
                  <a:pt x="20525" y="17645"/>
                  <a:pt x="19837" y="17645"/>
                </a:cubicBezTo>
                <a:cubicBezTo>
                  <a:pt x="19148" y="17645"/>
                  <a:pt x="18588" y="17028"/>
                  <a:pt x="18588" y="16271"/>
                </a:cubicBezTo>
                <a:lnTo>
                  <a:pt x="18073" y="16271"/>
                </a:lnTo>
                <a:cubicBezTo>
                  <a:pt x="18073" y="17028"/>
                  <a:pt x="17513" y="17645"/>
                  <a:pt x="16824" y="17645"/>
                </a:cubicBezTo>
                <a:cubicBezTo>
                  <a:pt x="16162" y="17645"/>
                  <a:pt x="15621" y="17075"/>
                  <a:pt x="15581" y="16358"/>
                </a:cubicBezTo>
                <a:cubicBezTo>
                  <a:pt x="17653" y="13316"/>
                  <a:pt x="18620" y="11016"/>
                  <a:pt x="18620" y="9121"/>
                </a:cubicBezTo>
                <a:cubicBezTo>
                  <a:pt x="18620" y="9010"/>
                  <a:pt x="18559" y="8910"/>
                  <a:pt x="18465" y="8866"/>
                </a:cubicBezTo>
                <a:cubicBezTo>
                  <a:pt x="18390" y="8831"/>
                  <a:pt x="17758" y="8540"/>
                  <a:pt x="16878" y="8165"/>
                </a:cubicBezTo>
                <a:lnTo>
                  <a:pt x="16878" y="5155"/>
                </a:lnTo>
                <a:cubicBezTo>
                  <a:pt x="16878" y="5001"/>
                  <a:pt x="16763" y="4877"/>
                  <a:pt x="16621" y="4877"/>
                </a:cubicBezTo>
                <a:lnTo>
                  <a:pt x="14386" y="4877"/>
                </a:lnTo>
                <a:lnTo>
                  <a:pt x="14386" y="3073"/>
                </a:lnTo>
                <a:cubicBezTo>
                  <a:pt x="14386" y="2920"/>
                  <a:pt x="14270" y="2795"/>
                  <a:pt x="14128" y="2795"/>
                </a:cubicBezTo>
                <a:lnTo>
                  <a:pt x="11851" y="2795"/>
                </a:lnTo>
                <a:lnTo>
                  <a:pt x="11851" y="278"/>
                </a:lnTo>
                <a:cubicBezTo>
                  <a:pt x="11851" y="125"/>
                  <a:pt x="11735" y="0"/>
                  <a:pt x="11593" y="0"/>
                </a:cubicBezTo>
                <a:lnTo>
                  <a:pt x="10044" y="0"/>
                </a:lnTo>
                <a:close/>
                <a:moveTo>
                  <a:pt x="10302" y="557"/>
                </a:moveTo>
                <a:lnTo>
                  <a:pt x="11336" y="557"/>
                </a:lnTo>
                <a:lnTo>
                  <a:pt x="11336" y="2795"/>
                </a:lnTo>
                <a:lnTo>
                  <a:pt x="10302" y="2795"/>
                </a:lnTo>
                <a:cubicBezTo>
                  <a:pt x="10302" y="2795"/>
                  <a:pt x="10302" y="557"/>
                  <a:pt x="10302" y="557"/>
                </a:cubicBezTo>
                <a:close/>
                <a:moveTo>
                  <a:pt x="7761" y="3352"/>
                </a:moveTo>
                <a:lnTo>
                  <a:pt x="10044" y="3352"/>
                </a:lnTo>
                <a:lnTo>
                  <a:pt x="11593" y="3352"/>
                </a:lnTo>
                <a:lnTo>
                  <a:pt x="13871" y="3352"/>
                </a:lnTo>
                <a:lnTo>
                  <a:pt x="13871" y="4877"/>
                </a:lnTo>
                <a:lnTo>
                  <a:pt x="7761" y="4877"/>
                </a:lnTo>
                <a:cubicBezTo>
                  <a:pt x="7761" y="4877"/>
                  <a:pt x="7761" y="3352"/>
                  <a:pt x="7761" y="3352"/>
                </a:cubicBezTo>
                <a:close/>
                <a:moveTo>
                  <a:pt x="8747" y="3897"/>
                </a:moveTo>
                <a:cubicBezTo>
                  <a:pt x="8747" y="3897"/>
                  <a:pt x="8747" y="4453"/>
                  <a:pt x="8747" y="4453"/>
                </a:cubicBezTo>
                <a:lnTo>
                  <a:pt x="9562" y="4453"/>
                </a:lnTo>
                <a:lnTo>
                  <a:pt x="9562" y="3897"/>
                </a:lnTo>
                <a:lnTo>
                  <a:pt x="8747" y="3897"/>
                </a:lnTo>
                <a:close/>
                <a:moveTo>
                  <a:pt x="10462" y="3897"/>
                </a:moveTo>
                <a:cubicBezTo>
                  <a:pt x="10462" y="3897"/>
                  <a:pt x="10462" y="4453"/>
                  <a:pt x="10462" y="4453"/>
                </a:cubicBezTo>
                <a:lnTo>
                  <a:pt x="11277" y="4453"/>
                </a:lnTo>
                <a:lnTo>
                  <a:pt x="11277" y="3897"/>
                </a:lnTo>
                <a:lnTo>
                  <a:pt x="10462" y="3897"/>
                </a:lnTo>
                <a:close/>
                <a:moveTo>
                  <a:pt x="12177" y="3897"/>
                </a:moveTo>
                <a:cubicBezTo>
                  <a:pt x="12177" y="3897"/>
                  <a:pt x="12177" y="4453"/>
                  <a:pt x="12177" y="4453"/>
                </a:cubicBezTo>
                <a:lnTo>
                  <a:pt x="12992" y="4453"/>
                </a:lnTo>
                <a:lnTo>
                  <a:pt x="12992" y="3897"/>
                </a:lnTo>
                <a:lnTo>
                  <a:pt x="12177" y="3897"/>
                </a:lnTo>
                <a:close/>
                <a:moveTo>
                  <a:pt x="5269" y="5433"/>
                </a:moveTo>
                <a:lnTo>
                  <a:pt x="7504" y="5433"/>
                </a:lnTo>
                <a:lnTo>
                  <a:pt x="14128" y="5433"/>
                </a:lnTo>
                <a:lnTo>
                  <a:pt x="16363" y="5433"/>
                </a:lnTo>
                <a:lnTo>
                  <a:pt x="16363" y="7944"/>
                </a:lnTo>
                <a:cubicBezTo>
                  <a:pt x="15552" y="7607"/>
                  <a:pt x="14603" y="7235"/>
                  <a:pt x="13689" y="6924"/>
                </a:cubicBezTo>
                <a:cubicBezTo>
                  <a:pt x="13577" y="6885"/>
                  <a:pt x="13467" y="6844"/>
                  <a:pt x="13357" y="6808"/>
                </a:cubicBezTo>
                <a:cubicBezTo>
                  <a:pt x="13319" y="6795"/>
                  <a:pt x="13282" y="6785"/>
                  <a:pt x="13244" y="6773"/>
                </a:cubicBezTo>
                <a:cubicBezTo>
                  <a:pt x="13172" y="6750"/>
                  <a:pt x="13101" y="6725"/>
                  <a:pt x="13030" y="6703"/>
                </a:cubicBezTo>
                <a:cubicBezTo>
                  <a:pt x="12981" y="6688"/>
                  <a:pt x="12933" y="6677"/>
                  <a:pt x="12885" y="6663"/>
                </a:cubicBezTo>
                <a:cubicBezTo>
                  <a:pt x="12824" y="6644"/>
                  <a:pt x="12762" y="6628"/>
                  <a:pt x="12703" y="6610"/>
                </a:cubicBezTo>
                <a:cubicBezTo>
                  <a:pt x="12651" y="6595"/>
                  <a:pt x="12598" y="6578"/>
                  <a:pt x="12547" y="6564"/>
                </a:cubicBezTo>
                <a:cubicBezTo>
                  <a:pt x="12487" y="6547"/>
                  <a:pt x="12429" y="6533"/>
                  <a:pt x="12370" y="6518"/>
                </a:cubicBezTo>
                <a:cubicBezTo>
                  <a:pt x="12286" y="6495"/>
                  <a:pt x="12205" y="6474"/>
                  <a:pt x="12124" y="6454"/>
                </a:cubicBezTo>
                <a:cubicBezTo>
                  <a:pt x="12067" y="6440"/>
                  <a:pt x="12008" y="6426"/>
                  <a:pt x="11952" y="6413"/>
                </a:cubicBezTo>
                <a:cubicBezTo>
                  <a:pt x="11905" y="6403"/>
                  <a:pt x="11859" y="6388"/>
                  <a:pt x="11813" y="6379"/>
                </a:cubicBezTo>
                <a:cubicBezTo>
                  <a:pt x="11762" y="6368"/>
                  <a:pt x="11713" y="6359"/>
                  <a:pt x="11663" y="6350"/>
                </a:cubicBezTo>
                <a:cubicBezTo>
                  <a:pt x="11620" y="6341"/>
                  <a:pt x="11576" y="6334"/>
                  <a:pt x="11534" y="6326"/>
                </a:cubicBezTo>
                <a:cubicBezTo>
                  <a:pt x="11483" y="6317"/>
                  <a:pt x="11433" y="6311"/>
                  <a:pt x="11384" y="6303"/>
                </a:cubicBezTo>
                <a:cubicBezTo>
                  <a:pt x="11347" y="6297"/>
                  <a:pt x="11308" y="6290"/>
                  <a:pt x="11272" y="6286"/>
                </a:cubicBezTo>
                <a:cubicBezTo>
                  <a:pt x="11217" y="6279"/>
                  <a:pt x="11168" y="6273"/>
                  <a:pt x="11116" y="6268"/>
                </a:cubicBezTo>
                <a:cubicBezTo>
                  <a:pt x="11088" y="6266"/>
                  <a:pt x="11058" y="6259"/>
                  <a:pt x="11030" y="6257"/>
                </a:cubicBezTo>
                <a:cubicBezTo>
                  <a:pt x="10953" y="6251"/>
                  <a:pt x="10880" y="6251"/>
                  <a:pt x="10811" y="6251"/>
                </a:cubicBezTo>
                <a:cubicBezTo>
                  <a:pt x="10741" y="6251"/>
                  <a:pt x="10668" y="6251"/>
                  <a:pt x="10591" y="6257"/>
                </a:cubicBezTo>
                <a:cubicBezTo>
                  <a:pt x="10564" y="6259"/>
                  <a:pt x="10533" y="6266"/>
                  <a:pt x="10505" y="6268"/>
                </a:cubicBezTo>
                <a:cubicBezTo>
                  <a:pt x="10454" y="6273"/>
                  <a:pt x="10404" y="6279"/>
                  <a:pt x="10350" y="6286"/>
                </a:cubicBezTo>
                <a:cubicBezTo>
                  <a:pt x="10314" y="6290"/>
                  <a:pt x="10274" y="6297"/>
                  <a:pt x="10237" y="6303"/>
                </a:cubicBezTo>
                <a:cubicBezTo>
                  <a:pt x="10188" y="6311"/>
                  <a:pt x="10139" y="6317"/>
                  <a:pt x="10087" y="6326"/>
                </a:cubicBezTo>
                <a:cubicBezTo>
                  <a:pt x="10046" y="6334"/>
                  <a:pt x="10001" y="6341"/>
                  <a:pt x="9959" y="6350"/>
                </a:cubicBezTo>
                <a:cubicBezTo>
                  <a:pt x="9909" y="6359"/>
                  <a:pt x="9860" y="6367"/>
                  <a:pt x="9808" y="6379"/>
                </a:cubicBezTo>
                <a:cubicBezTo>
                  <a:pt x="9763" y="6388"/>
                  <a:pt x="9716" y="6397"/>
                  <a:pt x="9669" y="6408"/>
                </a:cubicBezTo>
                <a:cubicBezTo>
                  <a:pt x="9614" y="6420"/>
                  <a:pt x="9560" y="6440"/>
                  <a:pt x="9503" y="6454"/>
                </a:cubicBezTo>
                <a:cubicBezTo>
                  <a:pt x="9423" y="6474"/>
                  <a:pt x="9339" y="6490"/>
                  <a:pt x="9256" y="6512"/>
                </a:cubicBezTo>
                <a:cubicBezTo>
                  <a:pt x="9196" y="6528"/>
                  <a:pt x="9136" y="6547"/>
                  <a:pt x="9074" y="6564"/>
                </a:cubicBezTo>
                <a:cubicBezTo>
                  <a:pt x="9024" y="6578"/>
                  <a:pt x="8975" y="6590"/>
                  <a:pt x="8924" y="6605"/>
                </a:cubicBezTo>
                <a:cubicBezTo>
                  <a:pt x="8863" y="6622"/>
                  <a:pt x="8804" y="6644"/>
                  <a:pt x="8742" y="6663"/>
                </a:cubicBezTo>
                <a:cubicBezTo>
                  <a:pt x="8695" y="6677"/>
                  <a:pt x="8645" y="6689"/>
                  <a:pt x="8597" y="6703"/>
                </a:cubicBezTo>
                <a:cubicBezTo>
                  <a:pt x="8524" y="6726"/>
                  <a:pt x="8456" y="6749"/>
                  <a:pt x="8383" y="6773"/>
                </a:cubicBezTo>
                <a:cubicBezTo>
                  <a:pt x="8346" y="6785"/>
                  <a:pt x="8307" y="6796"/>
                  <a:pt x="8270" y="6808"/>
                </a:cubicBezTo>
                <a:cubicBezTo>
                  <a:pt x="8162" y="6843"/>
                  <a:pt x="8053" y="6880"/>
                  <a:pt x="7943" y="6918"/>
                </a:cubicBezTo>
                <a:cubicBezTo>
                  <a:pt x="7941" y="6918"/>
                  <a:pt x="7940" y="6917"/>
                  <a:pt x="7938" y="6918"/>
                </a:cubicBezTo>
                <a:cubicBezTo>
                  <a:pt x="7027" y="7228"/>
                  <a:pt x="6079" y="7602"/>
                  <a:pt x="5269" y="7938"/>
                </a:cubicBezTo>
                <a:cubicBezTo>
                  <a:pt x="5269" y="7938"/>
                  <a:pt x="5269" y="5433"/>
                  <a:pt x="5269" y="5433"/>
                </a:cubicBezTo>
                <a:close/>
                <a:moveTo>
                  <a:pt x="10811" y="6808"/>
                </a:moveTo>
                <a:cubicBezTo>
                  <a:pt x="10868" y="6808"/>
                  <a:pt x="10927" y="6809"/>
                  <a:pt x="10993" y="6813"/>
                </a:cubicBezTo>
                <a:cubicBezTo>
                  <a:pt x="10999" y="6814"/>
                  <a:pt x="11008" y="6813"/>
                  <a:pt x="11014" y="6813"/>
                </a:cubicBezTo>
                <a:cubicBezTo>
                  <a:pt x="11683" y="6866"/>
                  <a:pt x="12759" y="7167"/>
                  <a:pt x="14161" y="7677"/>
                </a:cubicBezTo>
                <a:cubicBezTo>
                  <a:pt x="14164" y="7679"/>
                  <a:pt x="14168" y="7676"/>
                  <a:pt x="14171" y="7677"/>
                </a:cubicBezTo>
                <a:cubicBezTo>
                  <a:pt x="14289" y="7720"/>
                  <a:pt x="14414" y="7765"/>
                  <a:pt x="14536" y="7811"/>
                </a:cubicBezTo>
                <a:cubicBezTo>
                  <a:pt x="14591" y="7832"/>
                  <a:pt x="14646" y="7853"/>
                  <a:pt x="14702" y="7875"/>
                </a:cubicBezTo>
                <a:cubicBezTo>
                  <a:pt x="14765" y="7899"/>
                  <a:pt x="14830" y="7925"/>
                  <a:pt x="14895" y="7950"/>
                </a:cubicBezTo>
                <a:cubicBezTo>
                  <a:pt x="15014" y="7996"/>
                  <a:pt x="15131" y="8043"/>
                  <a:pt x="15249" y="8089"/>
                </a:cubicBezTo>
                <a:cubicBezTo>
                  <a:pt x="15284" y="8103"/>
                  <a:pt x="15320" y="8116"/>
                  <a:pt x="15356" y="8130"/>
                </a:cubicBezTo>
                <a:cubicBezTo>
                  <a:pt x="15497" y="8186"/>
                  <a:pt x="15638" y="8242"/>
                  <a:pt x="15774" y="8298"/>
                </a:cubicBezTo>
                <a:cubicBezTo>
                  <a:pt x="15807" y="8311"/>
                  <a:pt x="15837" y="8325"/>
                  <a:pt x="15870" y="8338"/>
                </a:cubicBezTo>
                <a:cubicBezTo>
                  <a:pt x="15979" y="8383"/>
                  <a:pt x="16087" y="8428"/>
                  <a:pt x="16192" y="8472"/>
                </a:cubicBezTo>
                <a:cubicBezTo>
                  <a:pt x="16263" y="8501"/>
                  <a:pt x="16329" y="8529"/>
                  <a:pt x="16401" y="8559"/>
                </a:cubicBezTo>
                <a:cubicBezTo>
                  <a:pt x="17188" y="8890"/>
                  <a:pt x="17819" y="9173"/>
                  <a:pt x="18100" y="9301"/>
                </a:cubicBezTo>
                <a:cubicBezTo>
                  <a:pt x="18015" y="11607"/>
                  <a:pt x="16365" y="14281"/>
                  <a:pt x="15115" y="16109"/>
                </a:cubicBezTo>
                <a:cubicBezTo>
                  <a:pt x="15082" y="16156"/>
                  <a:pt x="15061" y="16211"/>
                  <a:pt x="15061" y="16271"/>
                </a:cubicBezTo>
                <a:cubicBezTo>
                  <a:pt x="15061" y="17028"/>
                  <a:pt x="14501" y="17645"/>
                  <a:pt x="13812" y="17645"/>
                </a:cubicBezTo>
                <a:cubicBezTo>
                  <a:pt x="13123" y="17645"/>
                  <a:pt x="12563" y="17028"/>
                  <a:pt x="12563" y="16271"/>
                </a:cubicBezTo>
                <a:lnTo>
                  <a:pt x="12049" y="16271"/>
                </a:lnTo>
                <a:cubicBezTo>
                  <a:pt x="12049" y="17028"/>
                  <a:pt x="11489" y="17645"/>
                  <a:pt x="10800" y="17645"/>
                </a:cubicBezTo>
                <a:cubicBezTo>
                  <a:pt x="10111" y="17645"/>
                  <a:pt x="9551" y="17028"/>
                  <a:pt x="9551" y="16271"/>
                </a:cubicBezTo>
                <a:lnTo>
                  <a:pt x="9037" y="16271"/>
                </a:lnTo>
                <a:cubicBezTo>
                  <a:pt x="9037" y="17028"/>
                  <a:pt x="8477" y="17645"/>
                  <a:pt x="7788" y="17645"/>
                </a:cubicBezTo>
                <a:cubicBezTo>
                  <a:pt x="7099" y="17645"/>
                  <a:pt x="6539" y="17028"/>
                  <a:pt x="6539" y="16271"/>
                </a:cubicBezTo>
                <a:cubicBezTo>
                  <a:pt x="6539" y="16211"/>
                  <a:pt x="6524" y="16156"/>
                  <a:pt x="6491" y="16109"/>
                </a:cubicBezTo>
                <a:cubicBezTo>
                  <a:pt x="4531" y="13246"/>
                  <a:pt x="3583" y="11073"/>
                  <a:pt x="3521" y="9301"/>
                </a:cubicBezTo>
                <a:cubicBezTo>
                  <a:pt x="3800" y="9174"/>
                  <a:pt x="4421" y="8898"/>
                  <a:pt x="5199" y="8570"/>
                </a:cubicBezTo>
                <a:cubicBezTo>
                  <a:pt x="5309" y="8524"/>
                  <a:pt x="5418" y="8476"/>
                  <a:pt x="5526" y="8431"/>
                </a:cubicBezTo>
                <a:cubicBezTo>
                  <a:pt x="5594" y="8403"/>
                  <a:pt x="5666" y="8373"/>
                  <a:pt x="5735" y="8344"/>
                </a:cubicBezTo>
                <a:cubicBezTo>
                  <a:pt x="5804" y="8316"/>
                  <a:pt x="5871" y="8291"/>
                  <a:pt x="5939" y="8263"/>
                </a:cubicBezTo>
                <a:cubicBezTo>
                  <a:pt x="6038" y="8223"/>
                  <a:pt x="6137" y="8182"/>
                  <a:pt x="6239" y="8141"/>
                </a:cubicBezTo>
                <a:cubicBezTo>
                  <a:pt x="6300" y="8117"/>
                  <a:pt x="6361" y="8095"/>
                  <a:pt x="6421" y="8072"/>
                </a:cubicBezTo>
                <a:cubicBezTo>
                  <a:pt x="6509" y="8037"/>
                  <a:pt x="6600" y="8002"/>
                  <a:pt x="6689" y="7967"/>
                </a:cubicBezTo>
                <a:cubicBezTo>
                  <a:pt x="6776" y="7934"/>
                  <a:pt x="6861" y="7895"/>
                  <a:pt x="6946" y="7863"/>
                </a:cubicBezTo>
                <a:cubicBezTo>
                  <a:pt x="6990" y="7847"/>
                  <a:pt x="7032" y="7833"/>
                  <a:pt x="7075" y="7817"/>
                </a:cubicBezTo>
                <a:cubicBezTo>
                  <a:pt x="8663" y="7219"/>
                  <a:pt x="9880" y="6871"/>
                  <a:pt x="10607" y="6813"/>
                </a:cubicBezTo>
                <a:cubicBezTo>
                  <a:pt x="10613" y="6813"/>
                  <a:pt x="10623" y="6814"/>
                  <a:pt x="10628" y="6813"/>
                </a:cubicBezTo>
                <a:cubicBezTo>
                  <a:pt x="10694" y="6809"/>
                  <a:pt x="10753" y="6808"/>
                  <a:pt x="10811" y="6808"/>
                </a:cubicBezTo>
                <a:close/>
                <a:moveTo>
                  <a:pt x="3087" y="19669"/>
                </a:moveTo>
                <a:cubicBezTo>
                  <a:pt x="3087" y="20733"/>
                  <a:pt x="3878" y="21600"/>
                  <a:pt x="4851" y="21600"/>
                </a:cubicBezTo>
                <a:cubicBezTo>
                  <a:pt x="5489" y="21600"/>
                  <a:pt x="6047" y="21223"/>
                  <a:pt x="6357" y="20666"/>
                </a:cubicBezTo>
                <a:cubicBezTo>
                  <a:pt x="6666" y="21224"/>
                  <a:pt x="7225" y="21600"/>
                  <a:pt x="7863" y="21600"/>
                </a:cubicBezTo>
                <a:cubicBezTo>
                  <a:pt x="8501" y="21600"/>
                  <a:pt x="9059" y="21223"/>
                  <a:pt x="9369" y="20666"/>
                </a:cubicBezTo>
                <a:cubicBezTo>
                  <a:pt x="9679" y="21223"/>
                  <a:pt x="10237" y="21600"/>
                  <a:pt x="10875" y="21600"/>
                </a:cubicBezTo>
                <a:cubicBezTo>
                  <a:pt x="11513" y="21600"/>
                  <a:pt x="12072" y="21223"/>
                  <a:pt x="12381" y="20666"/>
                </a:cubicBezTo>
                <a:cubicBezTo>
                  <a:pt x="12691" y="21223"/>
                  <a:pt x="13249" y="21600"/>
                  <a:pt x="13887" y="21600"/>
                </a:cubicBezTo>
                <a:cubicBezTo>
                  <a:pt x="14525" y="21600"/>
                  <a:pt x="15084" y="21223"/>
                  <a:pt x="15393" y="20666"/>
                </a:cubicBezTo>
                <a:cubicBezTo>
                  <a:pt x="15703" y="21223"/>
                  <a:pt x="16261" y="21600"/>
                  <a:pt x="16899" y="21600"/>
                </a:cubicBezTo>
                <a:cubicBezTo>
                  <a:pt x="17872" y="21600"/>
                  <a:pt x="18663" y="20733"/>
                  <a:pt x="18663" y="19669"/>
                </a:cubicBezTo>
                <a:lnTo>
                  <a:pt x="18148" y="19669"/>
                </a:lnTo>
                <a:cubicBezTo>
                  <a:pt x="18148" y="20426"/>
                  <a:pt x="17588" y="21043"/>
                  <a:pt x="16899" y="21043"/>
                </a:cubicBezTo>
                <a:cubicBezTo>
                  <a:pt x="16211" y="21043"/>
                  <a:pt x="15651" y="20426"/>
                  <a:pt x="15651" y="19669"/>
                </a:cubicBezTo>
                <a:lnTo>
                  <a:pt x="15136" y="19669"/>
                </a:lnTo>
                <a:cubicBezTo>
                  <a:pt x="15136" y="20426"/>
                  <a:pt x="14576" y="21043"/>
                  <a:pt x="13887" y="21043"/>
                </a:cubicBezTo>
                <a:cubicBezTo>
                  <a:pt x="13199" y="21043"/>
                  <a:pt x="12638" y="20426"/>
                  <a:pt x="12638" y="19669"/>
                </a:cubicBezTo>
                <a:lnTo>
                  <a:pt x="12124" y="19669"/>
                </a:lnTo>
                <a:cubicBezTo>
                  <a:pt x="12124" y="20426"/>
                  <a:pt x="11564" y="21043"/>
                  <a:pt x="10875" y="21043"/>
                </a:cubicBezTo>
                <a:cubicBezTo>
                  <a:pt x="10186" y="21043"/>
                  <a:pt x="9626" y="20426"/>
                  <a:pt x="9626" y="19669"/>
                </a:cubicBezTo>
                <a:lnTo>
                  <a:pt x="9112" y="19669"/>
                </a:lnTo>
                <a:cubicBezTo>
                  <a:pt x="9112" y="20426"/>
                  <a:pt x="8552" y="21043"/>
                  <a:pt x="7863" y="21043"/>
                </a:cubicBezTo>
                <a:cubicBezTo>
                  <a:pt x="7174" y="21043"/>
                  <a:pt x="6614" y="20426"/>
                  <a:pt x="6614" y="19669"/>
                </a:cubicBezTo>
                <a:lnTo>
                  <a:pt x="6099" y="19669"/>
                </a:lnTo>
                <a:cubicBezTo>
                  <a:pt x="6099" y="20426"/>
                  <a:pt x="5539" y="21043"/>
                  <a:pt x="4851" y="21043"/>
                </a:cubicBezTo>
                <a:cubicBezTo>
                  <a:pt x="4162" y="21043"/>
                  <a:pt x="3602" y="20426"/>
                  <a:pt x="3602" y="19669"/>
                </a:cubicBezTo>
                <a:lnTo>
                  <a:pt x="3087" y="19669"/>
                </a:lnTo>
                <a:close/>
              </a:path>
            </a:pathLst>
          </a:custGeom>
          <a:solidFill>
            <a:srgbClr val="8D9E9A"/>
          </a:solidFill>
          <a:ln w="9525">
            <a:solidFill>
              <a:srgbClr val="5C7F92"/>
            </a:solidFill>
            <a:miter lim="400000"/>
          </a:ln>
        </p:spPr>
        <p:txBody>
          <a:bodyPr lIns="19049" tIns="19049" rIns="19049" bIns="19049" anchor="ctr"/>
          <a:lstStyle/>
          <a:p>
            <a:pPr defTabSz="228577">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solidFill>
                <a:srgbClr val="5C7F92"/>
              </a:solidFill>
            </a:endParaRPr>
          </a:p>
        </p:txBody>
      </p:sp>
    </p:spTree>
    <p:extLst>
      <p:ext uri="{BB962C8B-B14F-4D97-AF65-F5344CB8AC3E}">
        <p14:creationId xmlns:p14="http://schemas.microsoft.com/office/powerpoint/2010/main" val="4010028856"/>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COVER UENNA ES">
    <p:spTree>
      <p:nvGrpSpPr>
        <p:cNvPr id="1" name=""/>
        <p:cNvGrpSpPr/>
        <p:nvPr/>
      </p:nvGrpSpPr>
      <p:grpSpPr>
        <a:xfrm>
          <a:off x="0" y="0"/>
          <a:ext cx="0" cy="0"/>
          <a:chOff x="0" y="0"/>
          <a:chExt cx="0" cy="0"/>
        </a:xfrm>
      </p:grpSpPr>
      <p:pic>
        <p:nvPicPr>
          <p:cNvPr id="2" name="Imagen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4" name="Marcador de texto 12"/>
          <p:cNvSpPr>
            <a:spLocks noGrp="1"/>
          </p:cNvSpPr>
          <p:nvPr>
            <p:ph type="body" sz="quarter" idx="12" hasCustomPrompt="1"/>
          </p:nvPr>
        </p:nvSpPr>
        <p:spPr>
          <a:xfrm>
            <a:off x="1057722" y="3435059"/>
            <a:ext cx="7082866" cy="750887"/>
          </a:xfrm>
          <a:prstGeom prst="rect">
            <a:avLst/>
          </a:prstGeom>
        </p:spPr>
        <p:txBody>
          <a:bodyPr lIns="0" tIns="0" rIns="0" bIns="0" anchor="ctr">
            <a:normAutofit/>
          </a:bodyPr>
          <a:lstStyle>
            <a:lvl1pPr marL="0" indent="0">
              <a:lnSpc>
                <a:spcPct val="100000"/>
              </a:lnSpc>
              <a:spcBef>
                <a:spcPts val="0"/>
              </a:spcBef>
              <a:buNone/>
              <a:defRPr sz="2000">
                <a:solidFill>
                  <a:srgbClr val="FFFFFF"/>
                </a:solidFill>
                <a:latin typeface="Trebuchet MS" panose="020B0603020202020204" pitchFamily="34" charset="0"/>
              </a:defRPr>
            </a:lvl1pPr>
          </a:lstStyle>
          <a:p>
            <a:pPr lvl="0"/>
            <a:r>
              <a:rPr lang="es-ES"/>
              <a:t>Texto descriptivo</a:t>
            </a:r>
          </a:p>
        </p:txBody>
      </p:sp>
      <p:grpSp>
        <p:nvGrpSpPr>
          <p:cNvPr id="8" name="Group 827"/>
          <p:cNvGrpSpPr/>
          <p:nvPr userDrawn="1"/>
        </p:nvGrpSpPr>
        <p:grpSpPr>
          <a:xfrm>
            <a:off x="1057143" y="2337490"/>
            <a:ext cx="417721" cy="417721"/>
            <a:chOff x="0" y="0"/>
            <a:chExt cx="835441" cy="835441"/>
          </a:xfrm>
          <a:solidFill>
            <a:srgbClr val="899F99"/>
          </a:solidFill>
        </p:grpSpPr>
        <p:sp>
          <p:nvSpPr>
            <p:cNvPr id="9" name="Shape 825"/>
            <p:cNvSpPr/>
            <p:nvPr/>
          </p:nvSpPr>
          <p:spPr>
            <a:xfrm flipV="1">
              <a:off x="12699" y="-1"/>
              <a:ext cx="1" cy="835443"/>
            </a:xfrm>
            <a:prstGeom prst="line">
              <a:avLst/>
            </a:prstGeom>
            <a:grpFill/>
            <a:ln w="25400" cap="flat">
              <a:solidFill>
                <a:srgbClr val="5C7F92"/>
              </a:solidFill>
              <a:prstDash val="solid"/>
              <a:miter lim="400000"/>
            </a:ln>
            <a:effectLst/>
          </p:spPr>
          <p:txBody>
            <a:bodyPr wrap="square" lIns="35719" tIns="35719" rIns="35719" bIns="35719" numCol="1" anchor="ctr">
              <a:noAutofit/>
            </a:bodyPr>
            <a:lstStyle/>
            <a:p>
              <a:pPr>
                <a:defRPr sz="3200"/>
              </a:pPr>
              <a:endParaRPr sz="1600"/>
            </a:p>
          </p:txBody>
        </p:sp>
        <p:sp>
          <p:nvSpPr>
            <p:cNvPr id="10" name="Shape 826"/>
            <p:cNvSpPr/>
            <p:nvPr/>
          </p:nvSpPr>
          <p:spPr>
            <a:xfrm flipH="1" flipV="1">
              <a:off x="-1" y="12700"/>
              <a:ext cx="835443" cy="1"/>
            </a:xfrm>
            <a:prstGeom prst="line">
              <a:avLst/>
            </a:prstGeom>
            <a:grpFill/>
            <a:ln w="25400" cap="flat">
              <a:solidFill>
                <a:srgbClr val="5C7F92"/>
              </a:solidFill>
              <a:prstDash val="solid"/>
              <a:miter lim="400000"/>
            </a:ln>
            <a:effectLst/>
          </p:spPr>
          <p:txBody>
            <a:bodyPr wrap="square" lIns="35719" tIns="35719" rIns="35719" bIns="35719" numCol="1" anchor="ctr">
              <a:noAutofit/>
            </a:bodyPr>
            <a:lstStyle/>
            <a:p>
              <a:pPr>
                <a:defRPr sz="3200"/>
              </a:pPr>
              <a:endParaRPr sz="1600"/>
            </a:p>
          </p:txBody>
        </p:sp>
      </p:grpSp>
      <p:grpSp>
        <p:nvGrpSpPr>
          <p:cNvPr id="11" name="Group 830"/>
          <p:cNvGrpSpPr/>
          <p:nvPr userDrawn="1"/>
        </p:nvGrpSpPr>
        <p:grpSpPr>
          <a:xfrm>
            <a:off x="5169484" y="2781237"/>
            <a:ext cx="417721" cy="417722"/>
            <a:chOff x="0" y="0"/>
            <a:chExt cx="835441" cy="835441"/>
          </a:xfrm>
          <a:solidFill>
            <a:srgbClr val="899F99"/>
          </a:solidFill>
        </p:grpSpPr>
        <p:sp>
          <p:nvSpPr>
            <p:cNvPr id="12" name="Shape 828"/>
            <p:cNvSpPr/>
            <p:nvPr/>
          </p:nvSpPr>
          <p:spPr>
            <a:xfrm flipH="1">
              <a:off x="822740" y="0"/>
              <a:ext cx="1" cy="835442"/>
            </a:xfrm>
            <a:prstGeom prst="line">
              <a:avLst/>
            </a:prstGeom>
            <a:grpFill/>
            <a:ln w="25400" cap="flat">
              <a:solidFill>
                <a:srgbClr val="5C7F92"/>
              </a:solidFill>
              <a:prstDash val="solid"/>
              <a:miter lim="400000"/>
            </a:ln>
            <a:effectLst/>
          </p:spPr>
          <p:txBody>
            <a:bodyPr wrap="square" lIns="35719" tIns="35719" rIns="35719" bIns="35719" numCol="1" anchor="ctr">
              <a:noAutofit/>
            </a:bodyPr>
            <a:lstStyle/>
            <a:p>
              <a:pPr>
                <a:defRPr sz="3200"/>
              </a:pPr>
              <a:endParaRPr sz="1600"/>
            </a:p>
          </p:txBody>
        </p:sp>
        <p:sp>
          <p:nvSpPr>
            <p:cNvPr id="13" name="Shape 829"/>
            <p:cNvSpPr/>
            <p:nvPr/>
          </p:nvSpPr>
          <p:spPr>
            <a:xfrm>
              <a:off x="0" y="822741"/>
              <a:ext cx="835442" cy="1"/>
            </a:xfrm>
            <a:prstGeom prst="line">
              <a:avLst/>
            </a:prstGeom>
            <a:grpFill/>
            <a:ln w="25400" cap="flat">
              <a:solidFill>
                <a:srgbClr val="5C7F92"/>
              </a:solidFill>
              <a:prstDash val="solid"/>
              <a:miter lim="400000"/>
            </a:ln>
            <a:effectLst/>
          </p:spPr>
          <p:txBody>
            <a:bodyPr wrap="square" lIns="35719" tIns="35719" rIns="35719" bIns="35719" numCol="1" anchor="ctr">
              <a:noAutofit/>
            </a:bodyPr>
            <a:lstStyle/>
            <a:p>
              <a:pPr>
                <a:defRPr sz="3200"/>
              </a:pPr>
              <a:endParaRPr sz="1600"/>
            </a:p>
          </p:txBody>
        </p:sp>
      </p:grpSp>
      <p:sp>
        <p:nvSpPr>
          <p:cNvPr id="18" name="Shape 839"/>
          <p:cNvSpPr/>
          <p:nvPr userDrawn="1"/>
        </p:nvSpPr>
        <p:spPr>
          <a:xfrm flipV="1">
            <a:off x="2631388" y="5301984"/>
            <a:ext cx="0" cy="724468"/>
          </a:xfrm>
          <a:prstGeom prst="line">
            <a:avLst/>
          </a:prstGeom>
          <a:ln w="12700">
            <a:solidFill>
              <a:srgbClr val="FFFFFF"/>
            </a:solidFill>
            <a:miter lim="400000"/>
            <a:headEnd type="oval"/>
            <a:tailEnd type="oval"/>
          </a:ln>
        </p:spPr>
        <p:txBody>
          <a:bodyPr lIns="35719" tIns="35719" rIns="35719" bIns="35719" anchor="ctr"/>
          <a:lstStyle/>
          <a:p>
            <a:pPr>
              <a:defRPr sz="3200"/>
            </a:pPr>
            <a:endParaRPr sz="1600"/>
          </a:p>
        </p:txBody>
      </p:sp>
      <p:sp>
        <p:nvSpPr>
          <p:cNvPr id="21" name="CuadroTexto 20"/>
          <p:cNvSpPr txBox="1"/>
          <p:nvPr userDrawn="1"/>
        </p:nvSpPr>
        <p:spPr>
          <a:xfrm>
            <a:off x="1069845" y="2403827"/>
            <a:ext cx="4490445" cy="830997"/>
          </a:xfrm>
          <a:prstGeom prst="rect">
            <a:avLst/>
          </a:prstGeom>
          <a:noFill/>
        </p:spPr>
        <p:txBody>
          <a:bodyPr wrap="square" rtlCol="0">
            <a:spAutoFit/>
          </a:bodyPr>
          <a:lstStyle/>
          <a:p>
            <a:pPr algn="ctr">
              <a:lnSpc>
                <a:spcPct val="100000"/>
              </a:lnSpc>
              <a:spcBef>
                <a:spcPts val="0"/>
              </a:spcBef>
            </a:pPr>
            <a:r>
              <a:rPr lang="es-ES" sz="4800">
                <a:solidFill>
                  <a:schemeClr val="bg1"/>
                </a:solidFill>
              </a:rPr>
              <a:t>SENER</a:t>
            </a:r>
            <a:r>
              <a:rPr lang="es-ES" sz="4800" baseline="0">
                <a:solidFill>
                  <a:schemeClr val="bg1"/>
                </a:solidFill>
              </a:rPr>
              <a:t> MARINE</a:t>
            </a:r>
            <a:endParaRPr lang="es-ES" sz="4800">
              <a:solidFill>
                <a:schemeClr val="bg1"/>
              </a:solidFill>
            </a:endParaRPr>
          </a:p>
        </p:txBody>
      </p:sp>
      <p:sp>
        <p:nvSpPr>
          <p:cNvPr id="23" name="Shape 836"/>
          <p:cNvSpPr/>
          <p:nvPr userDrawn="1"/>
        </p:nvSpPr>
        <p:spPr>
          <a:xfrm>
            <a:off x="994044" y="5765612"/>
            <a:ext cx="1487083" cy="626133"/>
          </a:xfrm>
          <a:prstGeom prst="rect">
            <a:avLst/>
          </a:prstGeom>
          <a:ln w="12700">
            <a:miter lim="400000"/>
          </a:ln>
          <a:extLst>
            <a:ext uri="{C572A759-6A51-4108-AA02-DFA0A04FC94B}">
              <ma14:wrappingTextBoxFlag xmlns="" xmlns:ma14="http://schemas.microsoft.com/office/mac/drawingml/2011/main" val="1"/>
            </a:ext>
          </a:extLst>
        </p:spPr>
        <p:txBody>
          <a:bodyPr wrap="squar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800"/>
              <a:t>INGENIERÍA</a:t>
            </a:r>
            <a:br>
              <a:rPr lang="es-ES" sz="1800"/>
            </a:br>
            <a:r>
              <a:rPr lang="es-ES" sz="1800"/>
              <a:t>NAVAL</a:t>
            </a:r>
            <a:endParaRPr sz="1800"/>
          </a:p>
        </p:txBody>
      </p:sp>
      <p:sp>
        <p:nvSpPr>
          <p:cNvPr id="24" name="Shape 837"/>
          <p:cNvSpPr/>
          <p:nvPr userDrawn="1"/>
        </p:nvSpPr>
        <p:spPr>
          <a:xfrm>
            <a:off x="2944694" y="5760261"/>
            <a:ext cx="767839" cy="349135"/>
          </a:xfrm>
          <a:prstGeom prst="rect">
            <a:avLst/>
          </a:prstGeom>
          <a:ln w="12700">
            <a:miter lim="400000"/>
          </a:ln>
          <a:extLst>
            <a:ext uri="{C572A759-6A51-4108-AA02-DFA0A04FC94B}">
              <ma14:wrappingTextBoxFlag xmlns="" xmlns:ma14="http://schemas.microsoft.com/office/mac/drawingml/2011/main" val="1"/>
            </a:ext>
          </a:extLst>
        </p:spPr>
        <p:txBody>
          <a:bodyPr wrap="none" lIns="35719" tIns="35719" rIns="35719" bIns="35719">
            <a:spAutoFit/>
          </a:bodyPr>
          <a:lstStyle>
            <a:lvl1pPr algn="l" defTabSz="457200">
              <a:defRPr sz="2600" cap="all">
                <a:solidFill>
                  <a:srgbClr val="FFFFFF"/>
                </a:solidFill>
                <a:latin typeface="Trebuchet MS"/>
                <a:ea typeface="Trebuchet MS"/>
                <a:cs typeface="Trebuchet MS"/>
                <a:sym typeface="Trebuchet MS"/>
              </a:defRPr>
            </a:lvl1pPr>
          </a:lstStyle>
          <a:p>
            <a:pPr algn="ctr"/>
            <a:r>
              <a:rPr lang="es-ES" sz="1800"/>
              <a:t>FORAN</a:t>
            </a:r>
            <a:endParaRPr sz="1800"/>
          </a:p>
        </p:txBody>
      </p:sp>
      <p:pic>
        <p:nvPicPr>
          <p:cNvPr id="26" name="Imagen 2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428081" y="6370706"/>
            <a:ext cx="1440000" cy="299520"/>
          </a:xfrm>
          <a:prstGeom prst="rect">
            <a:avLst/>
          </a:prstGeom>
        </p:spPr>
      </p:pic>
      <p:grpSp>
        <p:nvGrpSpPr>
          <p:cNvPr id="22" name="Agrupar 1"/>
          <p:cNvGrpSpPr/>
          <p:nvPr userDrawn="1"/>
        </p:nvGrpSpPr>
        <p:grpSpPr>
          <a:xfrm>
            <a:off x="1518327" y="5277164"/>
            <a:ext cx="517233" cy="432763"/>
            <a:chOff x="190500" y="126999"/>
            <a:chExt cx="5520597" cy="4619020"/>
          </a:xfrm>
          <a:solidFill>
            <a:srgbClr val="5C7F92"/>
          </a:solidFill>
        </p:grpSpPr>
        <p:sp>
          <p:nvSpPr>
            <p:cNvPr id="27" name="Figura"/>
            <p:cNvSpPr/>
            <p:nvPr/>
          </p:nvSpPr>
          <p:spPr>
            <a:xfrm>
              <a:off x="2451100" y="1930400"/>
              <a:ext cx="1585165" cy="1024565"/>
            </a:xfrm>
            <a:custGeom>
              <a:avLst/>
              <a:gdLst/>
              <a:ahLst/>
              <a:cxnLst>
                <a:cxn ang="0">
                  <a:pos x="wd2" y="hd2"/>
                </a:cxn>
                <a:cxn ang="5400000">
                  <a:pos x="wd2" y="hd2"/>
                </a:cxn>
                <a:cxn ang="10800000">
                  <a:pos x="wd2" y="hd2"/>
                </a:cxn>
                <a:cxn ang="16200000">
                  <a:pos x="wd2" y="hd2"/>
                </a:cxn>
              </a:cxnLst>
              <a:rect l="0" t="0" r="r" b="b"/>
              <a:pathLst>
                <a:path w="21600" h="21600" extrusionOk="0">
                  <a:moveTo>
                    <a:pt x="21600" y="19620"/>
                  </a:moveTo>
                  <a:lnTo>
                    <a:pt x="0" y="0"/>
                  </a:lnTo>
                  <a:lnTo>
                    <a:pt x="0" y="1980"/>
                  </a:lnTo>
                  <a:lnTo>
                    <a:pt x="21600" y="21600"/>
                  </a:lnTo>
                  <a:cubicBezTo>
                    <a:pt x="21600" y="21600"/>
                    <a:pt x="21600" y="19620"/>
                    <a:pt x="21600" y="19620"/>
                  </a:cubicBezTo>
                  <a:close/>
                </a:path>
              </a:pathLst>
            </a:custGeom>
            <a:grpFill/>
            <a:ln w="3175">
              <a:solidFill>
                <a:srgbClr val="5C7F92"/>
              </a:solidFill>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p>
          </p:txBody>
        </p:sp>
        <p:sp>
          <p:nvSpPr>
            <p:cNvPr id="28" name="Figura"/>
            <p:cNvSpPr/>
            <p:nvPr/>
          </p:nvSpPr>
          <p:spPr>
            <a:xfrm>
              <a:off x="2451100" y="126999"/>
              <a:ext cx="3259997" cy="3578829"/>
            </a:xfrm>
            <a:custGeom>
              <a:avLst/>
              <a:gdLst/>
              <a:ahLst/>
              <a:cxnLst>
                <a:cxn ang="0">
                  <a:pos x="wd2" y="hd2"/>
                </a:cxn>
                <a:cxn ang="5400000">
                  <a:pos x="wd2" y="hd2"/>
                </a:cxn>
                <a:cxn ang="10800000">
                  <a:pos x="wd2" y="hd2"/>
                </a:cxn>
                <a:cxn ang="16200000">
                  <a:pos x="wd2" y="hd2"/>
                </a:cxn>
              </a:cxnLst>
              <a:rect l="0" t="0" r="r" b="b"/>
              <a:pathLst>
                <a:path w="21588" h="21600" extrusionOk="0">
                  <a:moveTo>
                    <a:pt x="20794" y="11699"/>
                  </a:moveTo>
                  <a:cubicBezTo>
                    <a:pt x="20542" y="12308"/>
                    <a:pt x="20074" y="12806"/>
                    <a:pt x="19443" y="13138"/>
                  </a:cubicBezTo>
                  <a:lnTo>
                    <a:pt x="10497" y="17845"/>
                  </a:lnTo>
                  <a:lnTo>
                    <a:pt x="10497" y="17845"/>
                  </a:lnTo>
                  <a:lnTo>
                    <a:pt x="532" y="12352"/>
                  </a:lnTo>
                  <a:lnTo>
                    <a:pt x="532" y="11156"/>
                  </a:lnTo>
                  <a:lnTo>
                    <a:pt x="4970" y="8821"/>
                  </a:lnTo>
                  <a:lnTo>
                    <a:pt x="4970" y="9444"/>
                  </a:lnTo>
                  <a:lnTo>
                    <a:pt x="920" y="11576"/>
                  </a:lnTo>
                  <a:cubicBezTo>
                    <a:pt x="1057" y="11657"/>
                    <a:pt x="1238" y="11763"/>
                    <a:pt x="1429" y="11874"/>
                  </a:cubicBezTo>
                  <a:lnTo>
                    <a:pt x="4971" y="10011"/>
                  </a:lnTo>
                  <a:lnTo>
                    <a:pt x="4971" y="10198"/>
                  </a:lnTo>
                  <a:cubicBezTo>
                    <a:pt x="4971" y="10286"/>
                    <a:pt x="5022" y="10367"/>
                    <a:pt x="5105" y="10411"/>
                  </a:cubicBezTo>
                  <a:lnTo>
                    <a:pt x="13006" y="14569"/>
                  </a:lnTo>
                  <a:cubicBezTo>
                    <a:pt x="13048" y="14591"/>
                    <a:pt x="13094" y="14602"/>
                    <a:pt x="13140" y="14602"/>
                  </a:cubicBezTo>
                  <a:cubicBezTo>
                    <a:pt x="13187" y="14602"/>
                    <a:pt x="13233" y="14591"/>
                    <a:pt x="13275" y="14569"/>
                  </a:cubicBezTo>
                  <a:lnTo>
                    <a:pt x="18960" y="11577"/>
                  </a:lnTo>
                  <a:cubicBezTo>
                    <a:pt x="19044" y="11534"/>
                    <a:pt x="19095" y="11452"/>
                    <a:pt x="19095" y="11365"/>
                  </a:cubicBezTo>
                  <a:lnTo>
                    <a:pt x="19095" y="7903"/>
                  </a:lnTo>
                  <a:cubicBezTo>
                    <a:pt x="19207" y="7957"/>
                    <a:pt x="19317" y="8013"/>
                    <a:pt x="19426" y="8070"/>
                  </a:cubicBezTo>
                  <a:cubicBezTo>
                    <a:pt x="20217" y="8486"/>
                    <a:pt x="20745" y="9158"/>
                    <a:pt x="20919" y="9965"/>
                  </a:cubicBezTo>
                  <a:cubicBezTo>
                    <a:pt x="20731" y="10719"/>
                    <a:pt x="20208" y="11377"/>
                    <a:pt x="19443" y="11779"/>
                  </a:cubicBezTo>
                  <a:lnTo>
                    <a:pt x="10497" y="16487"/>
                  </a:lnTo>
                  <a:lnTo>
                    <a:pt x="10497" y="17053"/>
                  </a:lnTo>
                  <a:lnTo>
                    <a:pt x="19712" y="12204"/>
                  </a:lnTo>
                  <a:cubicBezTo>
                    <a:pt x="20216" y="11939"/>
                    <a:pt x="20630" y="11579"/>
                    <a:pt x="20936" y="11159"/>
                  </a:cubicBezTo>
                  <a:cubicBezTo>
                    <a:pt x="20897" y="11379"/>
                    <a:pt x="20849" y="11568"/>
                    <a:pt x="20794" y="11699"/>
                  </a:cubicBezTo>
                  <a:close/>
                  <a:moveTo>
                    <a:pt x="9507" y="9943"/>
                  </a:moveTo>
                  <a:lnTo>
                    <a:pt x="9507" y="7341"/>
                  </a:lnTo>
                  <a:lnTo>
                    <a:pt x="12635" y="8988"/>
                  </a:lnTo>
                  <a:cubicBezTo>
                    <a:pt x="12676" y="9009"/>
                    <a:pt x="12723" y="9021"/>
                    <a:pt x="12770" y="9021"/>
                  </a:cubicBezTo>
                  <a:cubicBezTo>
                    <a:pt x="12803" y="9021"/>
                    <a:pt x="12835" y="9015"/>
                    <a:pt x="12867" y="9004"/>
                  </a:cubicBezTo>
                  <a:lnTo>
                    <a:pt x="12871" y="9002"/>
                  </a:lnTo>
                  <a:lnTo>
                    <a:pt x="12871" y="11713"/>
                  </a:lnTo>
                  <a:cubicBezTo>
                    <a:pt x="12871" y="11713"/>
                    <a:pt x="9507" y="9943"/>
                    <a:pt x="9507" y="9943"/>
                  </a:cubicBezTo>
                  <a:close/>
                  <a:moveTo>
                    <a:pt x="5509" y="7838"/>
                  </a:moveTo>
                  <a:lnTo>
                    <a:pt x="5509" y="5237"/>
                  </a:lnTo>
                  <a:lnTo>
                    <a:pt x="8969" y="7058"/>
                  </a:lnTo>
                  <a:lnTo>
                    <a:pt x="8969" y="9660"/>
                  </a:lnTo>
                  <a:cubicBezTo>
                    <a:pt x="8969" y="9660"/>
                    <a:pt x="5509" y="7838"/>
                    <a:pt x="5509" y="7838"/>
                  </a:cubicBezTo>
                  <a:close/>
                  <a:moveTo>
                    <a:pt x="12871" y="12280"/>
                  </a:moveTo>
                  <a:lnTo>
                    <a:pt x="12871" y="13932"/>
                  </a:lnTo>
                  <a:lnTo>
                    <a:pt x="5509" y="10057"/>
                  </a:lnTo>
                  <a:lnTo>
                    <a:pt x="5509" y="8405"/>
                  </a:lnTo>
                  <a:cubicBezTo>
                    <a:pt x="5509" y="8405"/>
                    <a:pt x="12871" y="12280"/>
                    <a:pt x="12871" y="12280"/>
                  </a:cubicBezTo>
                  <a:close/>
                  <a:moveTo>
                    <a:pt x="14553" y="8408"/>
                  </a:moveTo>
                  <a:lnTo>
                    <a:pt x="14553" y="13330"/>
                  </a:lnTo>
                  <a:lnTo>
                    <a:pt x="13409" y="13932"/>
                  </a:lnTo>
                  <a:lnTo>
                    <a:pt x="13409" y="8812"/>
                  </a:lnTo>
                  <a:cubicBezTo>
                    <a:pt x="13409" y="8812"/>
                    <a:pt x="14553" y="8408"/>
                    <a:pt x="14553" y="8408"/>
                  </a:cubicBezTo>
                  <a:close/>
                  <a:moveTo>
                    <a:pt x="16773" y="7624"/>
                  </a:moveTo>
                  <a:lnTo>
                    <a:pt x="16773" y="12161"/>
                  </a:lnTo>
                  <a:lnTo>
                    <a:pt x="15091" y="13047"/>
                  </a:lnTo>
                  <a:lnTo>
                    <a:pt x="15091" y="8218"/>
                  </a:lnTo>
                  <a:cubicBezTo>
                    <a:pt x="15091" y="8218"/>
                    <a:pt x="16773" y="7624"/>
                    <a:pt x="16773" y="7624"/>
                  </a:cubicBezTo>
                  <a:close/>
                  <a:moveTo>
                    <a:pt x="18557" y="6994"/>
                  </a:moveTo>
                  <a:lnTo>
                    <a:pt x="18557" y="11223"/>
                  </a:lnTo>
                  <a:lnTo>
                    <a:pt x="17312" y="11878"/>
                  </a:lnTo>
                  <a:lnTo>
                    <a:pt x="17312" y="7434"/>
                  </a:lnTo>
                  <a:cubicBezTo>
                    <a:pt x="17312" y="7434"/>
                    <a:pt x="18557" y="6994"/>
                    <a:pt x="18557" y="6994"/>
                  </a:cubicBezTo>
                  <a:close/>
                  <a:moveTo>
                    <a:pt x="3261" y="3488"/>
                  </a:moveTo>
                  <a:lnTo>
                    <a:pt x="9716" y="1207"/>
                  </a:lnTo>
                  <a:lnTo>
                    <a:pt x="11735" y="2270"/>
                  </a:lnTo>
                  <a:lnTo>
                    <a:pt x="11735" y="5891"/>
                  </a:lnTo>
                  <a:cubicBezTo>
                    <a:pt x="11735" y="6456"/>
                    <a:pt x="12515" y="6882"/>
                    <a:pt x="13549" y="6882"/>
                  </a:cubicBezTo>
                  <a:cubicBezTo>
                    <a:pt x="14583" y="6882"/>
                    <a:pt x="15363" y="6456"/>
                    <a:pt x="15363" y="5891"/>
                  </a:cubicBezTo>
                  <a:lnTo>
                    <a:pt x="15363" y="4179"/>
                  </a:lnTo>
                  <a:lnTo>
                    <a:pt x="19247" y="6224"/>
                  </a:lnTo>
                  <a:lnTo>
                    <a:pt x="12793" y="8504"/>
                  </a:lnTo>
                  <a:cubicBezTo>
                    <a:pt x="12793" y="8504"/>
                    <a:pt x="3261" y="3488"/>
                    <a:pt x="3261" y="3488"/>
                  </a:cubicBezTo>
                  <a:close/>
                  <a:moveTo>
                    <a:pt x="12273" y="2986"/>
                  </a:moveTo>
                  <a:cubicBezTo>
                    <a:pt x="12596" y="3157"/>
                    <a:pt x="13042" y="3260"/>
                    <a:pt x="13549" y="3260"/>
                  </a:cubicBezTo>
                  <a:cubicBezTo>
                    <a:pt x="14057" y="3260"/>
                    <a:pt x="14502" y="3157"/>
                    <a:pt x="14825" y="2986"/>
                  </a:cubicBezTo>
                  <a:lnTo>
                    <a:pt x="14825" y="5891"/>
                  </a:lnTo>
                  <a:cubicBezTo>
                    <a:pt x="14825" y="6095"/>
                    <a:pt x="14328" y="6392"/>
                    <a:pt x="13549" y="6392"/>
                  </a:cubicBezTo>
                  <a:cubicBezTo>
                    <a:pt x="12770" y="6392"/>
                    <a:pt x="12273" y="6095"/>
                    <a:pt x="12273" y="5891"/>
                  </a:cubicBezTo>
                  <a:cubicBezTo>
                    <a:pt x="12273" y="5891"/>
                    <a:pt x="12273" y="2986"/>
                    <a:pt x="12273" y="2986"/>
                  </a:cubicBezTo>
                  <a:close/>
                  <a:moveTo>
                    <a:pt x="12273" y="1708"/>
                  </a:moveTo>
                  <a:cubicBezTo>
                    <a:pt x="12596" y="1879"/>
                    <a:pt x="13042" y="1982"/>
                    <a:pt x="13549" y="1982"/>
                  </a:cubicBezTo>
                  <a:cubicBezTo>
                    <a:pt x="14057" y="1982"/>
                    <a:pt x="14502" y="1879"/>
                    <a:pt x="14825" y="1708"/>
                  </a:cubicBezTo>
                  <a:lnTo>
                    <a:pt x="14825" y="2269"/>
                  </a:lnTo>
                  <a:cubicBezTo>
                    <a:pt x="14825" y="2473"/>
                    <a:pt x="14328" y="2769"/>
                    <a:pt x="13549" y="2769"/>
                  </a:cubicBezTo>
                  <a:cubicBezTo>
                    <a:pt x="12770" y="2769"/>
                    <a:pt x="12273" y="2473"/>
                    <a:pt x="12273" y="2269"/>
                  </a:cubicBezTo>
                  <a:cubicBezTo>
                    <a:pt x="12273" y="2269"/>
                    <a:pt x="12273" y="1708"/>
                    <a:pt x="12273" y="1708"/>
                  </a:cubicBezTo>
                  <a:close/>
                  <a:moveTo>
                    <a:pt x="13549" y="490"/>
                  </a:moveTo>
                  <a:cubicBezTo>
                    <a:pt x="14328" y="490"/>
                    <a:pt x="14825" y="787"/>
                    <a:pt x="14825" y="991"/>
                  </a:cubicBezTo>
                  <a:cubicBezTo>
                    <a:pt x="14825" y="1195"/>
                    <a:pt x="14328" y="1491"/>
                    <a:pt x="13549" y="1491"/>
                  </a:cubicBezTo>
                  <a:cubicBezTo>
                    <a:pt x="12770" y="1491"/>
                    <a:pt x="12273" y="1195"/>
                    <a:pt x="12273" y="991"/>
                  </a:cubicBezTo>
                  <a:cubicBezTo>
                    <a:pt x="12273" y="787"/>
                    <a:pt x="12770" y="490"/>
                    <a:pt x="13549" y="490"/>
                  </a:cubicBezTo>
                  <a:close/>
                  <a:moveTo>
                    <a:pt x="20919" y="8688"/>
                  </a:moveTo>
                  <a:cubicBezTo>
                    <a:pt x="20613" y="8266"/>
                    <a:pt x="20200" y="7911"/>
                    <a:pt x="19695" y="7645"/>
                  </a:cubicBezTo>
                  <a:cubicBezTo>
                    <a:pt x="19500" y="7543"/>
                    <a:pt x="19299" y="7444"/>
                    <a:pt x="19095" y="7351"/>
                  </a:cubicBezTo>
                  <a:lnTo>
                    <a:pt x="19095" y="6804"/>
                  </a:lnTo>
                  <a:lnTo>
                    <a:pt x="19223" y="6758"/>
                  </a:lnTo>
                  <a:cubicBezTo>
                    <a:pt x="19300" y="6796"/>
                    <a:pt x="19373" y="6834"/>
                    <a:pt x="19443" y="6871"/>
                  </a:cubicBezTo>
                  <a:cubicBezTo>
                    <a:pt x="20210" y="7274"/>
                    <a:pt x="20731" y="7923"/>
                    <a:pt x="20919" y="8688"/>
                  </a:cubicBezTo>
                  <a:close/>
                  <a:moveTo>
                    <a:pt x="21587" y="9709"/>
                  </a:moveTo>
                  <a:cubicBezTo>
                    <a:pt x="21583" y="9449"/>
                    <a:pt x="21509" y="8916"/>
                    <a:pt x="21499" y="8850"/>
                  </a:cubicBezTo>
                  <a:cubicBezTo>
                    <a:pt x="21351" y="7888"/>
                    <a:pt x="20767" y="7058"/>
                    <a:pt x="19864" y="6531"/>
                  </a:cubicBezTo>
                  <a:lnTo>
                    <a:pt x="19966" y="6496"/>
                  </a:lnTo>
                  <a:cubicBezTo>
                    <a:pt x="20062" y="6462"/>
                    <a:pt x="20129" y="6380"/>
                    <a:pt x="20137" y="6286"/>
                  </a:cubicBezTo>
                  <a:cubicBezTo>
                    <a:pt x="20145" y="6192"/>
                    <a:pt x="20093" y="6102"/>
                    <a:pt x="20003" y="6055"/>
                  </a:cubicBezTo>
                  <a:lnTo>
                    <a:pt x="15363" y="3613"/>
                  </a:lnTo>
                  <a:lnTo>
                    <a:pt x="15363" y="991"/>
                  </a:lnTo>
                  <a:cubicBezTo>
                    <a:pt x="15363" y="426"/>
                    <a:pt x="14583" y="0"/>
                    <a:pt x="13549" y="0"/>
                  </a:cubicBezTo>
                  <a:cubicBezTo>
                    <a:pt x="12514" y="0"/>
                    <a:pt x="11735" y="426"/>
                    <a:pt x="11735" y="991"/>
                  </a:cubicBezTo>
                  <a:lnTo>
                    <a:pt x="11735" y="1703"/>
                  </a:lnTo>
                  <a:lnTo>
                    <a:pt x="9873" y="724"/>
                  </a:lnTo>
                  <a:cubicBezTo>
                    <a:pt x="9802" y="687"/>
                    <a:pt x="9717" y="681"/>
                    <a:pt x="9641" y="707"/>
                  </a:cubicBezTo>
                  <a:lnTo>
                    <a:pt x="2542" y="3215"/>
                  </a:lnTo>
                  <a:cubicBezTo>
                    <a:pt x="2446" y="3250"/>
                    <a:pt x="2379" y="3331"/>
                    <a:pt x="2371" y="3425"/>
                  </a:cubicBezTo>
                  <a:cubicBezTo>
                    <a:pt x="2363" y="3519"/>
                    <a:pt x="2415" y="3609"/>
                    <a:pt x="2505" y="3657"/>
                  </a:cubicBezTo>
                  <a:lnTo>
                    <a:pt x="4970" y="4954"/>
                  </a:lnTo>
                  <a:lnTo>
                    <a:pt x="4970" y="8255"/>
                  </a:lnTo>
                  <a:lnTo>
                    <a:pt x="0" y="10870"/>
                  </a:lnTo>
                  <a:lnTo>
                    <a:pt x="0" y="12609"/>
                  </a:lnTo>
                  <a:lnTo>
                    <a:pt x="0" y="12626"/>
                  </a:lnTo>
                  <a:lnTo>
                    <a:pt x="10497" y="18412"/>
                  </a:lnTo>
                  <a:lnTo>
                    <a:pt x="19712" y="13563"/>
                  </a:lnTo>
                  <a:cubicBezTo>
                    <a:pt x="19996" y="13413"/>
                    <a:pt x="20253" y="13234"/>
                    <a:pt x="20477" y="13030"/>
                  </a:cubicBezTo>
                  <a:cubicBezTo>
                    <a:pt x="20009" y="15029"/>
                    <a:pt x="18640" y="16749"/>
                    <a:pt x="16690" y="17775"/>
                  </a:cubicBezTo>
                  <a:lnTo>
                    <a:pt x="10241" y="20952"/>
                  </a:lnTo>
                  <a:lnTo>
                    <a:pt x="10004" y="21600"/>
                  </a:lnTo>
                  <a:lnTo>
                    <a:pt x="16959" y="18200"/>
                  </a:lnTo>
                  <a:cubicBezTo>
                    <a:pt x="19121" y="17062"/>
                    <a:pt x="20615" y="15125"/>
                    <a:pt x="21057" y="12886"/>
                  </a:cubicBezTo>
                  <a:cubicBezTo>
                    <a:pt x="21057" y="12886"/>
                    <a:pt x="21275" y="11927"/>
                    <a:pt x="21298" y="11873"/>
                  </a:cubicBezTo>
                  <a:cubicBezTo>
                    <a:pt x="21484" y="11425"/>
                    <a:pt x="21600" y="10449"/>
                    <a:pt x="21587" y="9709"/>
                  </a:cubicBezTo>
                  <a:close/>
                </a:path>
              </a:pathLst>
            </a:custGeom>
            <a:grpFill/>
            <a:ln w="3175">
              <a:solidFill>
                <a:srgbClr val="5C7F92"/>
              </a:solidFill>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p>
          </p:txBody>
        </p:sp>
        <p:sp>
          <p:nvSpPr>
            <p:cNvPr id="29" name="Figura"/>
            <p:cNvSpPr/>
            <p:nvPr/>
          </p:nvSpPr>
          <p:spPr>
            <a:xfrm>
              <a:off x="3949700" y="2870200"/>
              <a:ext cx="90488" cy="451040"/>
            </a:xfrm>
            <a:custGeom>
              <a:avLst/>
              <a:gdLst/>
              <a:ahLst/>
              <a:cxnLst>
                <a:cxn ang="0">
                  <a:pos x="wd2" y="hd2"/>
                </a:cxn>
                <a:cxn ang="5400000">
                  <a:pos x="wd2" y="hd2"/>
                </a:cxn>
                <a:cxn ang="10800000">
                  <a:pos x="wd2" y="hd2"/>
                </a:cxn>
                <a:cxn ang="16200000">
                  <a:pos x="wd2" y="hd2"/>
                </a:cxn>
              </a:cxnLst>
              <a:rect l="0" t="0" r="r" b="b"/>
              <a:pathLst>
                <a:path w="21600" h="21600" extrusionOk="0">
                  <a:moveTo>
                    <a:pt x="0" y="18512"/>
                  </a:moveTo>
                  <a:lnTo>
                    <a:pt x="21600" y="21600"/>
                  </a:lnTo>
                  <a:lnTo>
                    <a:pt x="21600" y="0"/>
                  </a:lnTo>
                  <a:lnTo>
                    <a:pt x="0" y="0"/>
                  </a:lnTo>
                  <a:cubicBezTo>
                    <a:pt x="0" y="0"/>
                    <a:pt x="0" y="18512"/>
                    <a:pt x="0" y="18512"/>
                  </a:cubicBezTo>
                  <a:close/>
                </a:path>
              </a:pathLst>
            </a:custGeom>
            <a:grpFill/>
            <a:ln w="3175">
              <a:solidFill>
                <a:srgbClr val="5C7F92"/>
              </a:solidFill>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p>
          </p:txBody>
        </p:sp>
        <p:sp>
          <p:nvSpPr>
            <p:cNvPr id="30" name="Figura"/>
            <p:cNvSpPr/>
            <p:nvPr/>
          </p:nvSpPr>
          <p:spPr>
            <a:xfrm>
              <a:off x="2451099" y="2184399"/>
              <a:ext cx="1588102" cy="1525891"/>
            </a:xfrm>
            <a:custGeom>
              <a:avLst/>
              <a:gdLst/>
              <a:ahLst/>
              <a:cxnLst>
                <a:cxn ang="0">
                  <a:pos x="wd2" y="hd2"/>
                </a:cxn>
                <a:cxn ang="5400000">
                  <a:pos x="wd2" y="hd2"/>
                </a:cxn>
                <a:cxn ang="10800000">
                  <a:pos x="wd2" y="hd2"/>
                </a:cxn>
                <a:cxn ang="16200000">
                  <a:pos x="wd2" y="hd2"/>
                </a:cxn>
              </a:cxnLst>
              <a:rect l="0" t="0" r="r" b="b"/>
              <a:pathLst>
                <a:path w="21089" h="19053" extrusionOk="0">
                  <a:moveTo>
                    <a:pt x="19830" y="13265"/>
                  </a:moveTo>
                  <a:cubicBezTo>
                    <a:pt x="19830" y="15247"/>
                    <a:pt x="20535" y="17685"/>
                    <a:pt x="18485" y="17247"/>
                  </a:cubicBezTo>
                  <a:cubicBezTo>
                    <a:pt x="15360" y="15506"/>
                    <a:pt x="5729" y="9527"/>
                    <a:pt x="3745" y="8295"/>
                  </a:cubicBezTo>
                  <a:cubicBezTo>
                    <a:pt x="1339" y="6802"/>
                    <a:pt x="1068" y="5653"/>
                    <a:pt x="1068" y="2085"/>
                  </a:cubicBezTo>
                  <a:cubicBezTo>
                    <a:pt x="1068" y="658"/>
                    <a:pt x="1068" y="420"/>
                    <a:pt x="1068" y="420"/>
                  </a:cubicBezTo>
                  <a:lnTo>
                    <a:pt x="0" y="420"/>
                  </a:lnTo>
                  <a:cubicBezTo>
                    <a:pt x="0" y="420"/>
                    <a:pt x="0" y="-1298"/>
                    <a:pt x="0" y="2217"/>
                  </a:cubicBezTo>
                  <a:cubicBezTo>
                    <a:pt x="0" y="5732"/>
                    <a:pt x="539" y="7543"/>
                    <a:pt x="2192" y="8567"/>
                  </a:cubicBezTo>
                  <a:cubicBezTo>
                    <a:pt x="4077" y="9735"/>
                    <a:pt x="13395" y="15789"/>
                    <a:pt x="18565" y="18657"/>
                  </a:cubicBezTo>
                  <a:cubicBezTo>
                    <a:pt x="21600" y="20302"/>
                    <a:pt x="21050" y="16441"/>
                    <a:pt x="21050" y="14199"/>
                  </a:cubicBezTo>
                  <a:cubicBezTo>
                    <a:pt x="21050" y="11957"/>
                    <a:pt x="19830" y="11679"/>
                    <a:pt x="19830" y="13265"/>
                  </a:cubicBezTo>
                  <a:close/>
                </a:path>
              </a:pathLst>
            </a:custGeom>
            <a:grpFill/>
            <a:ln w="3175">
              <a:solidFill>
                <a:srgbClr val="5C7F92"/>
              </a:solidFill>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p>
          </p:txBody>
        </p:sp>
        <p:sp>
          <p:nvSpPr>
            <p:cNvPr id="31" name="Figura"/>
            <p:cNvSpPr/>
            <p:nvPr/>
          </p:nvSpPr>
          <p:spPr>
            <a:xfrm>
              <a:off x="190500" y="2374900"/>
              <a:ext cx="3052099" cy="2371119"/>
            </a:xfrm>
            <a:custGeom>
              <a:avLst/>
              <a:gdLst/>
              <a:ahLst/>
              <a:cxnLst>
                <a:cxn ang="0">
                  <a:pos x="wd2" y="hd2"/>
                </a:cxn>
                <a:cxn ang="5400000">
                  <a:pos x="wd2" y="hd2"/>
                </a:cxn>
                <a:cxn ang="10800000">
                  <a:pos x="wd2" y="hd2"/>
                </a:cxn>
                <a:cxn ang="16200000">
                  <a:pos x="wd2" y="hd2"/>
                </a:cxn>
              </a:cxnLst>
              <a:rect l="0" t="0" r="r" b="b"/>
              <a:pathLst>
                <a:path w="21595" h="21600" extrusionOk="0">
                  <a:moveTo>
                    <a:pt x="21086" y="15719"/>
                  </a:moveTo>
                  <a:lnTo>
                    <a:pt x="16865" y="18856"/>
                  </a:lnTo>
                  <a:cubicBezTo>
                    <a:pt x="14985" y="20254"/>
                    <a:pt x="12844" y="20944"/>
                    <a:pt x="10673" y="20852"/>
                  </a:cubicBezTo>
                  <a:cubicBezTo>
                    <a:pt x="8610" y="20764"/>
                    <a:pt x="6610" y="19971"/>
                    <a:pt x="4867" y="18557"/>
                  </a:cubicBezTo>
                  <a:cubicBezTo>
                    <a:pt x="5890" y="18907"/>
                    <a:pt x="6940" y="19083"/>
                    <a:pt x="7991" y="19083"/>
                  </a:cubicBezTo>
                  <a:cubicBezTo>
                    <a:pt x="9437" y="19083"/>
                    <a:pt x="10883" y="18750"/>
                    <a:pt x="12254" y="18087"/>
                  </a:cubicBezTo>
                  <a:cubicBezTo>
                    <a:pt x="12397" y="18898"/>
                    <a:pt x="12756" y="19431"/>
                    <a:pt x="13195" y="19431"/>
                  </a:cubicBezTo>
                  <a:cubicBezTo>
                    <a:pt x="13770" y="19431"/>
                    <a:pt x="14203" y="18518"/>
                    <a:pt x="14203" y="17308"/>
                  </a:cubicBezTo>
                  <a:cubicBezTo>
                    <a:pt x="14203" y="17167"/>
                    <a:pt x="14196" y="17028"/>
                    <a:pt x="14184" y="16892"/>
                  </a:cubicBezTo>
                  <a:lnTo>
                    <a:pt x="21086" y="11762"/>
                  </a:lnTo>
                  <a:lnTo>
                    <a:pt x="21086" y="15719"/>
                  </a:lnTo>
                  <a:close/>
                  <a:moveTo>
                    <a:pt x="13628" y="17308"/>
                  </a:moveTo>
                  <a:cubicBezTo>
                    <a:pt x="13628" y="18139"/>
                    <a:pt x="13368" y="18691"/>
                    <a:pt x="13195" y="18691"/>
                  </a:cubicBezTo>
                  <a:cubicBezTo>
                    <a:pt x="13066" y="18691"/>
                    <a:pt x="12872" y="18359"/>
                    <a:pt x="12795" y="17803"/>
                  </a:cubicBezTo>
                  <a:cubicBezTo>
                    <a:pt x="12936" y="17725"/>
                    <a:pt x="13076" y="17643"/>
                    <a:pt x="13214" y="17558"/>
                  </a:cubicBezTo>
                  <a:cubicBezTo>
                    <a:pt x="13353" y="17473"/>
                    <a:pt x="13491" y="17384"/>
                    <a:pt x="13628" y="17291"/>
                  </a:cubicBezTo>
                  <a:cubicBezTo>
                    <a:pt x="13628" y="17297"/>
                    <a:pt x="13628" y="17302"/>
                    <a:pt x="13628" y="17308"/>
                  </a:cubicBezTo>
                  <a:close/>
                  <a:moveTo>
                    <a:pt x="2239" y="16364"/>
                  </a:moveTo>
                  <a:cubicBezTo>
                    <a:pt x="1353" y="15706"/>
                    <a:pt x="773" y="14602"/>
                    <a:pt x="620" y="13333"/>
                  </a:cubicBezTo>
                  <a:cubicBezTo>
                    <a:pt x="949" y="13988"/>
                    <a:pt x="1400" y="14545"/>
                    <a:pt x="1951" y="14955"/>
                  </a:cubicBezTo>
                  <a:cubicBezTo>
                    <a:pt x="1955" y="14958"/>
                    <a:pt x="1959" y="14960"/>
                    <a:pt x="1963" y="14963"/>
                  </a:cubicBezTo>
                  <a:cubicBezTo>
                    <a:pt x="3823" y="16342"/>
                    <a:pt x="5907" y="17032"/>
                    <a:pt x="7992" y="17032"/>
                  </a:cubicBezTo>
                  <a:cubicBezTo>
                    <a:pt x="10080" y="17032"/>
                    <a:pt x="12168" y="16340"/>
                    <a:pt x="14031" y="14955"/>
                  </a:cubicBezTo>
                  <a:lnTo>
                    <a:pt x="21056" y="9733"/>
                  </a:lnTo>
                  <a:lnTo>
                    <a:pt x="21056" y="10929"/>
                  </a:lnTo>
                  <a:lnTo>
                    <a:pt x="13744" y="16364"/>
                  </a:lnTo>
                  <a:cubicBezTo>
                    <a:pt x="11969" y="17684"/>
                    <a:pt x="9980" y="18343"/>
                    <a:pt x="7991" y="18343"/>
                  </a:cubicBezTo>
                  <a:cubicBezTo>
                    <a:pt x="6002" y="18343"/>
                    <a:pt x="4013" y="17683"/>
                    <a:pt x="2239" y="16364"/>
                  </a:cubicBezTo>
                  <a:close/>
                  <a:moveTo>
                    <a:pt x="2239" y="6905"/>
                  </a:moveTo>
                  <a:lnTo>
                    <a:pt x="9840" y="1256"/>
                  </a:lnTo>
                  <a:lnTo>
                    <a:pt x="9840" y="2196"/>
                  </a:lnTo>
                  <a:lnTo>
                    <a:pt x="1933" y="8073"/>
                  </a:lnTo>
                  <a:cubicBezTo>
                    <a:pt x="1678" y="8263"/>
                    <a:pt x="1445" y="8483"/>
                    <a:pt x="1235" y="8729"/>
                  </a:cubicBezTo>
                  <a:cubicBezTo>
                    <a:pt x="1026" y="8976"/>
                    <a:pt x="840" y="9250"/>
                    <a:pt x="679" y="9546"/>
                  </a:cubicBezTo>
                  <a:cubicBezTo>
                    <a:pt x="787" y="8995"/>
                    <a:pt x="977" y="8482"/>
                    <a:pt x="1241" y="8034"/>
                  </a:cubicBezTo>
                  <a:cubicBezTo>
                    <a:pt x="1504" y="7586"/>
                    <a:pt x="1841" y="7201"/>
                    <a:pt x="2239" y="6905"/>
                  </a:cubicBezTo>
                  <a:close/>
                  <a:moveTo>
                    <a:pt x="19143" y="10322"/>
                  </a:moveTo>
                  <a:lnTo>
                    <a:pt x="13743" y="14315"/>
                  </a:lnTo>
                  <a:cubicBezTo>
                    <a:pt x="11969" y="15633"/>
                    <a:pt x="9981" y="16292"/>
                    <a:pt x="7992" y="16292"/>
                  </a:cubicBezTo>
                  <a:cubicBezTo>
                    <a:pt x="6003" y="16292"/>
                    <a:pt x="4013" y="15632"/>
                    <a:pt x="2239" y="14314"/>
                  </a:cubicBezTo>
                  <a:cubicBezTo>
                    <a:pt x="2237" y="14312"/>
                    <a:pt x="2235" y="14311"/>
                    <a:pt x="2233" y="14309"/>
                  </a:cubicBezTo>
                  <a:cubicBezTo>
                    <a:pt x="2231" y="14308"/>
                    <a:pt x="2229" y="14306"/>
                    <a:pt x="2227" y="14305"/>
                  </a:cubicBezTo>
                  <a:cubicBezTo>
                    <a:pt x="1670" y="13887"/>
                    <a:pt x="1233" y="13291"/>
                    <a:pt x="950" y="12587"/>
                  </a:cubicBezTo>
                  <a:cubicBezTo>
                    <a:pt x="666" y="11884"/>
                    <a:pt x="670" y="11053"/>
                    <a:pt x="965" y="10357"/>
                  </a:cubicBezTo>
                  <a:cubicBezTo>
                    <a:pt x="1251" y="9682"/>
                    <a:pt x="1679" y="9117"/>
                    <a:pt x="2220" y="8715"/>
                  </a:cubicBezTo>
                  <a:lnTo>
                    <a:pt x="9887" y="2967"/>
                  </a:lnTo>
                  <a:lnTo>
                    <a:pt x="19143" y="10322"/>
                  </a:lnTo>
                  <a:close/>
                  <a:moveTo>
                    <a:pt x="19779" y="9779"/>
                  </a:moveTo>
                  <a:lnTo>
                    <a:pt x="10379" y="2394"/>
                  </a:lnTo>
                  <a:lnTo>
                    <a:pt x="10379" y="0"/>
                  </a:lnTo>
                  <a:lnTo>
                    <a:pt x="1951" y="6264"/>
                  </a:lnTo>
                  <a:cubicBezTo>
                    <a:pt x="1337" y="6720"/>
                    <a:pt x="848" y="7357"/>
                    <a:pt x="513" y="8107"/>
                  </a:cubicBezTo>
                  <a:cubicBezTo>
                    <a:pt x="179" y="8857"/>
                    <a:pt x="-1" y="9720"/>
                    <a:pt x="3" y="10631"/>
                  </a:cubicBezTo>
                  <a:cubicBezTo>
                    <a:pt x="-5" y="11053"/>
                    <a:pt x="3" y="12601"/>
                    <a:pt x="3" y="12660"/>
                  </a:cubicBezTo>
                  <a:cubicBezTo>
                    <a:pt x="3" y="14474"/>
                    <a:pt x="732" y="16098"/>
                    <a:pt x="1952" y="17006"/>
                  </a:cubicBezTo>
                  <a:cubicBezTo>
                    <a:pt x="2085" y="17105"/>
                    <a:pt x="4278" y="18949"/>
                    <a:pt x="4278" y="18949"/>
                  </a:cubicBezTo>
                  <a:cubicBezTo>
                    <a:pt x="6172" y="20581"/>
                    <a:pt x="8377" y="21494"/>
                    <a:pt x="10654" y="21591"/>
                  </a:cubicBezTo>
                  <a:cubicBezTo>
                    <a:pt x="10790" y="21597"/>
                    <a:pt x="10924" y="21600"/>
                    <a:pt x="11059" y="21600"/>
                  </a:cubicBezTo>
                  <a:cubicBezTo>
                    <a:pt x="13197" y="21600"/>
                    <a:pt x="15296" y="20877"/>
                    <a:pt x="17153" y="19498"/>
                  </a:cubicBezTo>
                  <a:lnTo>
                    <a:pt x="21595" y="16195"/>
                  </a:lnTo>
                  <a:lnTo>
                    <a:pt x="21595" y="8478"/>
                  </a:lnTo>
                  <a:lnTo>
                    <a:pt x="19779" y="9779"/>
                  </a:lnTo>
                  <a:close/>
                </a:path>
              </a:pathLst>
            </a:custGeom>
            <a:grpFill/>
            <a:ln w="3175">
              <a:solidFill>
                <a:srgbClr val="5C7F92"/>
              </a:solidFill>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p>
          </p:txBody>
        </p:sp>
      </p:grpSp>
      <p:sp>
        <p:nvSpPr>
          <p:cNvPr id="32" name="Figura"/>
          <p:cNvSpPr/>
          <p:nvPr userDrawn="1"/>
        </p:nvSpPr>
        <p:spPr>
          <a:xfrm>
            <a:off x="3244831" y="5219364"/>
            <a:ext cx="289577" cy="490564"/>
          </a:xfrm>
          <a:custGeom>
            <a:avLst/>
            <a:gdLst/>
            <a:ahLst/>
            <a:cxnLst>
              <a:cxn ang="0">
                <a:pos x="wd2" y="hd2"/>
              </a:cxn>
              <a:cxn ang="5400000">
                <a:pos x="wd2" y="hd2"/>
              </a:cxn>
              <a:cxn ang="10800000">
                <a:pos x="wd2" y="hd2"/>
              </a:cxn>
              <a:cxn ang="16200000">
                <a:pos x="wd2" y="hd2"/>
              </a:cxn>
            </a:cxnLst>
            <a:rect l="0" t="0" r="r" b="b"/>
            <a:pathLst>
              <a:path w="21560" h="21600" extrusionOk="0">
                <a:moveTo>
                  <a:pt x="17017" y="9118"/>
                </a:moveTo>
                <a:lnTo>
                  <a:pt x="17017" y="12068"/>
                </a:lnTo>
                <a:lnTo>
                  <a:pt x="9666" y="12068"/>
                </a:lnTo>
                <a:lnTo>
                  <a:pt x="9666" y="11166"/>
                </a:lnTo>
                <a:cubicBezTo>
                  <a:pt x="10437" y="11044"/>
                  <a:pt x="10982" y="10678"/>
                  <a:pt x="10982" y="10215"/>
                </a:cubicBezTo>
                <a:lnTo>
                  <a:pt x="10982" y="9093"/>
                </a:lnTo>
                <a:cubicBezTo>
                  <a:pt x="10982" y="8655"/>
                  <a:pt x="10437" y="8289"/>
                  <a:pt x="9711" y="8167"/>
                </a:cubicBezTo>
                <a:lnTo>
                  <a:pt x="9711" y="7265"/>
                </a:lnTo>
                <a:lnTo>
                  <a:pt x="13568" y="7265"/>
                </a:lnTo>
                <a:cubicBezTo>
                  <a:pt x="15474" y="7265"/>
                  <a:pt x="17017" y="8094"/>
                  <a:pt x="17017" y="9118"/>
                </a:cubicBezTo>
                <a:close/>
                <a:moveTo>
                  <a:pt x="8803" y="20991"/>
                </a:moveTo>
                <a:cubicBezTo>
                  <a:pt x="4583" y="20917"/>
                  <a:pt x="1180" y="18943"/>
                  <a:pt x="1180" y="16627"/>
                </a:cubicBezTo>
                <a:lnTo>
                  <a:pt x="1180" y="12677"/>
                </a:lnTo>
                <a:lnTo>
                  <a:pt x="17017" y="12677"/>
                </a:lnTo>
                <a:lnTo>
                  <a:pt x="17017" y="16749"/>
                </a:lnTo>
                <a:cubicBezTo>
                  <a:pt x="17017" y="19138"/>
                  <a:pt x="13296" y="21088"/>
                  <a:pt x="8803" y="20991"/>
                </a:cubicBezTo>
                <a:close/>
                <a:moveTo>
                  <a:pt x="4674" y="7265"/>
                </a:moveTo>
                <a:lnTo>
                  <a:pt x="8576" y="7265"/>
                </a:lnTo>
                <a:lnTo>
                  <a:pt x="8576" y="8167"/>
                </a:lnTo>
                <a:cubicBezTo>
                  <a:pt x="7805" y="8289"/>
                  <a:pt x="7261" y="8655"/>
                  <a:pt x="7261" y="9118"/>
                </a:cubicBezTo>
                <a:lnTo>
                  <a:pt x="7261" y="10239"/>
                </a:lnTo>
                <a:cubicBezTo>
                  <a:pt x="7261" y="10678"/>
                  <a:pt x="7805" y="11044"/>
                  <a:pt x="8531" y="11190"/>
                </a:cubicBezTo>
                <a:lnTo>
                  <a:pt x="8531" y="12092"/>
                </a:lnTo>
                <a:lnTo>
                  <a:pt x="1180" y="12092"/>
                </a:lnTo>
                <a:lnTo>
                  <a:pt x="1180" y="9118"/>
                </a:lnTo>
                <a:cubicBezTo>
                  <a:pt x="1180" y="8094"/>
                  <a:pt x="2723" y="7265"/>
                  <a:pt x="4674" y="7265"/>
                </a:cubicBezTo>
                <a:close/>
                <a:moveTo>
                  <a:pt x="9121" y="10605"/>
                </a:moveTo>
                <a:lnTo>
                  <a:pt x="9121" y="10605"/>
                </a:lnTo>
                <a:cubicBezTo>
                  <a:pt x="8713" y="10605"/>
                  <a:pt x="8395" y="10434"/>
                  <a:pt x="8395" y="10215"/>
                </a:cubicBezTo>
                <a:lnTo>
                  <a:pt x="8395" y="9093"/>
                </a:lnTo>
                <a:cubicBezTo>
                  <a:pt x="8395" y="8874"/>
                  <a:pt x="8713" y="8703"/>
                  <a:pt x="9121" y="8703"/>
                </a:cubicBezTo>
                <a:cubicBezTo>
                  <a:pt x="9529" y="8703"/>
                  <a:pt x="9847" y="8874"/>
                  <a:pt x="9847" y="9093"/>
                </a:cubicBezTo>
                <a:lnTo>
                  <a:pt x="9847" y="10215"/>
                </a:lnTo>
                <a:cubicBezTo>
                  <a:pt x="9847" y="10434"/>
                  <a:pt x="9529" y="10605"/>
                  <a:pt x="9121" y="10605"/>
                </a:cubicBezTo>
                <a:close/>
                <a:moveTo>
                  <a:pt x="21055" y="0"/>
                </a:moveTo>
                <a:cubicBezTo>
                  <a:pt x="20738" y="0"/>
                  <a:pt x="20466" y="146"/>
                  <a:pt x="20466" y="317"/>
                </a:cubicBezTo>
                <a:lnTo>
                  <a:pt x="20466" y="341"/>
                </a:lnTo>
                <a:cubicBezTo>
                  <a:pt x="20466" y="1707"/>
                  <a:pt x="18424" y="2804"/>
                  <a:pt x="15882" y="2804"/>
                </a:cubicBezTo>
                <a:cubicBezTo>
                  <a:pt x="11889" y="2804"/>
                  <a:pt x="8622" y="4535"/>
                  <a:pt x="8531" y="6680"/>
                </a:cubicBezTo>
                <a:lnTo>
                  <a:pt x="4629" y="6680"/>
                </a:lnTo>
                <a:cubicBezTo>
                  <a:pt x="2087" y="6680"/>
                  <a:pt x="0" y="7801"/>
                  <a:pt x="0" y="9167"/>
                </a:cubicBezTo>
                <a:lnTo>
                  <a:pt x="0" y="16627"/>
                </a:lnTo>
                <a:cubicBezTo>
                  <a:pt x="0" y="19284"/>
                  <a:pt x="3903" y="21502"/>
                  <a:pt x="8713" y="21600"/>
                </a:cubicBezTo>
                <a:cubicBezTo>
                  <a:pt x="8803" y="21600"/>
                  <a:pt x="8939" y="21600"/>
                  <a:pt x="9030" y="21600"/>
                </a:cubicBezTo>
                <a:cubicBezTo>
                  <a:pt x="14022" y="21600"/>
                  <a:pt x="18106" y="19406"/>
                  <a:pt x="18106" y="16724"/>
                </a:cubicBezTo>
                <a:lnTo>
                  <a:pt x="18106" y="9118"/>
                </a:lnTo>
                <a:cubicBezTo>
                  <a:pt x="18106" y="7753"/>
                  <a:pt x="16018" y="6631"/>
                  <a:pt x="13477" y="6631"/>
                </a:cubicBezTo>
                <a:lnTo>
                  <a:pt x="9620" y="6631"/>
                </a:lnTo>
                <a:cubicBezTo>
                  <a:pt x="9711" y="4827"/>
                  <a:pt x="12434" y="3364"/>
                  <a:pt x="15837" y="3364"/>
                </a:cubicBezTo>
                <a:cubicBezTo>
                  <a:pt x="18968" y="3364"/>
                  <a:pt x="21555" y="1975"/>
                  <a:pt x="21555" y="293"/>
                </a:cubicBezTo>
                <a:lnTo>
                  <a:pt x="21555" y="293"/>
                </a:lnTo>
                <a:cubicBezTo>
                  <a:pt x="21600" y="122"/>
                  <a:pt x="21373" y="0"/>
                  <a:pt x="21055" y="0"/>
                </a:cubicBezTo>
                <a:close/>
              </a:path>
            </a:pathLst>
          </a:custGeom>
          <a:solidFill>
            <a:srgbClr val="5C7F92"/>
          </a:solidFill>
          <a:ln w="12700">
            <a:miter lim="400000"/>
          </a:ln>
        </p:spPr>
        <p:txBody>
          <a:bodyPr lIns="19050" tIns="19050" rIns="19050" bIns="19050" anchor="ctr"/>
          <a:lstStyle/>
          <a:p>
            <a:pPr>
              <a:defRPr sz="3000">
                <a:solidFill>
                  <a:srgbClr val="FFFFFF"/>
                </a:solidFill>
                <a:effectLst>
                  <a:outerShdw blurRad="38100" dist="12700" dir="5400000" rotWithShape="0">
                    <a:srgbClr val="000000">
                      <a:alpha val="50000"/>
                    </a:srgbClr>
                  </a:outerShdw>
                </a:effectLst>
              </a:defRPr>
            </a:pPr>
            <a:endParaRPr sz="1500"/>
          </a:p>
        </p:txBody>
      </p:sp>
      <p:sp>
        <p:nvSpPr>
          <p:cNvPr id="33" name="Shape 1553"/>
          <p:cNvSpPr/>
          <p:nvPr userDrawn="1"/>
        </p:nvSpPr>
        <p:spPr>
          <a:xfrm>
            <a:off x="1057142" y="823768"/>
            <a:ext cx="1269907" cy="1173797"/>
          </a:xfrm>
          <a:custGeom>
            <a:avLst/>
            <a:gdLst/>
            <a:ahLst/>
            <a:cxnLst>
              <a:cxn ang="0">
                <a:pos x="wd2" y="hd2"/>
              </a:cxn>
              <a:cxn ang="5400000">
                <a:pos x="wd2" y="hd2"/>
              </a:cxn>
              <a:cxn ang="10800000">
                <a:pos x="wd2" y="hd2"/>
              </a:cxn>
              <a:cxn ang="16200000">
                <a:pos x="wd2" y="hd2"/>
              </a:cxn>
            </a:cxnLst>
            <a:rect l="0" t="0" r="r" b="b"/>
            <a:pathLst>
              <a:path w="21600" h="21600" extrusionOk="0">
                <a:moveTo>
                  <a:pt x="10044" y="0"/>
                </a:moveTo>
                <a:cubicBezTo>
                  <a:pt x="9902" y="0"/>
                  <a:pt x="9787" y="125"/>
                  <a:pt x="9787" y="278"/>
                </a:cubicBezTo>
                <a:lnTo>
                  <a:pt x="9787" y="2795"/>
                </a:lnTo>
                <a:lnTo>
                  <a:pt x="7504" y="2795"/>
                </a:lnTo>
                <a:cubicBezTo>
                  <a:pt x="7362" y="2795"/>
                  <a:pt x="7246" y="2920"/>
                  <a:pt x="7246" y="3073"/>
                </a:cubicBezTo>
                <a:lnTo>
                  <a:pt x="7246" y="4877"/>
                </a:lnTo>
                <a:lnTo>
                  <a:pt x="5011" y="4877"/>
                </a:lnTo>
                <a:cubicBezTo>
                  <a:pt x="4869" y="4877"/>
                  <a:pt x="4754" y="5001"/>
                  <a:pt x="4754" y="5155"/>
                </a:cubicBezTo>
                <a:lnTo>
                  <a:pt x="4754" y="8159"/>
                </a:lnTo>
                <a:cubicBezTo>
                  <a:pt x="3867" y="8537"/>
                  <a:pt x="3232" y="8831"/>
                  <a:pt x="3157" y="8866"/>
                </a:cubicBezTo>
                <a:cubicBezTo>
                  <a:pt x="3062" y="8910"/>
                  <a:pt x="3001" y="9010"/>
                  <a:pt x="3001" y="9121"/>
                </a:cubicBezTo>
                <a:cubicBezTo>
                  <a:pt x="3001" y="11035"/>
                  <a:pt x="3960" y="13335"/>
                  <a:pt x="6019" y="16358"/>
                </a:cubicBezTo>
                <a:cubicBezTo>
                  <a:pt x="5979" y="17075"/>
                  <a:pt x="5438" y="17645"/>
                  <a:pt x="4776" y="17645"/>
                </a:cubicBezTo>
                <a:cubicBezTo>
                  <a:pt x="4087" y="17645"/>
                  <a:pt x="3527" y="17028"/>
                  <a:pt x="3527" y="16271"/>
                </a:cubicBezTo>
                <a:lnTo>
                  <a:pt x="3012" y="16271"/>
                </a:lnTo>
                <a:cubicBezTo>
                  <a:pt x="3012" y="17028"/>
                  <a:pt x="2452" y="17645"/>
                  <a:pt x="1763" y="17645"/>
                </a:cubicBezTo>
                <a:cubicBezTo>
                  <a:pt x="1075" y="17645"/>
                  <a:pt x="515" y="17028"/>
                  <a:pt x="515" y="16271"/>
                </a:cubicBezTo>
                <a:lnTo>
                  <a:pt x="0" y="16271"/>
                </a:lnTo>
                <a:cubicBezTo>
                  <a:pt x="0" y="17335"/>
                  <a:pt x="791" y="18202"/>
                  <a:pt x="1763" y="18202"/>
                </a:cubicBezTo>
                <a:cubicBezTo>
                  <a:pt x="2402" y="18202"/>
                  <a:pt x="2960" y="17825"/>
                  <a:pt x="3269" y="17268"/>
                </a:cubicBezTo>
                <a:cubicBezTo>
                  <a:pt x="3579" y="17825"/>
                  <a:pt x="4137" y="18202"/>
                  <a:pt x="4776" y="18202"/>
                </a:cubicBezTo>
                <a:cubicBezTo>
                  <a:pt x="5413" y="18202"/>
                  <a:pt x="5972" y="17831"/>
                  <a:pt x="6282" y="17274"/>
                </a:cubicBezTo>
                <a:cubicBezTo>
                  <a:pt x="6287" y="17284"/>
                  <a:pt x="6292" y="17288"/>
                  <a:pt x="6298" y="17297"/>
                </a:cubicBezTo>
                <a:cubicBezTo>
                  <a:pt x="6312" y="17322"/>
                  <a:pt x="6326" y="17349"/>
                  <a:pt x="6341" y="17373"/>
                </a:cubicBezTo>
                <a:cubicBezTo>
                  <a:pt x="6358" y="17399"/>
                  <a:pt x="6376" y="17423"/>
                  <a:pt x="6394" y="17448"/>
                </a:cubicBezTo>
                <a:cubicBezTo>
                  <a:pt x="6410" y="17471"/>
                  <a:pt x="6426" y="17496"/>
                  <a:pt x="6442" y="17518"/>
                </a:cubicBezTo>
                <a:cubicBezTo>
                  <a:pt x="6462" y="17543"/>
                  <a:pt x="6481" y="17564"/>
                  <a:pt x="6501" y="17587"/>
                </a:cubicBezTo>
                <a:cubicBezTo>
                  <a:pt x="6519" y="17608"/>
                  <a:pt x="6537" y="17631"/>
                  <a:pt x="6555" y="17651"/>
                </a:cubicBezTo>
                <a:cubicBezTo>
                  <a:pt x="6577" y="17674"/>
                  <a:pt x="6602" y="17693"/>
                  <a:pt x="6625" y="17715"/>
                </a:cubicBezTo>
                <a:cubicBezTo>
                  <a:pt x="6644" y="17733"/>
                  <a:pt x="6664" y="17755"/>
                  <a:pt x="6684" y="17773"/>
                </a:cubicBezTo>
                <a:cubicBezTo>
                  <a:pt x="6707" y="17794"/>
                  <a:pt x="6729" y="17811"/>
                  <a:pt x="6753" y="17831"/>
                </a:cubicBezTo>
                <a:cubicBezTo>
                  <a:pt x="6774" y="17847"/>
                  <a:pt x="6797" y="17868"/>
                  <a:pt x="6818" y="17883"/>
                </a:cubicBezTo>
                <a:cubicBezTo>
                  <a:pt x="6843" y="17902"/>
                  <a:pt x="6866" y="17918"/>
                  <a:pt x="6893" y="17935"/>
                </a:cubicBezTo>
                <a:cubicBezTo>
                  <a:pt x="6914" y="17949"/>
                  <a:pt x="6940" y="17963"/>
                  <a:pt x="6962" y="17976"/>
                </a:cubicBezTo>
                <a:cubicBezTo>
                  <a:pt x="6990" y="17992"/>
                  <a:pt x="7014" y="18008"/>
                  <a:pt x="7043" y="18022"/>
                </a:cubicBezTo>
                <a:cubicBezTo>
                  <a:pt x="7065" y="18034"/>
                  <a:pt x="7090" y="18047"/>
                  <a:pt x="7112" y="18057"/>
                </a:cubicBezTo>
                <a:cubicBezTo>
                  <a:pt x="7143" y="18071"/>
                  <a:pt x="7173" y="18080"/>
                  <a:pt x="7204" y="18092"/>
                </a:cubicBezTo>
                <a:cubicBezTo>
                  <a:pt x="7226" y="18101"/>
                  <a:pt x="7250" y="18107"/>
                  <a:pt x="7273" y="18115"/>
                </a:cubicBezTo>
                <a:cubicBezTo>
                  <a:pt x="7306" y="18126"/>
                  <a:pt x="7341" y="18135"/>
                  <a:pt x="7375" y="18144"/>
                </a:cubicBezTo>
                <a:cubicBezTo>
                  <a:pt x="7397" y="18150"/>
                  <a:pt x="7417" y="18156"/>
                  <a:pt x="7439" y="18161"/>
                </a:cubicBezTo>
                <a:cubicBezTo>
                  <a:pt x="7477" y="18170"/>
                  <a:pt x="7514" y="18179"/>
                  <a:pt x="7552" y="18185"/>
                </a:cubicBezTo>
                <a:cubicBezTo>
                  <a:pt x="7571" y="18187"/>
                  <a:pt x="7591" y="18188"/>
                  <a:pt x="7611" y="18190"/>
                </a:cubicBezTo>
                <a:cubicBezTo>
                  <a:pt x="7669" y="18197"/>
                  <a:pt x="7728" y="18202"/>
                  <a:pt x="7788" y="18202"/>
                </a:cubicBezTo>
                <a:cubicBezTo>
                  <a:pt x="7860" y="18202"/>
                  <a:pt x="7932" y="18194"/>
                  <a:pt x="8002" y="18185"/>
                </a:cubicBezTo>
                <a:cubicBezTo>
                  <a:pt x="8023" y="18182"/>
                  <a:pt x="8040" y="18182"/>
                  <a:pt x="8061" y="18179"/>
                </a:cubicBezTo>
                <a:cubicBezTo>
                  <a:pt x="8111" y="18170"/>
                  <a:pt x="8163" y="18157"/>
                  <a:pt x="8211" y="18144"/>
                </a:cubicBezTo>
                <a:cubicBezTo>
                  <a:pt x="8232" y="18138"/>
                  <a:pt x="8255" y="18133"/>
                  <a:pt x="8276" y="18127"/>
                </a:cubicBezTo>
                <a:cubicBezTo>
                  <a:pt x="8332" y="18109"/>
                  <a:pt x="8388" y="18086"/>
                  <a:pt x="8442" y="18063"/>
                </a:cubicBezTo>
                <a:cubicBezTo>
                  <a:pt x="8451" y="18059"/>
                  <a:pt x="8459" y="18056"/>
                  <a:pt x="8468" y="18051"/>
                </a:cubicBezTo>
                <a:cubicBezTo>
                  <a:pt x="8531" y="18023"/>
                  <a:pt x="8592" y="17989"/>
                  <a:pt x="8651" y="17953"/>
                </a:cubicBezTo>
                <a:cubicBezTo>
                  <a:pt x="8667" y="17942"/>
                  <a:pt x="8683" y="17934"/>
                  <a:pt x="8699" y="17924"/>
                </a:cubicBezTo>
                <a:cubicBezTo>
                  <a:pt x="8741" y="17896"/>
                  <a:pt x="8782" y="17868"/>
                  <a:pt x="8822" y="17837"/>
                </a:cubicBezTo>
                <a:cubicBezTo>
                  <a:pt x="8840" y="17823"/>
                  <a:pt x="8853" y="17805"/>
                  <a:pt x="8870" y="17790"/>
                </a:cubicBezTo>
                <a:cubicBezTo>
                  <a:pt x="8912" y="17755"/>
                  <a:pt x="8956" y="17719"/>
                  <a:pt x="8994" y="17680"/>
                </a:cubicBezTo>
                <a:cubicBezTo>
                  <a:pt x="9005" y="17669"/>
                  <a:pt x="9015" y="17657"/>
                  <a:pt x="9026" y="17645"/>
                </a:cubicBezTo>
                <a:cubicBezTo>
                  <a:pt x="9073" y="17594"/>
                  <a:pt x="9118" y="17540"/>
                  <a:pt x="9160" y="17483"/>
                </a:cubicBezTo>
                <a:cubicBezTo>
                  <a:pt x="9170" y="17469"/>
                  <a:pt x="9177" y="17457"/>
                  <a:pt x="9187" y="17442"/>
                </a:cubicBezTo>
                <a:cubicBezTo>
                  <a:pt x="9218" y="17398"/>
                  <a:pt x="9250" y="17351"/>
                  <a:pt x="9278" y="17303"/>
                </a:cubicBezTo>
                <a:cubicBezTo>
                  <a:pt x="9284" y="17293"/>
                  <a:pt x="9288" y="17284"/>
                  <a:pt x="9294" y="17274"/>
                </a:cubicBezTo>
                <a:cubicBezTo>
                  <a:pt x="9299" y="17284"/>
                  <a:pt x="9310" y="17293"/>
                  <a:pt x="9315" y="17303"/>
                </a:cubicBezTo>
                <a:cubicBezTo>
                  <a:pt x="9343" y="17351"/>
                  <a:pt x="9370" y="17398"/>
                  <a:pt x="9401" y="17442"/>
                </a:cubicBezTo>
                <a:cubicBezTo>
                  <a:pt x="9411" y="17457"/>
                  <a:pt x="9418" y="17469"/>
                  <a:pt x="9428" y="17483"/>
                </a:cubicBezTo>
                <a:cubicBezTo>
                  <a:pt x="9470" y="17540"/>
                  <a:pt x="9514" y="17594"/>
                  <a:pt x="9562" y="17645"/>
                </a:cubicBezTo>
                <a:cubicBezTo>
                  <a:pt x="9572" y="17657"/>
                  <a:pt x="9589" y="17669"/>
                  <a:pt x="9599" y="17680"/>
                </a:cubicBezTo>
                <a:cubicBezTo>
                  <a:pt x="9638" y="17719"/>
                  <a:pt x="9676" y="17755"/>
                  <a:pt x="9717" y="17790"/>
                </a:cubicBezTo>
                <a:cubicBezTo>
                  <a:pt x="9734" y="17805"/>
                  <a:pt x="9753" y="17823"/>
                  <a:pt x="9771" y="17837"/>
                </a:cubicBezTo>
                <a:cubicBezTo>
                  <a:pt x="9811" y="17868"/>
                  <a:pt x="9852" y="17896"/>
                  <a:pt x="9894" y="17924"/>
                </a:cubicBezTo>
                <a:cubicBezTo>
                  <a:pt x="9910" y="17934"/>
                  <a:pt x="9926" y="17942"/>
                  <a:pt x="9942" y="17953"/>
                </a:cubicBezTo>
                <a:cubicBezTo>
                  <a:pt x="10001" y="17989"/>
                  <a:pt x="10057" y="18023"/>
                  <a:pt x="10119" y="18051"/>
                </a:cubicBezTo>
                <a:cubicBezTo>
                  <a:pt x="10129" y="18055"/>
                  <a:pt x="10142" y="18059"/>
                  <a:pt x="10151" y="18063"/>
                </a:cubicBezTo>
                <a:cubicBezTo>
                  <a:pt x="10205" y="18086"/>
                  <a:pt x="10261" y="18109"/>
                  <a:pt x="10318" y="18127"/>
                </a:cubicBezTo>
                <a:cubicBezTo>
                  <a:pt x="10338" y="18133"/>
                  <a:pt x="10355" y="18138"/>
                  <a:pt x="10377" y="18144"/>
                </a:cubicBezTo>
                <a:cubicBezTo>
                  <a:pt x="10425" y="18157"/>
                  <a:pt x="10477" y="18170"/>
                  <a:pt x="10527" y="18179"/>
                </a:cubicBezTo>
                <a:cubicBezTo>
                  <a:pt x="10548" y="18182"/>
                  <a:pt x="10570" y="18182"/>
                  <a:pt x="10591" y="18185"/>
                </a:cubicBezTo>
                <a:cubicBezTo>
                  <a:pt x="10661" y="18194"/>
                  <a:pt x="10728" y="18202"/>
                  <a:pt x="10800" y="18202"/>
                </a:cubicBezTo>
                <a:cubicBezTo>
                  <a:pt x="10872" y="18202"/>
                  <a:pt x="10945" y="18194"/>
                  <a:pt x="11014" y="18185"/>
                </a:cubicBezTo>
                <a:cubicBezTo>
                  <a:pt x="11036" y="18182"/>
                  <a:pt x="11058" y="18182"/>
                  <a:pt x="11079" y="18179"/>
                </a:cubicBezTo>
                <a:cubicBezTo>
                  <a:pt x="11129" y="18170"/>
                  <a:pt x="11175" y="18157"/>
                  <a:pt x="11223" y="18144"/>
                </a:cubicBezTo>
                <a:cubicBezTo>
                  <a:pt x="11245" y="18138"/>
                  <a:pt x="11267" y="18133"/>
                  <a:pt x="11288" y="18127"/>
                </a:cubicBezTo>
                <a:cubicBezTo>
                  <a:pt x="11344" y="18109"/>
                  <a:pt x="11400" y="18086"/>
                  <a:pt x="11454" y="18063"/>
                </a:cubicBezTo>
                <a:cubicBezTo>
                  <a:pt x="11463" y="18059"/>
                  <a:pt x="11471" y="18055"/>
                  <a:pt x="11481" y="18051"/>
                </a:cubicBezTo>
                <a:cubicBezTo>
                  <a:pt x="11543" y="18023"/>
                  <a:pt x="11604" y="17989"/>
                  <a:pt x="11663" y="17953"/>
                </a:cubicBezTo>
                <a:cubicBezTo>
                  <a:pt x="11679" y="17942"/>
                  <a:pt x="11695" y="17934"/>
                  <a:pt x="11711" y="17924"/>
                </a:cubicBezTo>
                <a:cubicBezTo>
                  <a:pt x="11753" y="17896"/>
                  <a:pt x="11795" y="17868"/>
                  <a:pt x="11834" y="17837"/>
                </a:cubicBezTo>
                <a:cubicBezTo>
                  <a:pt x="11852" y="17823"/>
                  <a:pt x="11866" y="17805"/>
                  <a:pt x="11883" y="17790"/>
                </a:cubicBezTo>
                <a:cubicBezTo>
                  <a:pt x="11924" y="17755"/>
                  <a:pt x="11968" y="17719"/>
                  <a:pt x="12006" y="17680"/>
                </a:cubicBezTo>
                <a:cubicBezTo>
                  <a:pt x="12017" y="17669"/>
                  <a:pt x="12028" y="17657"/>
                  <a:pt x="12038" y="17645"/>
                </a:cubicBezTo>
                <a:cubicBezTo>
                  <a:pt x="12086" y="17594"/>
                  <a:pt x="12130" y="17540"/>
                  <a:pt x="12172" y="17483"/>
                </a:cubicBezTo>
                <a:cubicBezTo>
                  <a:pt x="12182" y="17469"/>
                  <a:pt x="12189" y="17457"/>
                  <a:pt x="12199" y="17442"/>
                </a:cubicBezTo>
                <a:cubicBezTo>
                  <a:pt x="12230" y="17398"/>
                  <a:pt x="12262" y="17351"/>
                  <a:pt x="12290" y="17303"/>
                </a:cubicBezTo>
                <a:cubicBezTo>
                  <a:pt x="12296" y="17293"/>
                  <a:pt x="12301" y="17284"/>
                  <a:pt x="12306" y="17274"/>
                </a:cubicBezTo>
                <a:cubicBezTo>
                  <a:pt x="12312" y="17284"/>
                  <a:pt x="12322" y="17293"/>
                  <a:pt x="12328" y="17303"/>
                </a:cubicBezTo>
                <a:cubicBezTo>
                  <a:pt x="12355" y="17351"/>
                  <a:pt x="12382" y="17398"/>
                  <a:pt x="12413" y="17442"/>
                </a:cubicBezTo>
                <a:cubicBezTo>
                  <a:pt x="12423" y="17457"/>
                  <a:pt x="12435" y="17469"/>
                  <a:pt x="12445" y="17483"/>
                </a:cubicBezTo>
                <a:cubicBezTo>
                  <a:pt x="12487" y="17540"/>
                  <a:pt x="12532" y="17594"/>
                  <a:pt x="12579" y="17645"/>
                </a:cubicBezTo>
                <a:cubicBezTo>
                  <a:pt x="12590" y="17657"/>
                  <a:pt x="12601" y="17669"/>
                  <a:pt x="12612" y="17680"/>
                </a:cubicBezTo>
                <a:cubicBezTo>
                  <a:pt x="12650" y="17719"/>
                  <a:pt x="12688" y="17755"/>
                  <a:pt x="12730" y="17790"/>
                </a:cubicBezTo>
                <a:cubicBezTo>
                  <a:pt x="12747" y="17805"/>
                  <a:pt x="12766" y="17823"/>
                  <a:pt x="12783" y="17837"/>
                </a:cubicBezTo>
                <a:cubicBezTo>
                  <a:pt x="12823" y="17868"/>
                  <a:pt x="12864" y="17896"/>
                  <a:pt x="12906" y="17924"/>
                </a:cubicBezTo>
                <a:cubicBezTo>
                  <a:pt x="12923" y="17934"/>
                  <a:pt x="12938" y="17942"/>
                  <a:pt x="12955" y="17953"/>
                </a:cubicBezTo>
                <a:cubicBezTo>
                  <a:pt x="13013" y="17989"/>
                  <a:pt x="13069" y="18023"/>
                  <a:pt x="13132" y="18051"/>
                </a:cubicBezTo>
                <a:cubicBezTo>
                  <a:pt x="13141" y="18055"/>
                  <a:pt x="13154" y="18059"/>
                  <a:pt x="13164" y="18063"/>
                </a:cubicBezTo>
                <a:cubicBezTo>
                  <a:pt x="13218" y="18086"/>
                  <a:pt x="13274" y="18109"/>
                  <a:pt x="13330" y="18127"/>
                </a:cubicBezTo>
                <a:cubicBezTo>
                  <a:pt x="13351" y="18133"/>
                  <a:pt x="13368" y="18138"/>
                  <a:pt x="13389" y="18144"/>
                </a:cubicBezTo>
                <a:cubicBezTo>
                  <a:pt x="13437" y="18157"/>
                  <a:pt x="13489" y="18170"/>
                  <a:pt x="13539" y="18179"/>
                </a:cubicBezTo>
                <a:cubicBezTo>
                  <a:pt x="13560" y="18182"/>
                  <a:pt x="13582" y="18182"/>
                  <a:pt x="13603" y="18185"/>
                </a:cubicBezTo>
                <a:cubicBezTo>
                  <a:pt x="13673" y="18194"/>
                  <a:pt x="13740" y="18202"/>
                  <a:pt x="13812" y="18202"/>
                </a:cubicBezTo>
                <a:cubicBezTo>
                  <a:pt x="13872" y="18202"/>
                  <a:pt x="13931" y="18197"/>
                  <a:pt x="13989" y="18190"/>
                </a:cubicBezTo>
                <a:cubicBezTo>
                  <a:pt x="14009" y="18188"/>
                  <a:pt x="14028" y="18188"/>
                  <a:pt x="14048" y="18185"/>
                </a:cubicBezTo>
                <a:cubicBezTo>
                  <a:pt x="14086" y="18179"/>
                  <a:pt x="14129" y="18170"/>
                  <a:pt x="14166" y="18161"/>
                </a:cubicBezTo>
                <a:cubicBezTo>
                  <a:pt x="14189" y="18156"/>
                  <a:pt x="14208" y="18150"/>
                  <a:pt x="14230" y="18144"/>
                </a:cubicBezTo>
                <a:cubicBezTo>
                  <a:pt x="14263" y="18135"/>
                  <a:pt x="14300" y="18126"/>
                  <a:pt x="14332" y="18115"/>
                </a:cubicBezTo>
                <a:cubicBezTo>
                  <a:pt x="14356" y="18107"/>
                  <a:pt x="14379" y="18101"/>
                  <a:pt x="14402" y="18092"/>
                </a:cubicBezTo>
                <a:cubicBezTo>
                  <a:pt x="14432" y="18080"/>
                  <a:pt x="14458" y="18070"/>
                  <a:pt x="14488" y="18057"/>
                </a:cubicBezTo>
                <a:cubicBezTo>
                  <a:pt x="14511" y="18046"/>
                  <a:pt x="14534" y="18028"/>
                  <a:pt x="14557" y="18016"/>
                </a:cubicBezTo>
                <a:cubicBezTo>
                  <a:pt x="14585" y="18002"/>
                  <a:pt x="14616" y="17992"/>
                  <a:pt x="14643" y="17976"/>
                </a:cubicBezTo>
                <a:cubicBezTo>
                  <a:pt x="14666" y="17962"/>
                  <a:pt x="14685" y="17944"/>
                  <a:pt x="14707" y="17929"/>
                </a:cubicBezTo>
                <a:cubicBezTo>
                  <a:pt x="14733" y="17913"/>
                  <a:pt x="14763" y="17901"/>
                  <a:pt x="14788" y="17883"/>
                </a:cubicBezTo>
                <a:cubicBezTo>
                  <a:pt x="14810" y="17867"/>
                  <a:pt x="14831" y="17848"/>
                  <a:pt x="14852" y="17831"/>
                </a:cubicBezTo>
                <a:cubicBezTo>
                  <a:pt x="14876" y="17812"/>
                  <a:pt x="14899" y="17793"/>
                  <a:pt x="14922" y="17773"/>
                </a:cubicBezTo>
                <a:cubicBezTo>
                  <a:pt x="14942" y="17755"/>
                  <a:pt x="14961" y="17734"/>
                  <a:pt x="14981" y="17715"/>
                </a:cubicBezTo>
                <a:cubicBezTo>
                  <a:pt x="15003" y="17694"/>
                  <a:pt x="15024" y="17674"/>
                  <a:pt x="15045" y="17651"/>
                </a:cubicBezTo>
                <a:cubicBezTo>
                  <a:pt x="15064" y="17631"/>
                  <a:pt x="15080" y="17608"/>
                  <a:pt x="15099" y="17587"/>
                </a:cubicBezTo>
                <a:cubicBezTo>
                  <a:pt x="15118" y="17564"/>
                  <a:pt x="15139" y="17542"/>
                  <a:pt x="15158" y="17518"/>
                </a:cubicBezTo>
                <a:cubicBezTo>
                  <a:pt x="15175" y="17495"/>
                  <a:pt x="15189" y="17471"/>
                  <a:pt x="15206" y="17448"/>
                </a:cubicBezTo>
                <a:cubicBezTo>
                  <a:pt x="15224" y="17423"/>
                  <a:pt x="15243" y="17399"/>
                  <a:pt x="15259" y="17373"/>
                </a:cubicBezTo>
                <a:cubicBezTo>
                  <a:pt x="15275" y="17349"/>
                  <a:pt x="15288" y="17322"/>
                  <a:pt x="15302" y="17297"/>
                </a:cubicBezTo>
                <a:cubicBezTo>
                  <a:pt x="15308" y="17288"/>
                  <a:pt x="15313" y="17284"/>
                  <a:pt x="15318" y="17274"/>
                </a:cubicBezTo>
                <a:cubicBezTo>
                  <a:pt x="15628" y="17831"/>
                  <a:pt x="16187" y="18202"/>
                  <a:pt x="16824" y="18202"/>
                </a:cubicBezTo>
                <a:cubicBezTo>
                  <a:pt x="17463" y="18202"/>
                  <a:pt x="18021" y="17825"/>
                  <a:pt x="18331" y="17268"/>
                </a:cubicBezTo>
                <a:cubicBezTo>
                  <a:pt x="18640" y="17825"/>
                  <a:pt x="19198" y="18202"/>
                  <a:pt x="19837" y="18202"/>
                </a:cubicBezTo>
                <a:cubicBezTo>
                  <a:pt x="20809" y="18202"/>
                  <a:pt x="21600" y="17335"/>
                  <a:pt x="21600" y="16271"/>
                </a:cubicBezTo>
                <a:cubicBezTo>
                  <a:pt x="21600" y="16271"/>
                  <a:pt x="21085" y="16271"/>
                  <a:pt x="21085" y="16271"/>
                </a:cubicBezTo>
                <a:cubicBezTo>
                  <a:pt x="21085" y="17028"/>
                  <a:pt x="20525" y="17645"/>
                  <a:pt x="19837" y="17645"/>
                </a:cubicBezTo>
                <a:cubicBezTo>
                  <a:pt x="19148" y="17645"/>
                  <a:pt x="18588" y="17028"/>
                  <a:pt x="18588" y="16271"/>
                </a:cubicBezTo>
                <a:lnTo>
                  <a:pt x="18073" y="16271"/>
                </a:lnTo>
                <a:cubicBezTo>
                  <a:pt x="18073" y="17028"/>
                  <a:pt x="17513" y="17645"/>
                  <a:pt x="16824" y="17645"/>
                </a:cubicBezTo>
                <a:cubicBezTo>
                  <a:pt x="16162" y="17645"/>
                  <a:pt x="15621" y="17075"/>
                  <a:pt x="15581" y="16358"/>
                </a:cubicBezTo>
                <a:cubicBezTo>
                  <a:pt x="17653" y="13316"/>
                  <a:pt x="18620" y="11016"/>
                  <a:pt x="18620" y="9121"/>
                </a:cubicBezTo>
                <a:cubicBezTo>
                  <a:pt x="18620" y="9010"/>
                  <a:pt x="18559" y="8910"/>
                  <a:pt x="18465" y="8866"/>
                </a:cubicBezTo>
                <a:cubicBezTo>
                  <a:pt x="18390" y="8831"/>
                  <a:pt x="17758" y="8540"/>
                  <a:pt x="16878" y="8165"/>
                </a:cubicBezTo>
                <a:lnTo>
                  <a:pt x="16878" y="5155"/>
                </a:lnTo>
                <a:cubicBezTo>
                  <a:pt x="16878" y="5001"/>
                  <a:pt x="16763" y="4877"/>
                  <a:pt x="16621" y="4877"/>
                </a:cubicBezTo>
                <a:lnTo>
                  <a:pt x="14386" y="4877"/>
                </a:lnTo>
                <a:lnTo>
                  <a:pt x="14386" y="3073"/>
                </a:lnTo>
                <a:cubicBezTo>
                  <a:pt x="14386" y="2920"/>
                  <a:pt x="14270" y="2795"/>
                  <a:pt x="14128" y="2795"/>
                </a:cubicBezTo>
                <a:lnTo>
                  <a:pt x="11851" y="2795"/>
                </a:lnTo>
                <a:lnTo>
                  <a:pt x="11851" y="278"/>
                </a:lnTo>
                <a:cubicBezTo>
                  <a:pt x="11851" y="125"/>
                  <a:pt x="11735" y="0"/>
                  <a:pt x="11593" y="0"/>
                </a:cubicBezTo>
                <a:lnTo>
                  <a:pt x="10044" y="0"/>
                </a:lnTo>
                <a:close/>
                <a:moveTo>
                  <a:pt x="10302" y="557"/>
                </a:moveTo>
                <a:lnTo>
                  <a:pt x="11336" y="557"/>
                </a:lnTo>
                <a:lnTo>
                  <a:pt x="11336" y="2795"/>
                </a:lnTo>
                <a:lnTo>
                  <a:pt x="10302" y="2795"/>
                </a:lnTo>
                <a:cubicBezTo>
                  <a:pt x="10302" y="2795"/>
                  <a:pt x="10302" y="557"/>
                  <a:pt x="10302" y="557"/>
                </a:cubicBezTo>
                <a:close/>
                <a:moveTo>
                  <a:pt x="7761" y="3352"/>
                </a:moveTo>
                <a:lnTo>
                  <a:pt x="10044" y="3352"/>
                </a:lnTo>
                <a:lnTo>
                  <a:pt x="11593" y="3352"/>
                </a:lnTo>
                <a:lnTo>
                  <a:pt x="13871" y="3352"/>
                </a:lnTo>
                <a:lnTo>
                  <a:pt x="13871" y="4877"/>
                </a:lnTo>
                <a:lnTo>
                  <a:pt x="7761" y="4877"/>
                </a:lnTo>
                <a:cubicBezTo>
                  <a:pt x="7761" y="4877"/>
                  <a:pt x="7761" y="3352"/>
                  <a:pt x="7761" y="3352"/>
                </a:cubicBezTo>
                <a:close/>
                <a:moveTo>
                  <a:pt x="8747" y="3897"/>
                </a:moveTo>
                <a:cubicBezTo>
                  <a:pt x="8747" y="3897"/>
                  <a:pt x="8747" y="4453"/>
                  <a:pt x="8747" y="4453"/>
                </a:cubicBezTo>
                <a:lnTo>
                  <a:pt x="9562" y="4453"/>
                </a:lnTo>
                <a:lnTo>
                  <a:pt x="9562" y="3897"/>
                </a:lnTo>
                <a:lnTo>
                  <a:pt x="8747" y="3897"/>
                </a:lnTo>
                <a:close/>
                <a:moveTo>
                  <a:pt x="10462" y="3897"/>
                </a:moveTo>
                <a:cubicBezTo>
                  <a:pt x="10462" y="3897"/>
                  <a:pt x="10462" y="4453"/>
                  <a:pt x="10462" y="4453"/>
                </a:cubicBezTo>
                <a:lnTo>
                  <a:pt x="11277" y="4453"/>
                </a:lnTo>
                <a:lnTo>
                  <a:pt x="11277" y="3897"/>
                </a:lnTo>
                <a:lnTo>
                  <a:pt x="10462" y="3897"/>
                </a:lnTo>
                <a:close/>
                <a:moveTo>
                  <a:pt x="12177" y="3897"/>
                </a:moveTo>
                <a:cubicBezTo>
                  <a:pt x="12177" y="3897"/>
                  <a:pt x="12177" y="4453"/>
                  <a:pt x="12177" y="4453"/>
                </a:cubicBezTo>
                <a:lnTo>
                  <a:pt x="12992" y="4453"/>
                </a:lnTo>
                <a:lnTo>
                  <a:pt x="12992" y="3897"/>
                </a:lnTo>
                <a:lnTo>
                  <a:pt x="12177" y="3897"/>
                </a:lnTo>
                <a:close/>
                <a:moveTo>
                  <a:pt x="5269" y="5433"/>
                </a:moveTo>
                <a:lnTo>
                  <a:pt x="7504" y="5433"/>
                </a:lnTo>
                <a:lnTo>
                  <a:pt x="14128" y="5433"/>
                </a:lnTo>
                <a:lnTo>
                  <a:pt x="16363" y="5433"/>
                </a:lnTo>
                <a:lnTo>
                  <a:pt x="16363" y="7944"/>
                </a:lnTo>
                <a:cubicBezTo>
                  <a:pt x="15552" y="7607"/>
                  <a:pt x="14603" y="7235"/>
                  <a:pt x="13689" y="6924"/>
                </a:cubicBezTo>
                <a:cubicBezTo>
                  <a:pt x="13577" y="6885"/>
                  <a:pt x="13467" y="6844"/>
                  <a:pt x="13357" y="6808"/>
                </a:cubicBezTo>
                <a:cubicBezTo>
                  <a:pt x="13319" y="6795"/>
                  <a:pt x="13282" y="6785"/>
                  <a:pt x="13244" y="6773"/>
                </a:cubicBezTo>
                <a:cubicBezTo>
                  <a:pt x="13172" y="6750"/>
                  <a:pt x="13101" y="6725"/>
                  <a:pt x="13030" y="6703"/>
                </a:cubicBezTo>
                <a:cubicBezTo>
                  <a:pt x="12981" y="6688"/>
                  <a:pt x="12933" y="6677"/>
                  <a:pt x="12885" y="6663"/>
                </a:cubicBezTo>
                <a:cubicBezTo>
                  <a:pt x="12824" y="6644"/>
                  <a:pt x="12762" y="6628"/>
                  <a:pt x="12703" y="6610"/>
                </a:cubicBezTo>
                <a:cubicBezTo>
                  <a:pt x="12651" y="6595"/>
                  <a:pt x="12598" y="6578"/>
                  <a:pt x="12547" y="6564"/>
                </a:cubicBezTo>
                <a:cubicBezTo>
                  <a:pt x="12487" y="6547"/>
                  <a:pt x="12429" y="6533"/>
                  <a:pt x="12370" y="6518"/>
                </a:cubicBezTo>
                <a:cubicBezTo>
                  <a:pt x="12286" y="6495"/>
                  <a:pt x="12205" y="6474"/>
                  <a:pt x="12124" y="6454"/>
                </a:cubicBezTo>
                <a:cubicBezTo>
                  <a:pt x="12067" y="6440"/>
                  <a:pt x="12008" y="6426"/>
                  <a:pt x="11952" y="6413"/>
                </a:cubicBezTo>
                <a:cubicBezTo>
                  <a:pt x="11905" y="6403"/>
                  <a:pt x="11859" y="6388"/>
                  <a:pt x="11813" y="6379"/>
                </a:cubicBezTo>
                <a:cubicBezTo>
                  <a:pt x="11762" y="6368"/>
                  <a:pt x="11713" y="6359"/>
                  <a:pt x="11663" y="6350"/>
                </a:cubicBezTo>
                <a:cubicBezTo>
                  <a:pt x="11620" y="6341"/>
                  <a:pt x="11576" y="6334"/>
                  <a:pt x="11534" y="6326"/>
                </a:cubicBezTo>
                <a:cubicBezTo>
                  <a:pt x="11483" y="6317"/>
                  <a:pt x="11433" y="6311"/>
                  <a:pt x="11384" y="6303"/>
                </a:cubicBezTo>
                <a:cubicBezTo>
                  <a:pt x="11347" y="6297"/>
                  <a:pt x="11308" y="6290"/>
                  <a:pt x="11272" y="6286"/>
                </a:cubicBezTo>
                <a:cubicBezTo>
                  <a:pt x="11217" y="6279"/>
                  <a:pt x="11168" y="6273"/>
                  <a:pt x="11116" y="6268"/>
                </a:cubicBezTo>
                <a:cubicBezTo>
                  <a:pt x="11088" y="6266"/>
                  <a:pt x="11058" y="6259"/>
                  <a:pt x="11030" y="6257"/>
                </a:cubicBezTo>
                <a:cubicBezTo>
                  <a:pt x="10953" y="6251"/>
                  <a:pt x="10880" y="6251"/>
                  <a:pt x="10811" y="6251"/>
                </a:cubicBezTo>
                <a:cubicBezTo>
                  <a:pt x="10741" y="6251"/>
                  <a:pt x="10668" y="6251"/>
                  <a:pt x="10591" y="6257"/>
                </a:cubicBezTo>
                <a:cubicBezTo>
                  <a:pt x="10564" y="6259"/>
                  <a:pt x="10533" y="6266"/>
                  <a:pt x="10505" y="6268"/>
                </a:cubicBezTo>
                <a:cubicBezTo>
                  <a:pt x="10454" y="6273"/>
                  <a:pt x="10404" y="6279"/>
                  <a:pt x="10350" y="6286"/>
                </a:cubicBezTo>
                <a:cubicBezTo>
                  <a:pt x="10314" y="6290"/>
                  <a:pt x="10274" y="6297"/>
                  <a:pt x="10237" y="6303"/>
                </a:cubicBezTo>
                <a:cubicBezTo>
                  <a:pt x="10188" y="6311"/>
                  <a:pt x="10139" y="6317"/>
                  <a:pt x="10087" y="6326"/>
                </a:cubicBezTo>
                <a:cubicBezTo>
                  <a:pt x="10046" y="6334"/>
                  <a:pt x="10001" y="6341"/>
                  <a:pt x="9959" y="6350"/>
                </a:cubicBezTo>
                <a:cubicBezTo>
                  <a:pt x="9909" y="6359"/>
                  <a:pt x="9860" y="6367"/>
                  <a:pt x="9808" y="6379"/>
                </a:cubicBezTo>
                <a:cubicBezTo>
                  <a:pt x="9763" y="6388"/>
                  <a:pt x="9716" y="6397"/>
                  <a:pt x="9669" y="6408"/>
                </a:cubicBezTo>
                <a:cubicBezTo>
                  <a:pt x="9614" y="6420"/>
                  <a:pt x="9560" y="6440"/>
                  <a:pt x="9503" y="6454"/>
                </a:cubicBezTo>
                <a:cubicBezTo>
                  <a:pt x="9423" y="6474"/>
                  <a:pt x="9339" y="6490"/>
                  <a:pt x="9256" y="6512"/>
                </a:cubicBezTo>
                <a:cubicBezTo>
                  <a:pt x="9196" y="6528"/>
                  <a:pt x="9136" y="6547"/>
                  <a:pt x="9074" y="6564"/>
                </a:cubicBezTo>
                <a:cubicBezTo>
                  <a:pt x="9024" y="6578"/>
                  <a:pt x="8975" y="6590"/>
                  <a:pt x="8924" y="6605"/>
                </a:cubicBezTo>
                <a:cubicBezTo>
                  <a:pt x="8863" y="6622"/>
                  <a:pt x="8804" y="6644"/>
                  <a:pt x="8742" y="6663"/>
                </a:cubicBezTo>
                <a:cubicBezTo>
                  <a:pt x="8695" y="6677"/>
                  <a:pt x="8645" y="6689"/>
                  <a:pt x="8597" y="6703"/>
                </a:cubicBezTo>
                <a:cubicBezTo>
                  <a:pt x="8524" y="6726"/>
                  <a:pt x="8456" y="6749"/>
                  <a:pt x="8383" y="6773"/>
                </a:cubicBezTo>
                <a:cubicBezTo>
                  <a:pt x="8346" y="6785"/>
                  <a:pt x="8307" y="6796"/>
                  <a:pt x="8270" y="6808"/>
                </a:cubicBezTo>
                <a:cubicBezTo>
                  <a:pt x="8162" y="6843"/>
                  <a:pt x="8053" y="6880"/>
                  <a:pt x="7943" y="6918"/>
                </a:cubicBezTo>
                <a:cubicBezTo>
                  <a:pt x="7941" y="6918"/>
                  <a:pt x="7940" y="6917"/>
                  <a:pt x="7938" y="6918"/>
                </a:cubicBezTo>
                <a:cubicBezTo>
                  <a:pt x="7027" y="7228"/>
                  <a:pt x="6079" y="7602"/>
                  <a:pt x="5269" y="7938"/>
                </a:cubicBezTo>
                <a:cubicBezTo>
                  <a:pt x="5269" y="7938"/>
                  <a:pt x="5269" y="5433"/>
                  <a:pt x="5269" y="5433"/>
                </a:cubicBezTo>
                <a:close/>
                <a:moveTo>
                  <a:pt x="10811" y="6808"/>
                </a:moveTo>
                <a:cubicBezTo>
                  <a:pt x="10868" y="6808"/>
                  <a:pt x="10927" y="6809"/>
                  <a:pt x="10993" y="6813"/>
                </a:cubicBezTo>
                <a:cubicBezTo>
                  <a:pt x="10999" y="6814"/>
                  <a:pt x="11008" y="6813"/>
                  <a:pt x="11014" y="6813"/>
                </a:cubicBezTo>
                <a:cubicBezTo>
                  <a:pt x="11683" y="6866"/>
                  <a:pt x="12759" y="7167"/>
                  <a:pt x="14161" y="7677"/>
                </a:cubicBezTo>
                <a:cubicBezTo>
                  <a:pt x="14164" y="7679"/>
                  <a:pt x="14168" y="7676"/>
                  <a:pt x="14171" y="7677"/>
                </a:cubicBezTo>
                <a:cubicBezTo>
                  <a:pt x="14289" y="7720"/>
                  <a:pt x="14414" y="7765"/>
                  <a:pt x="14536" y="7811"/>
                </a:cubicBezTo>
                <a:cubicBezTo>
                  <a:pt x="14591" y="7832"/>
                  <a:pt x="14646" y="7853"/>
                  <a:pt x="14702" y="7875"/>
                </a:cubicBezTo>
                <a:cubicBezTo>
                  <a:pt x="14765" y="7899"/>
                  <a:pt x="14830" y="7925"/>
                  <a:pt x="14895" y="7950"/>
                </a:cubicBezTo>
                <a:cubicBezTo>
                  <a:pt x="15014" y="7996"/>
                  <a:pt x="15131" y="8043"/>
                  <a:pt x="15249" y="8089"/>
                </a:cubicBezTo>
                <a:cubicBezTo>
                  <a:pt x="15284" y="8103"/>
                  <a:pt x="15320" y="8116"/>
                  <a:pt x="15356" y="8130"/>
                </a:cubicBezTo>
                <a:cubicBezTo>
                  <a:pt x="15497" y="8186"/>
                  <a:pt x="15638" y="8242"/>
                  <a:pt x="15774" y="8298"/>
                </a:cubicBezTo>
                <a:cubicBezTo>
                  <a:pt x="15807" y="8311"/>
                  <a:pt x="15837" y="8325"/>
                  <a:pt x="15870" y="8338"/>
                </a:cubicBezTo>
                <a:cubicBezTo>
                  <a:pt x="15979" y="8383"/>
                  <a:pt x="16087" y="8428"/>
                  <a:pt x="16192" y="8472"/>
                </a:cubicBezTo>
                <a:cubicBezTo>
                  <a:pt x="16263" y="8501"/>
                  <a:pt x="16329" y="8529"/>
                  <a:pt x="16401" y="8559"/>
                </a:cubicBezTo>
                <a:cubicBezTo>
                  <a:pt x="17188" y="8890"/>
                  <a:pt x="17819" y="9173"/>
                  <a:pt x="18100" y="9301"/>
                </a:cubicBezTo>
                <a:cubicBezTo>
                  <a:pt x="18015" y="11607"/>
                  <a:pt x="16365" y="14281"/>
                  <a:pt x="15115" y="16109"/>
                </a:cubicBezTo>
                <a:cubicBezTo>
                  <a:pt x="15082" y="16156"/>
                  <a:pt x="15061" y="16211"/>
                  <a:pt x="15061" y="16271"/>
                </a:cubicBezTo>
                <a:cubicBezTo>
                  <a:pt x="15061" y="17028"/>
                  <a:pt x="14501" y="17645"/>
                  <a:pt x="13812" y="17645"/>
                </a:cubicBezTo>
                <a:cubicBezTo>
                  <a:pt x="13123" y="17645"/>
                  <a:pt x="12563" y="17028"/>
                  <a:pt x="12563" y="16271"/>
                </a:cubicBezTo>
                <a:lnTo>
                  <a:pt x="12049" y="16271"/>
                </a:lnTo>
                <a:cubicBezTo>
                  <a:pt x="12049" y="17028"/>
                  <a:pt x="11489" y="17645"/>
                  <a:pt x="10800" y="17645"/>
                </a:cubicBezTo>
                <a:cubicBezTo>
                  <a:pt x="10111" y="17645"/>
                  <a:pt x="9551" y="17028"/>
                  <a:pt x="9551" y="16271"/>
                </a:cubicBezTo>
                <a:lnTo>
                  <a:pt x="9037" y="16271"/>
                </a:lnTo>
                <a:cubicBezTo>
                  <a:pt x="9037" y="17028"/>
                  <a:pt x="8477" y="17645"/>
                  <a:pt x="7788" y="17645"/>
                </a:cubicBezTo>
                <a:cubicBezTo>
                  <a:pt x="7099" y="17645"/>
                  <a:pt x="6539" y="17028"/>
                  <a:pt x="6539" y="16271"/>
                </a:cubicBezTo>
                <a:cubicBezTo>
                  <a:pt x="6539" y="16211"/>
                  <a:pt x="6524" y="16156"/>
                  <a:pt x="6491" y="16109"/>
                </a:cubicBezTo>
                <a:cubicBezTo>
                  <a:pt x="4531" y="13246"/>
                  <a:pt x="3583" y="11073"/>
                  <a:pt x="3521" y="9301"/>
                </a:cubicBezTo>
                <a:cubicBezTo>
                  <a:pt x="3800" y="9174"/>
                  <a:pt x="4421" y="8898"/>
                  <a:pt x="5199" y="8570"/>
                </a:cubicBezTo>
                <a:cubicBezTo>
                  <a:pt x="5309" y="8524"/>
                  <a:pt x="5418" y="8476"/>
                  <a:pt x="5526" y="8431"/>
                </a:cubicBezTo>
                <a:cubicBezTo>
                  <a:pt x="5594" y="8403"/>
                  <a:pt x="5666" y="8373"/>
                  <a:pt x="5735" y="8344"/>
                </a:cubicBezTo>
                <a:cubicBezTo>
                  <a:pt x="5804" y="8316"/>
                  <a:pt x="5871" y="8291"/>
                  <a:pt x="5939" y="8263"/>
                </a:cubicBezTo>
                <a:cubicBezTo>
                  <a:pt x="6038" y="8223"/>
                  <a:pt x="6137" y="8182"/>
                  <a:pt x="6239" y="8141"/>
                </a:cubicBezTo>
                <a:cubicBezTo>
                  <a:pt x="6300" y="8117"/>
                  <a:pt x="6361" y="8095"/>
                  <a:pt x="6421" y="8072"/>
                </a:cubicBezTo>
                <a:cubicBezTo>
                  <a:pt x="6509" y="8037"/>
                  <a:pt x="6600" y="8002"/>
                  <a:pt x="6689" y="7967"/>
                </a:cubicBezTo>
                <a:cubicBezTo>
                  <a:pt x="6776" y="7934"/>
                  <a:pt x="6861" y="7895"/>
                  <a:pt x="6946" y="7863"/>
                </a:cubicBezTo>
                <a:cubicBezTo>
                  <a:pt x="6990" y="7847"/>
                  <a:pt x="7032" y="7833"/>
                  <a:pt x="7075" y="7817"/>
                </a:cubicBezTo>
                <a:cubicBezTo>
                  <a:pt x="8663" y="7219"/>
                  <a:pt x="9880" y="6871"/>
                  <a:pt x="10607" y="6813"/>
                </a:cubicBezTo>
                <a:cubicBezTo>
                  <a:pt x="10613" y="6813"/>
                  <a:pt x="10623" y="6814"/>
                  <a:pt x="10628" y="6813"/>
                </a:cubicBezTo>
                <a:cubicBezTo>
                  <a:pt x="10694" y="6809"/>
                  <a:pt x="10753" y="6808"/>
                  <a:pt x="10811" y="6808"/>
                </a:cubicBezTo>
                <a:close/>
                <a:moveTo>
                  <a:pt x="3087" y="19669"/>
                </a:moveTo>
                <a:cubicBezTo>
                  <a:pt x="3087" y="20733"/>
                  <a:pt x="3878" y="21600"/>
                  <a:pt x="4851" y="21600"/>
                </a:cubicBezTo>
                <a:cubicBezTo>
                  <a:pt x="5489" y="21600"/>
                  <a:pt x="6047" y="21223"/>
                  <a:pt x="6357" y="20666"/>
                </a:cubicBezTo>
                <a:cubicBezTo>
                  <a:pt x="6666" y="21224"/>
                  <a:pt x="7225" y="21600"/>
                  <a:pt x="7863" y="21600"/>
                </a:cubicBezTo>
                <a:cubicBezTo>
                  <a:pt x="8501" y="21600"/>
                  <a:pt x="9059" y="21223"/>
                  <a:pt x="9369" y="20666"/>
                </a:cubicBezTo>
                <a:cubicBezTo>
                  <a:pt x="9679" y="21223"/>
                  <a:pt x="10237" y="21600"/>
                  <a:pt x="10875" y="21600"/>
                </a:cubicBezTo>
                <a:cubicBezTo>
                  <a:pt x="11513" y="21600"/>
                  <a:pt x="12072" y="21223"/>
                  <a:pt x="12381" y="20666"/>
                </a:cubicBezTo>
                <a:cubicBezTo>
                  <a:pt x="12691" y="21223"/>
                  <a:pt x="13249" y="21600"/>
                  <a:pt x="13887" y="21600"/>
                </a:cubicBezTo>
                <a:cubicBezTo>
                  <a:pt x="14525" y="21600"/>
                  <a:pt x="15084" y="21223"/>
                  <a:pt x="15393" y="20666"/>
                </a:cubicBezTo>
                <a:cubicBezTo>
                  <a:pt x="15703" y="21223"/>
                  <a:pt x="16261" y="21600"/>
                  <a:pt x="16899" y="21600"/>
                </a:cubicBezTo>
                <a:cubicBezTo>
                  <a:pt x="17872" y="21600"/>
                  <a:pt x="18663" y="20733"/>
                  <a:pt x="18663" y="19669"/>
                </a:cubicBezTo>
                <a:lnTo>
                  <a:pt x="18148" y="19669"/>
                </a:lnTo>
                <a:cubicBezTo>
                  <a:pt x="18148" y="20426"/>
                  <a:pt x="17588" y="21043"/>
                  <a:pt x="16899" y="21043"/>
                </a:cubicBezTo>
                <a:cubicBezTo>
                  <a:pt x="16211" y="21043"/>
                  <a:pt x="15651" y="20426"/>
                  <a:pt x="15651" y="19669"/>
                </a:cubicBezTo>
                <a:lnTo>
                  <a:pt x="15136" y="19669"/>
                </a:lnTo>
                <a:cubicBezTo>
                  <a:pt x="15136" y="20426"/>
                  <a:pt x="14576" y="21043"/>
                  <a:pt x="13887" y="21043"/>
                </a:cubicBezTo>
                <a:cubicBezTo>
                  <a:pt x="13199" y="21043"/>
                  <a:pt x="12638" y="20426"/>
                  <a:pt x="12638" y="19669"/>
                </a:cubicBezTo>
                <a:lnTo>
                  <a:pt x="12124" y="19669"/>
                </a:lnTo>
                <a:cubicBezTo>
                  <a:pt x="12124" y="20426"/>
                  <a:pt x="11564" y="21043"/>
                  <a:pt x="10875" y="21043"/>
                </a:cubicBezTo>
                <a:cubicBezTo>
                  <a:pt x="10186" y="21043"/>
                  <a:pt x="9626" y="20426"/>
                  <a:pt x="9626" y="19669"/>
                </a:cubicBezTo>
                <a:lnTo>
                  <a:pt x="9112" y="19669"/>
                </a:lnTo>
                <a:cubicBezTo>
                  <a:pt x="9112" y="20426"/>
                  <a:pt x="8552" y="21043"/>
                  <a:pt x="7863" y="21043"/>
                </a:cubicBezTo>
                <a:cubicBezTo>
                  <a:pt x="7174" y="21043"/>
                  <a:pt x="6614" y="20426"/>
                  <a:pt x="6614" y="19669"/>
                </a:cubicBezTo>
                <a:lnTo>
                  <a:pt x="6099" y="19669"/>
                </a:lnTo>
                <a:cubicBezTo>
                  <a:pt x="6099" y="20426"/>
                  <a:pt x="5539" y="21043"/>
                  <a:pt x="4851" y="21043"/>
                </a:cubicBezTo>
                <a:cubicBezTo>
                  <a:pt x="4162" y="21043"/>
                  <a:pt x="3602" y="20426"/>
                  <a:pt x="3602" y="19669"/>
                </a:cubicBezTo>
                <a:lnTo>
                  <a:pt x="3087" y="19669"/>
                </a:lnTo>
                <a:close/>
              </a:path>
            </a:pathLst>
          </a:custGeom>
          <a:solidFill>
            <a:srgbClr val="8D9E9A"/>
          </a:solidFill>
          <a:ln w="9525">
            <a:solidFill>
              <a:srgbClr val="5C7F92"/>
            </a:solidFill>
            <a:miter lim="400000"/>
          </a:ln>
        </p:spPr>
        <p:txBody>
          <a:bodyPr lIns="19049" tIns="19049" rIns="19049" bIns="19049" anchor="ctr"/>
          <a:lstStyle/>
          <a:p>
            <a:pPr defTabSz="228577">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1500">
              <a:solidFill>
                <a:srgbClr val="5C7F92"/>
              </a:solidFill>
            </a:endParaRPr>
          </a:p>
        </p:txBody>
      </p:sp>
    </p:spTree>
    <p:extLst>
      <p:ext uri="{BB962C8B-B14F-4D97-AF65-F5344CB8AC3E}">
        <p14:creationId xmlns:p14="http://schemas.microsoft.com/office/powerpoint/2010/main" val="4056592238"/>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Separata_ CORP">
    <p:spTree>
      <p:nvGrpSpPr>
        <p:cNvPr id="1" name=""/>
        <p:cNvGrpSpPr/>
        <p:nvPr/>
      </p:nvGrpSpPr>
      <p:grpSpPr>
        <a:xfrm>
          <a:off x="0" y="0"/>
          <a:ext cx="0" cy="0"/>
          <a:chOff x="0" y="0"/>
          <a:chExt cx="0" cy="0"/>
        </a:xfrm>
      </p:grpSpPr>
      <p:sp>
        <p:nvSpPr>
          <p:cNvPr id="3" name="Recortar rectángulo de esquina sencilla 2"/>
          <p:cNvSpPr/>
          <p:nvPr userDrawn="1"/>
        </p:nvSpPr>
        <p:spPr>
          <a:xfrm flipH="1">
            <a:off x="4051888" y="213044"/>
            <a:ext cx="8140111" cy="6471813"/>
          </a:xfrm>
          <a:custGeom>
            <a:avLst/>
            <a:gdLst>
              <a:gd name="connsiteX0" fmla="*/ 0 w 8140111"/>
              <a:gd name="connsiteY0" fmla="*/ 0 h 6456044"/>
              <a:gd name="connsiteX1" fmla="*/ 7064082 w 8140111"/>
              <a:gd name="connsiteY1" fmla="*/ 0 h 6456044"/>
              <a:gd name="connsiteX2" fmla="*/ 8140111 w 8140111"/>
              <a:gd name="connsiteY2" fmla="*/ 1076029 h 6456044"/>
              <a:gd name="connsiteX3" fmla="*/ 8140111 w 8140111"/>
              <a:gd name="connsiteY3" fmla="*/ 6456044 h 6456044"/>
              <a:gd name="connsiteX4" fmla="*/ 0 w 8140111"/>
              <a:gd name="connsiteY4" fmla="*/ 6456044 h 6456044"/>
              <a:gd name="connsiteX5" fmla="*/ 0 w 8140111"/>
              <a:gd name="connsiteY5" fmla="*/ 0 h 6456044"/>
              <a:gd name="connsiteX0" fmla="*/ 0 w 8140111"/>
              <a:gd name="connsiteY0" fmla="*/ 8238 h 6464282"/>
              <a:gd name="connsiteX1" fmla="*/ 4708060 w 8140111"/>
              <a:gd name="connsiteY1" fmla="*/ 0 h 6464282"/>
              <a:gd name="connsiteX2" fmla="*/ 8140111 w 8140111"/>
              <a:gd name="connsiteY2" fmla="*/ 1084267 h 6464282"/>
              <a:gd name="connsiteX3" fmla="*/ 8140111 w 8140111"/>
              <a:gd name="connsiteY3" fmla="*/ 6464282 h 6464282"/>
              <a:gd name="connsiteX4" fmla="*/ 0 w 8140111"/>
              <a:gd name="connsiteY4" fmla="*/ 6464282 h 6464282"/>
              <a:gd name="connsiteX5" fmla="*/ 0 w 8140111"/>
              <a:gd name="connsiteY5" fmla="*/ 8238 h 6464282"/>
              <a:gd name="connsiteX0" fmla="*/ 0 w 8140111"/>
              <a:gd name="connsiteY0" fmla="*/ 8238 h 6480051"/>
              <a:gd name="connsiteX1" fmla="*/ 4708060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8238 h 6480051"/>
              <a:gd name="connsiteX1" fmla="*/ 3917228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0 h 6471813"/>
              <a:gd name="connsiteX1" fmla="*/ 4617444 w 8140111"/>
              <a:gd name="connsiteY1" fmla="*/ 0 h 6471813"/>
              <a:gd name="connsiteX2" fmla="*/ 8123635 w 8140111"/>
              <a:gd name="connsiteY2" fmla="*/ 6471813 h 6471813"/>
              <a:gd name="connsiteX3" fmla="*/ 8140111 w 8140111"/>
              <a:gd name="connsiteY3" fmla="*/ 6456044 h 6471813"/>
              <a:gd name="connsiteX4" fmla="*/ 0 w 8140111"/>
              <a:gd name="connsiteY4" fmla="*/ 6456044 h 6471813"/>
              <a:gd name="connsiteX5" fmla="*/ 0 w 8140111"/>
              <a:gd name="connsiteY5" fmla="*/ 0 h 64718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40111" h="6471813">
                <a:moveTo>
                  <a:pt x="0" y="0"/>
                </a:moveTo>
                <a:lnTo>
                  <a:pt x="4617444" y="0"/>
                </a:lnTo>
                <a:lnTo>
                  <a:pt x="8123635" y="6471813"/>
                </a:lnTo>
                <a:lnTo>
                  <a:pt x="8140111" y="6456044"/>
                </a:lnTo>
                <a:lnTo>
                  <a:pt x="0" y="6456044"/>
                </a:lnTo>
                <a:lnTo>
                  <a:pt x="0" y="0"/>
                </a:lnTo>
                <a:close/>
              </a:path>
            </a:pathLst>
          </a:custGeom>
          <a:solidFill>
            <a:schemeClr val="accent6">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rgbClr val="F4F6F6"/>
              </a:solidFill>
            </a:endParaRPr>
          </a:p>
        </p:txBody>
      </p:sp>
      <p:sp>
        <p:nvSpPr>
          <p:cNvPr id="16" name="Marcador de texto 15"/>
          <p:cNvSpPr>
            <a:spLocks noGrp="1"/>
          </p:cNvSpPr>
          <p:nvPr>
            <p:ph type="body" sz="quarter" idx="12" hasCustomPrompt="1"/>
          </p:nvPr>
        </p:nvSpPr>
        <p:spPr>
          <a:xfrm>
            <a:off x="980303" y="2901385"/>
            <a:ext cx="3282032" cy="685800"/>
          </a:xfrm>
          <a:prstGeom prst="rect">
            <a:avLst/>
          </a:prstGeom>
        </p:spPr>
        <p:txBody>
          <a:bodyPr anchor="ctr">
            <a:noAutofit/>
          </a:bodyPr>
          <a:lstStyle>
            <a:lvl1pPr marL="0" indent="0">
              <a:lnSpc>
                <a:spcPct val="100000"/>
              </a:lnSpc>
              <a:spcBef>
                <a:spcPts val="0"/>
              </a:spcBef>
              <a:buNone/>
              <a:defRPr sz="4000" b="1">
                <a:solidFill>
                  <a:srgbClr val="002664"/>
                </a:solidFill>
                <a:latin typeface="Trebuchet MS" panose="020B0603020202020204" pitchFamily="34" charset="0"/>
              </a:defRPr>
            </a:lvl1pPr>
          </a:lstStyle>
          <a:p>
            <a:pPr lvl="0"/>
            <a:r>
              <a:rPr lang="es-ES"/>
              <a:t>TITULAR</a:t>
            </a:r>
          </a:p>
        </p:txBody>
      </p:sp>
      <p:sp>
        <p:nvSpPr>
          <p:cNvPr id="29" name="Marcador de imagen 4"/>
          <p:cNvSpPr>
            <a:spLocks noGrp="1" noChangeAspect="1"/>
          </p:cNvSpPr>
          <p:nvPr>
            <p:ph type="pic" sz="quarter" idx="11"/>
          </p:nvPr>
        </p:nvSpPr>
        <p:spPr>
          <a:xfrm>
            <a:off x="4156536" y="63000"/>
            <a:ext cx="8069324" cy="6768000"/>
          </a:xfrm>
          <a:custGeom>
            <a:avLst/>
            <a:gdLst>
              <a:gd name="connsiteX0" fmla="*/ 0 w 16765588"/>
              <a:gd name="connsiteY0" fmla="*/ 14274800 h 14274800"/>
              <a:gd name="connsiteX1" fmla="*/ 7835866 w 16765588"/>
              <a:gd name="connsiteY1" fmla="*/ 0 h 14274800"/>
              <a:gd name="connsiteX2" fmla="*/ 16765588 w 16765588"/>
              <a:gd name="connsiteY2" fmla="*/ 0 h 14274800"/>
              <a:gd name="connsiteX3" fmla="*/ 8929722 w 16765588"/>
              <a:gd name="connsiteY3" fmla="*/ 14274800 h 14274800"/>
              <a:gd name="connsiteX4" fmla="*/ 0 w 16765588"/>
              <a:gd name="connsiteY4" fmla="*/ 14274800 h 14274800"/>
              <a:gd name="connsiteX0" fmla="*/ 0 w 16765588"/>
              <a:gd name="connsiteY0" fmla="*/ 14274800 h 14274800"/>
              <a:gd name="connsiteX1" fmla="*/ 7443981 w 16765588"/>
              <a:gd name="connsiteY1" fmla="*/ 522515 h 14274800"/>
              <a:gd name="connsiteX2" fmla="*/ 16765588 w 16765588"/>
              <a:gd name="connsiteY2" fmla="*/ 0 h 14274800"/>
              <a:gd name="connsiteX3" fmla="*/ 8929722 w 16765588"/>
              <a:gd name="connsiteY3" fmla="*/ 14274800 h 14274800"/>
              <a:gd name="connsiteX4" fmla="*/ 0 w 16765588"/>
              <a:gd name="connsiteY4" fmla="*/ 14274800 h 14274800"/>
              <a:gd name="connsiteX0" fmla="*/ 0 w 16155988"/>
              <a:gd name="connsiteY0" fmla="*/ 13752285 h 13752285"/>
              <a:gd name="connsiteX1" fmla="*/ 7443981 w 16155988"/>
              <a:gd name="connsiteY1" fmla="*/ 0 h 13752285"/>
              <a:gd name="connsiteX2" fmla="*/ 16155988 w 16155988"/>
              <a:gd name="connsiteY2" fmla="*/ 43542 h 13752285"/>
              <a:gd name="connsiteX3" fmla="*/ 8929722 w 16155988"/>
              <a:gd name="connsiteY3" fmla="*/ 13752285 h 13752285"/>
              <a:gd name="connsiteX4" fmla="*/ 0 w 16155988"/>
              <a:gd name="connsiteY4" fmla="*/ 13752285 h 13752285"/>
              <a:gd name="connsiteX0" fmla="*/ 0 w 16157836"/>
              <a:gd name="connsiteY0" fmla="*/ 13752285 h 13752285"/>
              <a:gd name="connsiteX1" fmla="*/ 7443981 w 16157836"/>
              <a:gd name="connsiteY1" fmla="*/ 0 h 13752285"/>
              <a:gd name="connsiteX2" fmla="*/ 16155988 w 16157836"/>
              <a:gd name="connsiteY2" fmla="*/ 43542 h 13752285"/>
              <a:gd name="connsiteX3" fmla="*/ 16157836 w 16157836"/>
              <a:gd name="connsiteY3" fmla="*/ 13491028 h 13752285"/>
              <a:gd name="connsiteX4" fmla="*/ 0 w 16157836"/>
              <a:gd name="connsiteY4" fmla="*/ 13752285 h 13752285"/>
              <a:gd name="connsiteX0" fmla="*/ 0 w 16201379"/>
              <a:gd name="connsiteY0" fmla="*/ 13229771 h 13491028"/>
              <a:gd name="connsiteX1" fmla="*/ 7487524 w 16201379"/>
              <a:gd name="connsiteY1" fmla="*/ 0 h 13491028"/>
              <a:gd name="connsiteX2" fmla="*/ 16199531 w 16201379"/>
              <a:gd name="connsiteY2" fmla="*/ 43542 h 13491028"/>
              <a:gd name="connsiteX3" fmla="*/ 16201379 w 16201379"/>
              <a:gd name="connsiteY3" fmla="*/ 13491028 h 13491028"/>
              <a:gd name="connsiteX4" fmla="*/ 0 w 16201379"/>
              <a:gd name="connsiteY4" fmla="*/ 13229771 h 13491028"/>
              <a:gd name="connsiteX0" fmla="*/ 0 w 16052524"/>
              <a:gd name="connsiteY0" fmla="*/ 13463688 h 13491028"/>
              <a:gd name="connsiteX1" fmla="*/ 7338669 w 16052524"/>
              <a:gd name="connsiteY1" fmla="*/ 0 h 13491028"/>
              <a:gd name="connsiteX2" fmla="*/ 16050676 w 16052524"/>
              <a:gd name="connsiteY2" fmla="*/ 43542 h 13491028"/>
              <a:gd name="connsiteX3" fmla="*/ 16052524 w 16052524"/>
              <a:gd name="connsiteY3" fmla="*/ 13491028 h 13491028"/>
              <a:gd name="connsiteX4" fmla="*/ 0 w 16052524"/>
              <a:gd name="connsiteY4" fmla="*/ 13463688 h 13491028"/>
              <a:gd name="connsiteX0" fmla="*/ 0 w 16071941"/>
              <a:gd name="connsiteY0" fmla="*/ 13526471 h 13553811"/>
              <a:gd name="connsiteX1" fmla="*/ 7338669 w 16071941"/>
              <a:gd name="connsiteY1" fmla="*/ 62783 h 13553811"/>
              <a:gd name="connsiteX2" fmla="*/ 16071941 w 16071941"/>
              <a:gd name="connsiteY2" fmla="*/ 0 h 13553811"/>
              <a:gd name="connsiteX3" fmla="*/ 16052524 w 16071941"/>
              <a:gd name="connsiteY3" fmla="*/ 13553811 h 13553811"/>
              <a:gd name="connsiteX4" fmla="*/ 0 w 16071941"/>
              <a:gd name="connsiteY4" fmla="*/ 13526471 h 13553811"/>
              <a:gd name="connsiteX0" fmla="*/ 0 w 16071941"/>
              <a:gd name="connsiteY0" fmla="*/ 13526471 h 13553811"/>
              <a:gd name="connsiteX1" fmla="*/ 7253608 w 16071941"/>
              <a:gd name="connsiteY1" fmla="*/ 20253 h 13553811"/>
              <a:gd name="connsiteX2" fmla="*/ 16071941 w 16071941"/>
              <a:gd name="connsiteY2" fmla="*/ 0 h 13553811"/>
              <a:gd name="connsiteX3" fmla="*/ 16052524 w 16071941"/>
              <a:gd name="connsiteY3" fmla="*/ 13553811 h 13553811"/>
              <a:gd name="connsiteX4" fmla="*/ 0 w 16071941"/>
              <a:gd name="connsiteY4" fmla="*/ 13526471 h 13553811"/>
              <a:gd name="connsiteX0" fmla="*/ 0 w 16135736"/>
              <a:gd name="connsiteY0" fmla="*/ 13547737 h 13553811"/>
              <a:gd name="connsiteX1" fmla="*/ 7317403 w 16135736"/>
              <a:gd name="connsiteY1" fmla="*/ 20253 h 13553811"/>
              <a:gd name="connsiteX2" fmla="*/ 16135736 w 16135736"/>
              <a:gd name="connsiteY2" fmla="*/ 0 h 13553811"/>
              <a:gd name="connsiteX3" fmla="*/ 16116319 w 16135736"/>
              <a:gd name="connsiteY3" fmla="*/ 13553811 h 13553811"/>
              <a:gd name="connsiteX4" fmla="*/ 0 w 16135736"/>
              <a:gd name="connsiteY4" fmla="*/ 13547737 h 13553811"/>
              <a:gd name="connsiteX0" fmla="*/ 0 w 16135736"/>
              <a:gd name="connsiteY0" fmla="*/ 13527484 h 13533558"/>
              <a:gd name="connsiteX1" fmla="*/ 7317403 w 16135736"/>
              <a:gd name="connsiteY1" fmla="*/ 0 h 13533558"/>
              <a:gd name="connsiteX2" fmla="*/ 16135736 w 16135736"/>
              <a:gd name="connsiteY2" fmla="*/ 1012 h 13533558"/>
              <a:gd name="connsiteX3" fmla="*/ 16116319 w 16135736"/>
              <a:gd name="connsiteY3" fmla="*/ 13533558 h 13533558"/>
              <a:gd name="connsiteX4" fmla="*/ 0 w 16135736"/>
              <a:gd name="connsiteY4" fmla="*/ 13527484 h 13533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35736" h="13533558">
                <a:moveTo>
                  <a:pt x="0" y="13527484"/>
                </a:moveTo>
                <a:lnTo>
                  <a:pt x="7317403" y="0"/>
                </a:lnTo>
                <a:lnTo>
                  <a:pt x="16135736" y="1012"/>
                </a:lnTo>
                <a:cubicBezTo>
                  <a:pt x="16129264" y="4518949"/>
                  <a:pt x="16122791" y="9015621"/>
                  <a:pt x="16116319" y="13533558"/>
                </a:cubicBezTo>
                <a:lnTo>
                  <a:pt x="0" y="13527484"/>
                </a:lnTo>
                <a:close/>
              </a:path>
            </a:pathLst>
          </a:custGeom>
        </p:spPr>
        <p:txBody>
          <a:bodyPr>
            <a:normAutofit/>
          </a:bodyPr>
          <a:lstStyle>
            <a:lvl1pPr marL="0" indent="0">
              <a:buNone/>
              <a:defRPr sz="3000"/>
            </a:lvl1pPr>
          </a:lstStyle>
          <a:p>
            <a:endParaRPr lang="es-ES_tradnl"/>
          </a:p>
          <a:p>
            <a:endParaRPr lang="es-ES_tradnl"/>
          </a:p>
          <a:p>
            <a:endParaRPr lang="es-ES_tradnl"/>
          </a:p>
          <a:p>
            <a:endParaRPr lang="es-ES_tradnl"/>
          </a:p>
          <a:p>
            <a:r>
              <a:rPr lang="es-ES_tradnl"/>
              <a:t>			</a:t>
            </a:r>
          </a:p>
          <a:p>
            <a:endParaRPr lang="es-ES_tradnl"/>
          </a:p>
          <a:p>
            <a:r>
              <a:rPr lang="es-ES_tradnl"/>
              <a:t>			Insertar imagen</a:t>
            </a:r>
          </a:p>
        </p:txBody>
      </p:sp>
      <p:grpSp>
        <p:nvGrpSpPr>
          <p:cNvPr id="24" name="Grupo 23"/>
          <p:cNvGrpSpPr/>
          <p:nvPr userDrawn="1"/>
        </p:nvGrpSpPr>
        <p:grpSpPr>
          <a:xfrm>
            <a:off x="-152301" y="6855899"/>
            <a:ext cx="12390192" cy="0"/>
            <a:chOff x="-152301" y="63500"/>
            <a:chExt cx="12390192" cy="0"/>
          </a:xfrm>
        </p:grpSpPr>
        <p:sp>
          <p:nvSpPr>
            <p:cNvPr id="2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sz="3200">
                <a:solidFill>
                  <a:srgbClr val="1E1E1E"/>
                </a:solidFill>
              </a:endParaRPr>
            </a:p>
          </p:txBody>
        </p:sp>
        <p:sp>
          <p:nvSpPr>
            <p:cNvPr id="26" name="Shape 190"/>
            <p:cNvSpPr/>
            <p:nvPr/>
          </p:nvSpPr>
          <p:spPr>
            <a:xfrm>
              <a:off x="6038691" y="63500"/>
              <a:ext cx="6199200" cy="0"/>
            </a:xfrm>
            <a:prstGeom prst="line">
              <a:avLst/>
            </a:prstGeom>
            <a:noFill/>
            <a:ln w="69850" cap="flat">
              <a:solidFill>
                <a:srgbClr val="9C9792"/>
              </a:solidFill>
              <a:prstDash val="solid"/>
              <a:miter lim="400000"/>
            </a:ln>
            <a:effectLst/>
          </p:spPr>
          <p:txBody>
            <a:bodyPr wrap="square" lIns="71437" tIns="71437" rIns="71437" bIns="71437" numCol="1" anchor="ctr">
              <a:noAutofit/>
            </a:bodyPr>
            <a:lstStyle/>
            <a:p>
              <a:pPr>
                <a:defRPr sz="3200"/>
              </a:pPr>
              <a:endParaRPr sz="3200">
                <a:solidFill>
                  <a:srgbClr val="1E1E1E"/>
                </a:solidFill>
              </a:endParaRPr>
            </a:p>
          </p:txBody>
        </p:sp>
      </p:grpSp>
      <p:pic>
        <p:nvPicPr>
          <p:cNvPr id="2" name="Imagen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435323" y="6369568"/>
            <a:ext cx="1440000" cy="299520"/>
          </a:xfrm>
          <a:prstGeom prst="rect">
            <a:avLst/>
          </a:prstGeom>
        </p:spPr>
      </p:pic>
    </p:spTree>
    <p:extLst>
      <p:ext uri="{BB962C8B-B14F-4D97-AF65-F5344CB8AC3E}">
        <p14:creationId xmlns:p14="http://schemas.microsoft.com/office/powerpoint/2010/main" val="654760741"/>
      </p:ext>
    </p:extLst>
  </p:cSld>
  <p:clrMapOvr>
    <a:masterClrMapping/>
  </p:clrMapOvr>
  <p:extLst>
    <p:ext uri="{DCECCB84-F9BA-43D5-87BE-67443E8EF086}">
      <p15:sldGuideLst xmlns:p15="http://schemas.microsoft.com/office/powerpoint/2012/main">
        <p15:guide id="1" orient="horz" pos="4201">
          <p15:clr>
            <a:srgbClr val="FBAE40"/>
          </p15:clr>
        </p15:guide>
        <p15:guide id="2" pos="3840">
          <p15:clr>
            <a:srgbClr val="FBAE40"/>
          </p15:clr>
        </p15:guide>
      </p15:sldGuideLst>
    </p:ext>
  </p:extLs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DESTACADO_CORP">
    <p:spTree>
      <p:nvGrpSpPr>
        <p:cNvPr id="1" name=""/>
        <p:cNvGrpSpPr/>
        <p:nvPr/>
      </p:nvGrpSpPr>
      <p:grpSpPr>
        <a:xfrm>
          <a:off x="0" y="0"/>
          <a:ext cx="0" cy="0"/>
          <a:chOff x="0" y="0"/>
          <a:chExt cx="0" cy="0"/>
        </a:xfrm>
      </p:grpSpPr>
      <p:sp>
        <p:nvSpPr>
          <p:cNvPr id="7" name="Marcador de posición de imagen 6"/>
          <p:cNvSpPr>
            <a:spLocks noGrp="1"/>
          </p:cNvSpPr>
          <p:nvPr>
            <p:ph type="pic" sz="quarter" idx="10"/>
          </p:nvPr>
        </p:nvSpPr>
        <p:spPr>
          <a:xfrm>
            <a:off x="0" y="-14515"/>
            <a:ext cx="12192000" cy="6858000"/>
          </a:xfrm>
          <a:prstGeom prst="rect">
            <a:avLst/>
          </a:prstGeom>
        </p:spPr>
        <p:txBody>
          <a:bodyPr/>
          <a:lstStyle/>
          <a:p>
            <a:endParaRPr lang="es-ES"/>
          </a:p>
        </p:txBody>
      </p:sp>
      <p:sp>
        <p:nvSpPr>
          <p:cNvPr id="3" name="Marcador de texto 2"/>
          <p:cNvSpPr>
            <a:spLocks noGrp="1"/>
          </p:cNvSpPr>
          <p:nvPr>
            <p:ph type="body" sz="quarter" idx="13" hasCustomPrompt="1"/>
          </p:nvPr>
        </p:nvSpPr>
        <p:spPr>
          <a:xfrm>
            <a:off x="922337" y="1954213"/>
            <a:ext cx="5904347" cy="1595437"/>
          </a:xfrm>
          <a:prstGeom prst="rect">
            <a:avLst/>
          </a:prstGeom>
        </p:spPr>
        <p:txBody>
          <a:bodyPr anchor="ctr" anchorCtr="0"/>
          <a:lstStyle>
            <a:lvl1pPr marL="0" indent="0">
              <a:lnSpc>
                <a:spcPct val="100000"/>
              </a:lnSpc>
              <a:spcBef>
                <a:spcPts val="0"/>
              </a:spcBef>
              <a:buNone/>
              <a:defRPr sz="4000" baseline="0">
                <a:solidFill>
                  <a:schemeClr val="bg1"/>
                </a:solidFill>
              </a:defRPr>
            </a:lvl1pPr>
          </a:lstStyle>
          <a:p>
            <a:pPr lvl="0"/>
            <a:r>
              <a:rPr lang="es-ES"/>
              <a:t>Cambiar texto</a:t>
            </a:r>
          </a:p>
        </p:txBody>
      </p:sp>
      <p:sp>
        <p:nvSpPr>
          <p:cNvPr id="5" name="Marcador de texto 4"/>
          <p:cNvSpPr>
            <a:spLocks noGrp="1"/>
          </p:cNvSpPr>
          <p:nvPr>
            <p:ph type="body" sz="quarter" idx="14" hasCustomPrompt="1"/>
          </p:nvPr>
        </p:nvSpPr>
        <p:spPr>
          <a:xfrm>
            <a:off x="914400" y="3557588"/>
            <a:ext cx="5912284" cy="1214437"/>
          </a:xfrm>
          <a:prstGeom prst="rect">
            <a:avLst/>
          </a:prstGeom>
        </p:spPr>
        <p:txBody>
          <a:bodyPr anchor="ctr" anchorCtr="0"/>
          <a:lstStyle>
            <a:lvl1pPr marL="0" indent="0">
              <a:lnSpc>
                <a:spcPct val="100000"/>
              </a:lnSpc>
              <a:spcBef>
                <a:spcPts val="0"/>
              </a:spcBef>
              <a:buNone/>
              <a:defRPr sz="2000" baseline="0">
                <a:solidFill>
                  <a:schemeClr val="bg1"/>
                </a:solidFill>
              </a:defRPr>
            </a:lvl1pPr>
          </a:lstStyle>
          <a:p>
            <a:pPr lvl="0"/>
            <a:r>
              <a:rPr lang="es-ES"/>
              <a:t>Cambiar </a:t>
            </a:r>
            <a:r>
              <a:rPr lang="es-ES" err="1"/>
              <a:t>exto</a:t>
            </a:r>
            <a:endParaRPr lang="es-ES"/>
          </a:p>
        </p:txBody>
      </p:sp>
    </p:spTree>
    <p:extLst>
      <p:ext uri="{BB962C8B-B14F-4D97-AF65-F5344CB8AC3E}">
        <p14:creationId xmlns:p14="http://schemas.microsoft.com/office/powerpoint/2010/main" val="19516207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_COR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err="1"/>
              <a:t>Clic</a:t>
            </a:r>
            <a:r>
              <a:rPr lang="en-US"/>
              <a:t> to edit title</a:t>
            </a:r>
            <a:endParaRPr lang="es-ES"/>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Tree>
    <p:extLst>
      <p:ext uri="{BB962C8B-B14F-4D97-AF65-F5344CB8AC3E}">
        <p14:creationId xmlns:p14="http://schemas.microsoft.com/office/powerpoint/2010/main" val="780387242"/>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ítulo y objetos_CORP">
    <p:spTree>
      <p:nvGrpSpPr>
        <p:cNvPr id="1" name=""/>
        <p:cNvGrpSpPr/>
        <p:nvPr/>
      </p:nvGrpSpPr>
      <p:grpSpPr>
        <a:xfrm>
          <a:off x="0" y="0"/>
          <a:ext cx="0" cy="0"/>
          <a:chOff x="0" y="0"/>
          <a:chExt cx="0" cy="0"/>
        </a:xfrm>
      </p:grpSpPr>
      <p:sp>
        <p:nvSpPr>
          <p:cNvPr id="2"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s-ES"/>
              <a:t>Titular slide</a:t>
            </a:r>
          </a:p>
        </p:txBody>
      </p:sp>
      <p:sp>
        <p:nvSpPr>
          <p:cNvPr id="14"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s-ES"/>
              <a:t>Subtitular slide</a:t>
            </a:r>
          </a:p>
        </p:txBody>
      </p:sp>
      <p:sp>
        <p:nvSpPr>
          <p:cNvPr id="23" name="Marcador de texto 22"/>
          <p:cNvSpPr>
            <a:spLocks noGrp="1" noChangeAspect="1"/>
          </p:cNvSpPr>
          <p:nvPr>
            <p:ph type="body" sz="quarter" idx="17"/>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chemeClr val="tx1"/>
                </a:solidFill>
                <a:latin typeface="Trebuchet MS" panose="020B0603020202020204" pitchFamily="34" charset="0"/>
              </a:defRPr>
            </a:lvl1pPr>
          </a:lstStyle>
          <a:p>
            <a:pPr lvl="0"/>
            <a:r>
              <a:rPr lang="es-ES"/>
              <a:t>Haga clic para modificar el estilo de texto del patrón</a:t>
            </a:r>
          </a:p>
        </p:txBody>
      </p:sp>
      <p:sp>
        <p:nvSpPr>
          <p:cNvPr id="7" name="2 Marcador de contenido"/>
          <p:cNvSpPr>
            <a:spLocks noGrp="1"/>
          </p:cNvSpPr>
          <p:nvPr>
            <p:ph idx="1" hasCustomPrompt="1"/>
          </p:nvPr>
        </p:nvSpPr>
        <p:spPr>
          <a:xfrm>
            <a:off x="486032" y="1848051"/>
            <a:ext cx="11295290" cy="4349371"/>
          </a:xfrm>
          <a:prstGeom prst="rect">
            <a:avLst/>
          </a:prstGeom>
        </p:spPr>
        <p:txBody>
          <a:bodyPr/>
          <a:lstStyle>
            <a:lvl1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Haga clic para modificar el texto</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2587662944"/>
      </p:ext>
    </p:extLst>
  </p:cSld>
  <p:clrMapOvr>
    <a:masterClrMapping/>
  </p:clrMapOvr>
  <p:hf hdr="0" dt="0"/>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Dos objetos_CORP">
    <p:spTree>
      <p:nvGrpSpPr>
        <p:cNvPr id="1" name=""/>
        <p:cNvGrpSpPr/>
        <p:nvPr/>
      </p:nvGrpSpPr>
      <p:grpSpPr>
        <a:xfrm>
          <a:off x="0" y="0"/>
          <a:ext cx="0" cy="0"/>
          <a:chOff x="0" y="0"/>
          <a:chExt cx="0" cy="0"/>
        </a:xfrm>
      </p:grpSpPr>
      <p:sp>
        <p:nvSpPr>
          <p:cNvPr id="14"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s-ES"/>
              <a:t>Titular slide</a:t>
            </a:r>
          </a:p>
        </p:txBody>
      </p:sp>
      <p:sp>
        <p:nvSpPr>
          <p:cNvPr id="20"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s-ES"/>
              <a:t>Subtitular slide</a:t>
            </a:r>
          </a:p>
        </p:txBody>
      </p:sp>
      <p:sp>
        <p:nvSpPr>
          <p:cNvPr id="21" name="Marcador de texto 22"/>
          <p:cNvSpPr>
            <a:spLocks noGrp="1" noChangeAspect="1"/>
          </p:cNvSpPr>
          <p:nvPr>
            <p:ph type="body" sz="quarter" idx="17"/>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chemeClr val="tx1"/>
                </a:solidFill>
                <a:latin typeface="Trebuchet MS" panose="020B0603020202020204" pitchFamily="34" charset="0"/>
              </a:defRPr>
            </a:lvl1pPr>
          </a:lstStyle>
          <a:p>
            <a:pPr lvl="0"/>
            <a:r>
              <a:rPr lang="es-ES"/>
              <a:t>Haga clic para modificar el estilo de texto del patrón</a:t>
            </a:r>
          </a:p>
        </p:txBody>
      </p:sp>
      <p:sp>
        <p:nvSpPr>
          <p:cNvPr id="7" name="2 Marcador de contenido"/>
          <p:cNvSpPr>
            <a:spLocks noGrp="1"/>
          </p:cNvSpPr>
          <p:nvPr>
            <p:ph idx="18" hasCustomPrompt="1"/>
          </p:nvPr>
        </p:nvSpPr>
        <p:spPr>
          <a:xfrm>
            <a:off x="486031" y="1848051"/>
            <a:ext cx="5544065" cy="4349371"/>
          </a:xfrm>
          <a:prstGeom prst="rect">
            <a:avLst/>
          </a:prstGeom>
        </p:spPr>
        <p:txBody>
          <a:bodyPr/>
          <a:lstStyle>
            <a:lvl1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Haga clic para modificar el texto</a:t>
            </a:r>
          </a:p>
          <a:p>
            <a:pPr lvl="1"/>
            <a:r>
              <a:rPr lang="es-ES"/>
              <a:t>Segundo nivel</a:t>
            </a:r>
          </a:p>
          <a:p>
            <a:pPr lvl="2"/>
            <a:r>
              <a:rPr lang="es-ES"/>
              <a:t>Tercer nivel</a:t>
            </a:r>
          </a:p>
          <a:p>
            <a:pPr lvl="3"/>
            <a:r>
              <a:rPr lang="es-ES"/>
              <a:t>Cuarto nivel</a:t>
            </a:r>
          </a:p>
          <a:p>
            <a:pPr lvl="4"/>
            <a:r>
              <a:rPr lang="es-ES"/>
              <a:t>Quinto nivel</a:t>
            </a:r>
          </a:p>
        </p:txBody>
      </p:sp>
      <p:sp>
        <p:nvSpPr>
          <p:cNvPr id="8" name="2 Marcador de contenido"/>
          <p:cNvSpPr>
            <a:spLocks noGrp="1"/>
          </p:cNvSpPr>
          <p:nvPr>
            <p:ph idx="19" hasCustomPrompt="1"/>
          </p:nvPr>
        </p:nvSpPr>
        <p:spPr>
          <a:xfrm>
            <a:off x="6174865" y="1848050"/>
            <a:ext cx="5544065" cy="4349371"/>
          </a:xfrm>
          <a:prstGeom prst="rect">
            <a:avLst/>
          </a:prstGeom>
        </p:spPr>
        <p:txBody>
          <a:bodyPr/>
          <a:lstStyle>
            <a:lvl1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Haga clic para modificar el texto</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3180970165"/>
      </p:ext>
    </p:extLst>
  </p:cSld>
  <p:clrMapOvr>
    <a:masterClrMapping/>
  </p:clrMapOvr>
  <p:extLst>
    <p:ext uri="{DCECCB84-F9BA-43D5-87BE-67443E8EF086}">
      <p15:sldGuideLst xmlns:p15="http://schemas.microsoft.com/office/powerpoint/2012/main">
        <p15:guide id="1" pos="529">
          <p15:clr>
            <a:srgbClr val="FBAE40"/>
          </p15:clr>
        </p15:guide>
      </p15:sldGuideLst>
    </p:ext>
  </p:extLs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MAPA_CORP">
    <p:spTree>
      <p:nvGrpSpPr>
        <p:cNvPr id="1" name=""/>
        <p:cNvGrpSpPr/>
        <p:nvPr/>
      </p:nvGrpSpPr>
      <p:grpSpPr>
        <a:xfrm>
          <a:off x="0" y="0"/>
          <a:ext cx="0" cy="0"/>
          <a:chOff x="0" y="0"/>
          <a:chExt cx="0" cy="0"/>
        </a:xfrm>
      </p:grpSpPr>
      <p:sp>
        <p:nvSpPr>
          <p:cNvPr id="26"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s-ES"/>
              <a:t>Titular slide</a:t>
            </a:r>
          </a:p>
        </p:txBody>
      </p:sp>
      <p:sp>
        <p:nvSpPr>
          <p:cNvPr id="27"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s-ES"/>
              <a:t>Subtitular slide</a:t>
            </a:r>
          </a:p>
        </p:txBody>
      </p:sp>
      <p:sp>
        <p:nvSpPr>
          <p:cNvPr id="28" name="Marcador de texto 22"/>
          <p:cNvSpPr>
            <a:spLocks noGrp="1" noChangeAspect="1"/>
          </p:cNvSpPr>
          <p:nvPr>
            <p:ph type="body" sz="quarter" idx="17"/>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chemeClr val="tx1"/>
                </a:solidFill>
                <a:latin typeface="Trebuchet MS" panose="020B0603020202020204" pitchFamily="34" charset="0"/>
              </a:defRPr>
            </a:lvl1pPr>
          </a:lstStyle>
          <a:p>
            <a:pPr lvl="0"/>
            <a:r>
              <a:rPr lang="es-ES"/>
              <a:t>Haga clic para modificar el estilo de texto del patrón</a:t>
            </a:r>
          </a:p>
        </p:txBody>
      </p:sp>
    </p:spTree>
    <p:extLst>
      <p:ext uri="{BB962C8B-B14F-4D97-AF65-F5344CB8AC3E}">
        <p14:creationId xmlns:p14="http://schemas.microsoft.com/office/powerpoint/2010/main" val="27750369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BLANCO CON TÍTULO_COR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s-ES"/>
              <a:t>Titular slide</a:t>
            </a:r>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s-ES"/>
              <a:t>Subtitular slide</a:t>
            </a:r>
          </a:p>
        </p:txBody>
      </p:sp>
      <p:sp>
        <p:nvSpPr>
          <p:cNvPr id="17" name="Marcador de texto 22"/>
          <p:cNvSpPr>
            <a:spLocks noGrp="1" noChangeAspect="1"/>
          </p:cNvSpPr>
          <p:nvPr>
            <p:ph type="body" sz="quarter" idx="17"/>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chemeClr val="tx1"/>
                </a:solidFill>
                <a:latin typeface="Trebuchet MS" panose="020B0603020202020204" pitchFamily="34" charset="0"/>
              </a:defRPr>
            </a:lvl1pPr>
          </a:lstStyle>
          <a:p>
            <a:pPr lvl="0"/>
            <a:r>
              <a:rPr lang="es-ES"/>
              <a:t>Haga clic para modificar el estilo de texto del patrón</a:t>
            </a:r>
          </a:p>
        </p:txBody>
      </p:sp>
    </p:spTree>
    <p:extLst>
      <p:ext uri="{BB962C8B-B14F-4D97-AF65-F5344CB8AC3E}">
        <p14:creationId xmlns:p14="http://schemas.microsoft.com/office/powerpoint/2010/main" val="1839923993"/>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CONTENIDO A_COR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s-ES"/>
              <a:t>Titular slide</a:t>
            </a:r>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s-ES"/>
              <a:t>Subtitular slide</a:t>
            </a:r>
          </a:p>
        </p:txBody>
      </p:sp>
      <p:sp>
        <p:nvSpPr>
          <p:cNvPr id="17" name="Marcador de texto 22"/>
          <p:cNvSpPr>
            <a:spLocks noGrp="1" noChangeAspect="1"/>
          </p:cNvSpPr>
          <p:nvPr>
            <p:ph type="body" sz="quarter" idx="17"/>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chemeClr val="tx1"/>
                </a:solidFill>
                <a:latin typeface="Trebuchet MS" panose="020B0603020202020204" pitchFamily="34" charset="0"/>
              </a:defRPr>
            </a:lvl1pPr>
          </a:lstStyle>
          <a:p>
            <a:pPr lvl="0"/>
            <a:r>
              <a:rPr lang="es-ES"/>
              <a:t>Haga clic para modificar el estilo de texto del patrón</a:t>
            </a:r>
          </a:p>
        </p:txBody>
      </p:sp>
      <p:sp>
        <p:nvSpPr>
          <p:cNvPr id="5" name="Marcador de texto 18"/>
          <p:cNvSpPr>
            <a:spLocks noGrp="1"/>
          </p:cNvSpPr>
          <p:nvPr>
            <p:ph type="body" sz="quarter" idx="18"/>
          </p:nvPr>
        </p:nvSpPr>
        <p:spPr>
          <a:xfrm>
            <a:off x="0" y="1922460"/>
            <a:ext cx="5736656" cy="3891197"/>
          </a:xfrm>
          <a:prstGeom prst="rect">
            <a:avLst/>
          </a:prstGeom>
          <a:solidFill>
            <a:schemeClr val="accent6"/>
          </a:solidFill>
        </p:spPr>
        <p:txBody>
          <a:bodyPr lIns="468000" tIns="180000" rIns="180000" bIns="180000" anchor="ctr" anchorCtr="0">
            <a:normAutofit/>
          </a:bodyPr>
          <a:lstStyle>
            <a:lvl1pPr marL="0" indent="0">
              <a:lnSpc>
                <a:spcPct val="100000"/>
              </a:lnSpc>
              <a:spcBef>
                <a:spcPts val="0"/>
              </a:spcBef>
              <a:spcAft>
                <a:spcPts val="600"/>
              </a:spcAft>
              <a:buFontTx/>
              <a:buNone/>
              <a:defRPr sz="1800">
                <a:solidFill>
                  <a:srgbClr val="1E1E1E"/>
                </a:solidFill>
              </a:defRPr>
            </a:lvl1pPr>
            <a:lvl2pPr marL="0" indent="0">
              <a:lnSpc>
                <a:spcPct val="100000"/>
              </a:lnSpc>
              <a:spcBef>
                <a:spcPts val="0"/>
              </a:spcBef>
              <a:spcAft>
                <a:spcPts val="600"/>
              </a:spcAft>
              <a:buFontTx/>
              <a:buNone/>
              <a:defRPr sz="1800">
                <a:solidFill>
                  <a:srgbClr val="1E1E1E"/>
                </a:solidFill>
              </a:defRPr>
            </a:lvl2pPr>
            <a:lvl3pPr marL="0" indent="0">
              <a:lnSpc>
                <a:spcPct val="100000"/>
              </a:lnSpc>
              <a:spcBef>
                <a:spcPts val="0"/>
              </a:spcBef>
              <a:spcAft>
                <a:spcPts val="600"/>
              </a:spcAft>
              <a:buFontTx/>
              <a:buNone/>
              <a:defRPr sz="1800">
                <a:solidFill>
                  <a:srgbClr val="1E1E1E"/>
                </a:solidFill>
              </a:defRPr>
            </a:lvl3pPr>
            <a:lvl4pPr marL="0" indent="0">
              <a:lnSpc>
                <a:spcPct val="100000"/>
              </a:lnSpc>
              <a:spcBef>
                <a:spcPts val="0"/>
              </a:spcBef>
              <a:spcAft>
                <a:spcPts val="600"/>
              </a:spcAft>
              <a:buFontTx/>
              <a:buNone/>
              <a:defRPr sz="1800">
                <a:solidFill>
                  <a:srgbClr val="1E1E1E"/>
                </a:solidFill>
              </a:defRPr>
            </a:lvl4pPr>
            <a:lvl5pPr marL="0" indent="0">
              <a:lnSpc>
                <a:spcPct val="100000"/>
              </a:lnSpc>
              <a:spcBef>
                <a:spcPts val="0"/>
              </a:spcBef>
              <a:spcAft>
                <a:spcPts val="600"/>
              </a:spcAft>
              <a:buFontTx/>
              <a:buNone/>
              <a:defRPr sz="1800">
                <a:solidFill>
                  <a:srgbClr val="1E1E1E"/>
                </a:solidFill>
              </a:defRPr>
            </a:lvl5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Marcador de posición de imagen 21"/>
          <p:cNvSpPr>
            <a:spLocks noGrp="1"/>
          </p:cNvSpPr>
          <p:nvPr>
            <p:ph type="pic" sz="quarter" idx="19"/>
          </p:nvPr>
        </p:nvSpPr>
        <p:spPr>
          <a:xfrm>
            <a:off x="5736656" y="1922461"/>
            <a:ext cx="6455344" cy="3891197"/>
          </a:xfrm>
          <a:prstGeom prst="rect">
            <a:avLst/>
          </a:prstGeom>
        </p:spPr>
        <p:txBody>
          <a:bodyPr>
            <a:normAutofit/>
          </a:bodyPr>
          <a:lstStyle/>
          <a:p>
            <a:endParaRPr lang="es-ES"/>
          </a:p>
        </p:txBody>
      </p:sp>
    </p:spTree>
    <p:extLst>
      <p:ext uri="{BB962C8B-B14F-4D97-AF65-F5344CB8AC3E}">
        <p14:creationId xmlns:p14="http://schemas.microsoft.com/office/powerpoint/2010/main" val="352766764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CONTENIDO B_COR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s-ES"/>
              <a:t>Titular slide</a:t>
            </a:r>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s-ES"/>
              <a:t>Subtitular slide</a:t>
            </a:r>
          </a:p>
        </p:txBody>
      </p:sp>
      <p:sp>
        <p:nvSpPr>
          <p:cNvPr id="17" name="Marcador de texto 22"/>
          <p:cNvSpPr>
            <a:spLocks noGrp="1" noChangeAspect="1"/>
          </p:cNvSpPr>
          <p:nvPr>
            <p:ph type="body" sz="quarter" idx="17"/>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chemeClr val="tx1"/>
                </a:solidFill>
                <a:latin typeface="Trebuchet MS" panose="020B0603020202020204" pitchFamily="34" charset="0"/>
              </a:defRPr>
            </a:lvl1pPr>
          </a:lstStyle>
          <a:p>
            <a:pPr lvl="0"/>
            <a:r>
              <a:rPr lang="es-ES"/>
              <a:t>Haga clic para modificar el estilo de texto del patrón</a:t>
            </a:r>
          </a:p>
        </p:txBody>
      </p:sp>
      <p:sp>
        <p:nvSpPr>
          <p:cNvPr id="5" name="Marcador de texto 18"/>
          <p:cNvSpPr>
            <a:spLocks noGrp="1"/>
          </p:cNvSpPr>
          <p:nvPr>
            <p:ph type="body" sz="quarter" idx="18"/>
          </p:nvPr>
        </p:nvSpPr>
        <p:spPr>
          <a:xfrm>
            <a:off x="6455344" y="1910244"/>
            <a:ext cx="5736656" cy="3891197"/>
          </a:xfrm>
          <a:prstGeom prst="rect">
            <a:avLst/>
          </a:prstGeom>
          <a:solidFill>
            <a:schemeClr val="accent6"/>
          </a:solidFill>
        </p:spPr>
        <p:txBody>
          <a:bodyPr lIns="468000" tIns="180000" rIns="180000" bIns="180000" anchor="ctr" anchorCtr="0">
            <a:normAutofit/>
          </a:bodyPr>
          <a:lstStyle>
            <a:lvl1pPr marL="0" indent="0">
              <a:lnSpc>
                <a:spcPct val="100000"/>
              </a:lnSpc>
              <a:spcBef>
                <a:spcPts val="0"/>
              </a:spcBef>
              <a:spcAft>
                <a:spcPts val="600"/>
              </a:spcAft>
              <a:buFontTx/>
              <a:buNone/>
              <a:defRPr sz="1800">
                <a:solidFill>
                  <a:srgbClr val="1E1E1E"/>
                </a:solidFill>
              </a:defRPr>
            </a:lvl1pPr>
            <a:lvl2pPr marL="0" indent="0">
              <a:lnSpc>
                <a:spcPct val="100000"/>
              </a:lnSpc>
              <a:spcBef>
                <a:spcPts val="0"/>
              </a:spcBef>
              <a:spcAft>
                <a:spcPts val="600"/>
              </a:spcAft>
              <a:buFontTx/>
              <a:buNone/>
              <a:defRPr sz="1800">
                <a:solidFill>
                  <a:srgbClr val="1E1E1E"/>
                </a:solidFill>
              </a:defRPr>
            </a:lvl2pPr>
            <a:lvl3pPr marL="0" indent="0">
              <a:lnSpc>
                <a:spcPct val="100000"/>
              </a:lnSpc>
              <a:spcBef>
                <a:spcPts val="0"/>
              </a:spcBef>
              <a:spcAft>
                <a:spcPts val="600"/>
              </a:spcAft>
              <a:buFontTx/>
              <a:buNone/>
              <a:defRPr sz="1800">
                <a:solidFill>
                  <a:srgbClr val="1E1E1E"/>
                </a:solidFill>
              </a:defRPr>
            </a:lvl3pPr>
            <a:lvl4pPr marL="0" indent="0">
              <a:lnSpc>
                <a:spcPct val="100000"/>
              </a:lnSpc>
              <a:spcBef>
                <a:spcPts val="0"/>
              </a:spcBef>
              <a:spcAft>
                <a:spcPts val="600"/>
              </a:spcAft>
              <a:buFontTx/>
              <a:buNone/>
              <a:defRPr sz="1800">
                <a:solidFill>
                  <a:srgbClr val="1E1E1E"/>
                </a:solidFill>
              </a:defRPr>
            </a:lvl4pPr>
            <a:lvl5pPr marL="0" indent="0">
              <a:lnSpc>
                <a:spcPct val="100000"/>
              </a:lnSpc>
              <a:spcBef>
                <a:spcPts val="0"/>
              </a:spcBef>
              <a:spcAft>
                <a:spcPts val="600"/>
              </a:spcAft>
              <a:buFontTx/>
              <a:buNone/>
              <a:defRPr sz="1800">
                <a:solidFill>
                  <a:srgbClr val="1E1E1E"/>
                </a:solidFill>
              </a:defRPr>
            </a:lvl5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Marcador de posición de imagen 21"/>
          <p:cNvSpPr>
            <a:spLocks noGrp="1"/>
          </p:cNvSpPr>
          <p:nvPr>
            <p:ph type="pic" sz="quarter" idx="19"/>
          </p:nvPr>
        </p:nvSpPr>
        <p:spPr>
          <a:xfrm>
            <a:off x="0" y="1910243"/>
            <a:ext cx="6455344" cy="3891197"/>
          </a:xfrm>
          <a:prstGeom prst="rect">
            <a:avLst/>
          </a:prstGeom>
        </p:spPr>
        <p:txBody>
          <a:bodyPr>
            <a:normAutofit/>
          </a:bodyPr>
          <a:lstStyle/>
          <a:p>
            <a:endParaRPr lang="es-ES"/>
          </a:p>
        </p:txBody>
      </p:sp>
    </p:spTree>
    <p:extLst>
      <p:ext uri="{BB962C8B-B14F-4D97-AF65-F5344CB8AC3E}">
        <p14:creationId xmlns:p14="http://schemas.microsoft.com/office/powerpoint/2010/main" val="230148186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BLANCO_CORP">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078982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Separata_ CORP">
    <p:spTree>
      <p:nvGrpSpPr>
        <p:cNvPr id="1" name=""/>
        <p:cNvGrpSpPr/>
        <p:nvPr/>
      </p:nvGrpSpPr>
      <p:grpSpPr>
        <a:xfrm>
          <a:off x="0" y="0"/>
          <a:ext cx="0" cy="0"/>
          <a:chOff x="0" y="0"/>
          <a:chExt cx="0" cy="0"/>
        </a:xfrm>
      </p:grpSpPr>
      <p:sp>
        <p:nvSpPr>
          <p:cNvPr id="3" name="Recortar rectángulo de esquina sencilla 2"/>
          <p:cNvSpPr/>
          <p:nvPr userDrawn="1"/>
        </p:nvSpPr>
        <p:spPr>
          <a:xfrm flipH="1">
            <a:off x="4051888" y="213044"/>
            <a:ext cx="8140111" cy="6471813"/>
          </a:xfrm>
          <a:custGeom>
            <a:avLst/>
            <a:gdLst>
              <a:gd name="connsiteX0" fmla="*/ 0 w 8140111"/>
              <a:gd name="connsiteY0" fmla="*/ 0 h 6456044"/>
              <a:gd name="connsiteX1" fmla="*/ 7064082 w 8140111"/>
              <a:gd name="connsiteY1" fmla="*/ 0 h 6456044"/>
              <a:gd name="connsiteX2" fmla="*/ 8140111 w 8140111"/>
              <a:gd name="connsiteY2" fmla="*/ 1076029 h 6456044"/>
              <a:gd name="connsiteX3" fmla="*/ 8140111 w 8140111"/>
              <a:gd name="connsiteY3" fmla="*/ 6456044 h 6456044"/>
              <a:gd name="connsiteX4" fmla="*/ 0 w 8140111"/>
              <a:gd name="connsiteY4" fmla="*/ 6456044 h 6456044"/>
              <a:gd name="connsiteX5" fmla="*/ 0 w 8140111"/>
              <a:gd name="connsiteY5" fmla="*/ 0 h 6456044"/>
              <a:gd name="connsiteX0" fmla="*/ 0 w 8140111"/>
              <a:gd name="connsiteY0" fmla="*/ 8238 h 6464282"/>
              <a:gd name="connsiteX1" fmla="*/ 4708060 w 8140111"/>
              <a:gd name="connsiteY1" fmla="*/ 0 h 6464282"/>
              <a:gd name="connsiteX2" fmla="*/ 8140111 w 8140111"/>
              <a:gd name="connsiteY2" fmla="*/ 1084267 h 6464282"/>
              <a:gd name="connsiteX3" fmla="*/ 8140111 w 8140111"/>
              <a:gd name="connsiteY3" fmla="*/ 6464282 h 6464282"/>
              <a:gd name="connsiteX4" fmla="*/ 0 w 8140111"/>
              <a:gd name="connsiteY4" fmla="*/ 6464282 h 6464282"/>
              <a:gd name="connsiteX5" fmla="*/ 0 w 8140111"/>
              <a:gd name="connsiteY5" fmla="*/ 8238 h 6464282"/>
              <a:gd name="connsiteX0" fmla="*/ 0 w 8140111"/>
              <a:gd name="connsiteY0" fmla="*/ 8238 h 6480051"/>
              <a:gd name="connsiteX1" fmla="*/ 4708060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8238 h 6480051"/>
              <a:gd name="connsiteX1" fmla="*/ 3917228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0 h 6471813"/>
              <a:gd name="connsiteX1" fmla="*/ 4617444 w 8140111"/>
              <a:gd name="connsiteY1" fmla="*/ 0 h 6471813"/>
              <a:gd name="connsiteX2" fmla="*/ 8123635 w 8140111"/>
              <a:gd name="connsiteY2" fmla="*/ 6471813 h 6471813"/>
              <a:gd name="connsiteX3" fmla="*/ 8140111 w 8140111"/>
              <a:gd name="connsiteY3" fmla="*/ 6456044 h 6471813"/>
              <a:gd name="connsiteX4" fmla="*/ 0 w 8140111"/>
              <a:gd name="connsiteY4" fmla="*/ 6456044 h 6471813"/>
              <a:gd name="connsiteX5" fmla="*/ 0 w 8140111"/>
              <a:gd name="connsiteY5" fmla="*/ 0 h 64718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40111" h="6471813">
                <a:moveTo>
                  <a:pt x="0" y="0"/>
                </a:moveTo>
                <a:lnTo>
                  <a:pt x="4617444" y="0"/>
                </a:lnTo>
                <a:lnTo>
                  <a:pt x="8123635" y="6471813"/>
                </a:lnTo>
                <a:lnTo>
                  <a:pt x="8140111" y="6456044"/>
                </a:lnTo>
                <a:lnTo>
                  <a:pt x="0" y="6456044"/>
                </a:lnTo>
                <a:lnTo>
                  <a:pt x="0" y="0"/>
                </a:lnTo>
                <a:close/>
              </a:path>
            </a:pathLst>
          </a:custGeom>
          <a:solidFill>
            <a:schemeClr val="accent6">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Marcador de texto 15"/>
          <p:cNvSpPr>
            <a:spLocks noGrp="1"/>
          </p:cNvSpPr>
          <p:nvPr>
            <p:ph type="body" sz="quarter" idx="12" hasCustomPrompt="1"/>
          </p:nvPr>
        </p:nvSpPr>
        <p:spPr>
          <a:xfrm>
            <a:off x="980303" y="2901385"/>
            <a:ext cx="3665588" cy="685800"/>
          </a:xfrm>
          <a:prstGeom prst="rect">
            <a:avLst/>
          </a:prstGeom>
        </p:spPr>
        <p:txBody>
          <a:bodyPr anchor="ctr">
            <a:noAutofit/>
          </a:bodyPr>
          <a:lstStyle>
            <a:lvl1pPr marL="0" indent="0">
              <a:lnSpc>
                <a:spcPct val="100000"/>
              </a:lnSpc>
              <a:spcBef>
                <a:spcPts val="0"/>
              </a:spcBef>
              <a:buNone/>
              <a:defRPr sz="4000" b="1" baseline="0">
                <a:solidFill>
                  <a:srgbClr val="002664"/>
                </a:solidFill>
                <a:latin typeface="Trebuchet MS" panose="020B0603020202020204" pitchFamily="34" charset="0"/>
              </a:defRPr>
            </a:lvl1pPr>
          </a:lstStyle>
          <a:p>
            <a:pPr lvl="0"/>
            <a:r>
              <a:rPr lang="es-ES"/>
              <a:t>TITLE / BUSINESS LINE</a:t>
            </a:r>
          </a:p>
        </p:txBody>
      </p:sp>
      <p:sp>
        <p:nvSpPr>
          <p:cNvPr id="29" name="Marcador de imagen 4"/>
          <p:cNvSpPr>
            <a:spLocks noGrp="1" noChangeAspect="1"/>
          </p:cNvSpPr>
          <p:nvPr>
            <p:ph type="pic" sz="quarter" idx="11"/>
          </p:nvPr>
        </p:nvSpPr>
        <p:spPr>
          <a:xfrm>
            <a:off x="4156536" y="63000"/>
            <a:ext cx="8069324" cy="6768000"/>
          </a:xfrm>
          <a:custGeom>
            <a:avLst/>
            <a:gdLst>
              <a:gd name="connsiteX0" fmla="*/ 0 w 16765588"/>
              <a:gd name="connsiteY0" fmla="*/ 14274800 h 14274800"/>
              <a:gd name="connsiteX1" fmla="*/ 7835866 w 16765588"/>
              <a:gd name="connsiteY1" fmla="*/ 0 h 14274800"/>
              <a:gd name="connsiteX2" fmla="*/ 16765588 w 16765588"/>
              <a:gd name="connsiteY2" fmla="*/ 0 h 14274800"/>
              <a:gd name="connsiteX3" fmla="*/ 8929722 w 16765588"/>
              <a:gd name="connsiteY3" fmla="*/ 14274800 h 14274800"/>
              <a:gd name="connsiteX4" fmla="*/ 0 w 16765588"/>
              <a:gd name="connsiteY4" fmla="*/ 14274800 h 14274800"/>
              <a:gd name="connsiteX0" fmla="*/ 0 w 16765588"/>
              <a:gd name="connsiteY0" fmla="*/ 14274800 h 14274800"/>
              <a:gd name="connsiteX1" fmla="*/ 7443981 w 16765588"/>
              <a:gd name="connsiteY1" fmla="*/ 522515 h 14274800"/>
              <a:gd name="connsiteX2" fmla="*/ 16765588 w 16765588"/>
              <a:gd name="connsiteY2" fmla="*/ 0 h 14274800"/>
              <a:gd name="connsiteX3" fmla="*/ 8929722 w 16765588"/>
              <a:gd name="connsiteY3" fmla="*/ 14274800 h 14274800"/>
              <a:gd name="connsiteX4" fmla="*/ 0 w 16765588"/>
              <a:gd name="connsiteY4" fmla="*/ 14274800 h 14274800"/>
              <a:gd name="connsiteX0" fmla="*/ 0 w 16155988"/>
              <a:gd name="connsiteY0" fmla="*/ 13752285 h 13752285"/>
              <a:gd name="connsiteX1" fmla="*/ 7443981 w 16155988"/>
              <a:gd name="connsiteY1" fmla="*/ 0 h 13752285"/>
              <a:gd name="connsiteX2" fmla="*/ 16155988 w 16155988"/>
              <a:gd name="connsiteY2" fmla="*/ 43542 h 13752285"/>
              <a:gd name="connsiteX3" fmla="*/ 8929722 w 16155988"/>
              <a:gd name="connsiteY3" fmla="*/ 13752285 h 13752285"/>
              <a:gd name="connsiteX4" fmla="*/ 0 w 16155988"/>
              <a:gd name="connsiteY4" fmla="*/ 13752285 h 13752285"/>
              <a:gd name="connsiteX0" fmla="*/ 0 w 16157836"/>
              <a:gd name="connsiteY0" fmla="*/ 13752285 h 13752285"/>
              <a:gd name="connsiteX1" fmla="*/ 7443981 w 16157836"/>
              <a:gd name="connsiteY1" fmla="*/ 0 h 13752285"/>
              <a:gd name="connsiteX2" fmla="*/ 16155988 w 16157836"/>
              <a:gd name="connsiteY2" fmla="*/ 43542 h 13752285"/>
              <a:gd name="connsiteX3" fmla="*/ 16157836 w 16157836"/>
              <a:gd name="connsiteY3" fmla="*/ 13491028 h 13752285"/>
              <a:gd name="connsiteX4" fmla="*/ 0 w 16157836"/>
              <a:gd name="connsiteY4" fmla="*/ 13752285 h 13752285"/>
              <a:gd name="connsiteX0" fmla="*/ 0 w 16201379"/>
              <a:gd name="connsiteY0" fmla="*/ 13229771 h 13491028"/>
              <a:gd name="connsiteX1" fmla="*/ 7487524 w 16201379"/>
              <a:gd name="connsiteY1" fmla="*/ 0 h 13491028"/>
              <a:gd name="connsiteX2" fmla="*/ 16199531 w 16201379"/>
              <a:gd name="connsiteY2" fmla="*/ 43542 h 13491028"/>
              <a:gd name="connsiteX3" fmla="*/ 16201379 w 16201379"/>
              <a:gd name="connsiteY3" fmla="*/ 13491028 h 13491028"/>
              <a:gd name="connsiteX4" fmla="*/ 0 w 16201379"/>
              <a:gd name="connsiteY4" fmla="*/ 13229771 h 13491028"/>
              <a:gd name="connsiteX0" fmla="*/ 0 w 16052524"/>
              <a:gd name="connsiteY0" fmla="*/ 13463688 h 13491028"/>
              <a:gd name="connsiteX1" fmla="*/ 7338669 w 16052524"/>
              <a:gd name="connsiteY1" fmla="*/ 0 h 13491028"/>
              <a:gd name="connsiteX2" fmla="*/ 16050676 w 16052524"/>
              <a:gd name="connsiteY2" fmla="*/ 43542 h 13491028"/>
              <a:gd name="connsiteX3" fmla="*/ 16052524 w 16052524"/>
              <a:gd name="connsiteY3" fmla="*/ 13491028 h 13491028"/>
              <a:gd name="connsiteX4" fmla="*/ 0 w 16052524"/>
              <a:gd name="connsiteY4" fmla="*/ 13463688 h 13491028"/>
              <a:gd name="connsiteX0" fmla="*/ 0 w 16071941"/>
              <a:gd name="connsiteY0" fmla="*/ 13526471 h 13553811"/>
              <a:gd name="connsiteX1" fmla="*/ 7338669 w 16071941"/>
              <a:gd name="connsiteY1" fmla="*/ 62783 h 13553811"/>
              <a:gd name="connsiteX2" fmla="*/ 16071941 w 16071941"/>
              <a:gd name="connsiteY2" fmla="*/ 0 h 13553811"/>
              <a:gd name="connsiteX3" fmla="*/ 16052524 w 16071941"/>
              <a:gd name="connsiteY3" fmla="*/ 13553811 h 13553811"/>
              <a:gd name="connsiteX4" fmla="*/ 0 w 16071941"/>
              <a:gd name="connsiteY4" fmla="*/ 13526471 h 13553811"/>
              <a:gd name="connsiteX0" fmla="*/ 0 w 16071941"/>
              <a:gd name="connsiteY0" fmla="*/ 13526471 h 13553811"/>
              <a:gd name="connsiteX1" fmla="*/ 7253608 w 16071941"/>
              <a:gd name="connsiteY1" fmla="*/ 20253 h 13553811"/>
              <a:gd name="connsiteX2" fmla="*/ 16071941 w 16071941"/>
              <a:gd name="connsiteY2" fmla="*/ 0 h 13553811"/>
              <a:gd name="connsiteX3" fmla="*/ 16052524 w 16071941"/>
              <a:gd name="connsiteY3" fmla="*/ 13553811 h 13553811"/>
              <a:gd name="connsiteX4" fmla="*/ 0 w 16071941"/>
              <a:gd name="connsiteY4" fmla="*/ 13526471 h 13553811"/>
              <a:gd name="connsiteX0" fmla="*/ 0 w 16135736"/>
              <a:gd name="connsiteY0" fmla="*/ 13547737 h 13553811"/>
              <a:gd name="connsiteX1" fmla="*/ 7317403 w 16135736"/>
              <a:gd name="connsiteY1" fmla="*/ 20253 h 13553811"/>
              <a:gd name="connsiteX2" fmla="*/ 16135736 w 16135736"/>
              <a:gd name="connsiteY2" fmla="*/ 0 h 13553811"/>
              <a:gd name="connsiteX3" fmla="*/ 16116319 w 16135736"/>
              <a:gd name="connsiteY3" fmla="*/ 13553811 h 13553811"/>
              <a:gd name="connsiteX4" fmla="*/ 0 w 16135736"/>
              <a:gd name="connsiteY4" fmla="*/ 13547737 h 13553811"/>
              <a:gd name="connsiteX0" fmla="*/ 0 w 16135736"/>
              <a:gd name="connsiteY0" fmla="*/ 13527484 h 13533558"/>
              <a:gd name="connsiteX1" fmla="*/ 7317403 w 16135736"/>
              <a:gd name="connsiteY1" fmla="*/ 0 h 13533558"/>
              <a:gd name="connsiteX2" fmla="*/ 16135736 w 16135736"/>
              <a:gd name="connsiteY2" fmla="*/ 1012 h 13533558"/>
              <a:gd name="connsiteX3" fmla="*/ 16116319 w 16135736"/>
              <a:gd name="connsiteY3" fmla="*/ 13533558 h 13533558"/>
              <a:gd name="connsiteX4" fmla="*/ 0 w 16135736"/>
              <a:gd name="connsiteY4" fmla="*/ 13527484 h 13533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35736" h="13533558">
                <a:moveTo>
                  <a:pt x="0" y="13527484"/>
                </a:moveTo>
                <a:lnTo>
                  <a:pt x="7317403" y="0"/>
                </a:lnTo>
                <a:lnTo>
                  <a:pt x="16135736" y="1012"/>
                </a:lnTo>
                <a:cubicBezTo>
                  <a:pt x="16129264" y="4518949"/>
                  <a:pt x="16122791" y="9015621"/>
                  <a:pt x="16116319" y="13533558"/>
                </a:cubicBezTo>
                <a:lnTo>
                  <a:pt x="0" y="13527484"/>
                </a:lnTo>
                <a:close/>
              </a:path>
            </a:pathLst>
          </a:custGeom>
        </p:spPr>
        <p:txBody>
          <a:bodyPr>
            <a:normAutofit/>
          </a:bodyPr>
          <a:lstStyle>
            <a:lvl1pPr marL="0" indent="0">
              <a:buNone/>
              <a:defRPr sz="3000"/>
            </a:lvl1pPr>
          </a:lstStyle>
          <a:p>
            <a:endParaRPr lang="es-ES_tradnl"/>
          </a:p>
          <a:p>
            <a:endParaRPr lang="es-ES_tradnl"/>
          </a:p>
          <a:p>
            <a:endParaRPr lang="es-ES_tradnl"/>
          </a:p>
          <a:p>
            <a:endParaRPr lang="es-ES_tradnl"/>
          </a:p>
          <a:p>
            <a:r>
              <a:rPr lang="es-ES_tradnl"/>
              <a:t>			</a:t>
            </a:r>
          </a:p>
          <a:p>
            <a:endParaRPr lang="es-ES_tradnl"/>
          </a:p>
          <a:p>
            <a:r>
              <a:rPr lang="es-ES_tradnl"/>
              <a:t>			Image</a:t>
            </a:r>
          </a:p>
        </p:txBody>
      </p:sp>
      <p:grpSp>
        <p:nvGrpSpPr>
          <p:cNvPr id="24" name="Grupo 23"/>
          <p:cNvGrpSpPr/>
          <p:nvPr userDrawn="1"/>
        </p:nvGrpSpPr>
        <p:grpSpPr>
          <a:xfrm>
            <a:off x="-152301" y="6855899"/>
            <a:ext cx="12390192" cy="0"/>
            <a:chOff x="-152301" y="63500"/>
            <a:chExt cx="12390192" cy="0"/>
          </a:xfrm>
        </p:grpSpPr>
        <p:sp>
          <p:nvSpPr>
            <p:cNvPr id="2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26" name="Shape 190"/>
            <p:cNvSpPr/>
            <p:nvPr/>
          </p:nvSpPr>
          <p:spPr>
            <a:xfrm>
              <a:off x="6038691" y="63500"/>
              <a:ext cx="6199200" cy="0"/>
            </a:xfrm>
            <a:prstGeom prst="line">
              <a:avLst/>
            </a:prstGeom>
            <a:noFill/>
            <a:ln w="69850" cap="flat">
              <a:solidFill>
                <a:srgbClr val="9C9792"/>
              </a:solidFill>
              <a:prstDash val="solid"/>
              <a:miter lim="400000"/>
            </a:ln>
            <a:effectLst/>
          </p:spPr>
          <p:txBody>
            <a:bodyPr wrap="square" lIns="71437" tIns="71437" rIns="71437" bIns="71437" numCol="1" anchor="ctr">
              <a:noAutofit/>
            </a:bodyPr>
            <a:lstStyle/>
            <a:p>
              <a:pPr>
                <a:defRPr sz="3200"/>
              </a:pPr>
              <a:endParaRPr/>
            </a:p>
          </p:txBody>
        </p:sp>
      </p:grpSp>
      <p:pic>
        <p:nvPicPr>
          <p:cNvPr id="2" name="Imagen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435323" y="6369568"/>
            <a:ext cx="1440000" cy="299520"/>
          </a:xfrm>
          <a:prstGeom prst="rect">
            <a:avLst/>
          </a:prstGeom>
        </p:spPr>
      </p:pic>
    </p:spTree>
    <p:extLst>
      <p:ext uri="{BB962C8B-B14F-4D97-AF65-F5344CB8AC3E}">
        <p14:creationId xmlns:p14="http://schemas.microsoft.com/office/powerpoint/2010/main" val="4199317252"/>
      </p:ext>
    </p:extLst>
  </p:cSld>
  <p:clrMapOvr>
    <a:masterClrMapping/>
  </p:clrMapOvr>
  <p:extLst>
    <p:ext uri="{DCECCB84-F9BA-43D5-87BE-67443E8EF086}">
      <p15:sldGuideLst xmlns:p15="http://schemas.microsoft.com/office/powerpoint/2012/main">
        <p15:guide id="1" orient="horz" pos="4201">
          <p15:clr>
            <a:srgbClr val="FBAE40"/>
          </p15:clr>
        </p15:guide>
        <p15:guide id="2" pos="3840">
          <p15:clr>
            <a:srgbClr val="FBAE40"/>
          </p15:clr>
        </p15:guide>
      </p15:sldGuideLst>
    </p:ext>
  </p:extLs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HIGHLIGHT_CORP">
    <p:spTree>
      <p:nvGrpSpPr>
        <p:cNvPr id="1" name=""/>
        <p:cNvGrpSpPr/>
        <p:nvPr/>
      </p:nvGrpSpPr>
      <p:grpSpPr>
        <a:xfrm>
          <a:off x="0" y="0"/>
          <a:ext cx="0" cy="0"/>
          <a:chOff x="0" y="0"/>
          <a:chExt cx="0" cy="0"/>
        </a:xfrm>
      </p:grpSpPr>
      <p:sp>
        <p:nvSpPr>
          <p:cNvPr id="7" name="Marcador de posición de imagen 6"/>
          <p:cNvSpPr>
            <a:spLocks noGrp="1"/>
          </p:cNvSpPr>
          <p:nvPr>
            <p:ph type="pic" sz="quarter" idx="10"/>
          </p:nvPr>
        </p:nvSpPr>
        <p:spPr>
          <a:xfrm>
            <a:off x="0" y="-14515"/>
            <a:ext cx="12192000" cy="6858000"/>
          </a:xfrm>
          <a:prstGeom prst="rect">
            <a:avLst/>
          </a:prstGeom>
        </p:spPr>
        <p:txBody>
          <a:bodyPr/>
          <a:lstStyle/>
          <a:p>
            <a:endParaRPr lang="es-ES"/>
          </a:p>
        </p:txBody>
      </p:sp>
      <p:sp>
        <p:nvSpPr>
          <p:cNvPr id="3" name="Marcador de texto 2"/>
          <p:cNvSpPr>
            <a:spLocks noGrp="1"/>
          </p:cNvSpPr>
          <p:nvPr>
            <p:ph type="body" sz="quarter" idx="13" hasCustomPrompt="1"/>
          </p:nvPr>
        </p:nvSpPr>
        <p:spPr>
          <a:xfrm>
            <a:off x="922337" y="1954213"/>
            <a:ext cx="5904347" cy="1595437"/>
          </a:xfrm>
          <a:prstGeom prst="rect">
            <a:avLst/>
          </a:prstGeom>
        </p:spPr>
        <p:txBody>
          <a:bodyPr anchor="ctr" anchorCtr="0"/>
          <a:lstStyle>
            <a:lvl1pPr marL="0" indent="0">
              <a:lnSpc>
                <a:spcPct val="100000"/>
              </a:lnSpc>
              <a:spcBef>
                <a:spcPts val="0"/>
              </a:spcBef>
              <a:buNone/>
              <a:defRPr sz="4000" baseline="0">
                <a:solidFill>
                  <a:schemeClr val="bg1"/>
                </a:solidFill>
              </a:defRPr>
            </a:lvl1pPr>
          </a:lstStyle>
          <a:p>
            <a:pPr lvl="0"/>
            <a:r>
              <a:rPr lang="es-ES"/>
              <a:t>Cambiar texto</a:t>
            </a:r>
          </a:p>
        </p:txBody>
      </p:sp>
      <p:sp>
        <p:nvSpPr>
          <p:cNvPr id="5" name="Marcador de texto 4"/>
          <p:cNvSpPr>
            <a:spLocks noGrp="1"/>
          </p:cNvSpPr>
          <p:nvPr>
            <p:ph type="body" sz="quarter" idx="14" hasCustomPrompt="1"/>
          </p:nvPr>
        </p:nvSpPr>
        <p:spPr>
          <a:xfrm>
            <a:off x="914400" y="3557588"/>
            <a:ext cx="5912284" cy="1214437"/>
          </a:xfrm>
          <a:prstGeom prst="rect">
            <a:avLst/>
          </a:prstGeom>
        </p:spPr>
        <p:txBody>
          <a:bodyPr anchor="ctr" anchorCtr="0"/>
          <a:lstStyle>
            <a:lvl1pPr marL="0" indent="0">
              <a:lnSpc>
                <a:spcPct val="100000"/>
              </a:lnSpc>
              <a:spcBef>
                <a:spcPts val="0"/>
              </a:spcBef>
              <a:buNone/>
              <a:defRPr sz="2000" baseline="0">
                <a:solidFill>
                  <a:schemeClr val="bg1"/>
                </a:solidFill>
              </a:defRPr>
            </a:lvl1pPr>
          </a:lstStyle>
          <a:p>
            <a:pPr lvl="0"/>
            <a:r>
              <a:rPr lang="es-ES"/>
              <a:t>Cambiar </a:t>
            </a:r>
            <a:r>
              <a:rPr lang="es-ES" err="1"/>
              <a:t>exto</a:t>
            </a:r>
            <a:endParaRPr lang="es-ES"/>
          </a:p>
        </p:txBody>
      </p:sp>
    </p:spTree>
    <p:extLst>
      <p:ext uri="{BB962C8B-B14F-4D97-AF65-F5344CB8AC3E}">
        <p14:creationId xmlns:p14="http://schemas.microsoft.com/office/powerpoint/2010/main" val="119318127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itle and objects_CORP">
    <p:spTree>
      <p:nvGrpSpPr>
        <p:cNvPr id="1" name=""/>
        <p:cNvGrpSpPr/>
        <p:nvPr/>
      </p:nvGrpSpPr>
      <p:grpSpPr>
        <a:xfrm>
          <a:off x="0" y="0"/>
          <a:ext cx="0" cy="0"/>
          <a:chOff x="0" y="0"/>
          <a:chExt cx="0" cy="0"/>
        </a:xfrm>
      </p:grpSpPr>
      <p:sp>
        <p:nvSpPr>
          <p:cNvPr id="2"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noProof="0" err="1"/>
              <a:t>Clic</a:t>
            </a:r>
            <a:r>
              <a:rPr lang="en-US" noProof="0"/>
              <a:t> to edit title</a:t>
            </a:r>
            <a:endParaRPr lang="es-ES"/>
          </a:p>
        </p:txBody>
      </p:sp>
      <p:sp>
        <p:nvSpPr>
          <p:cNvPr id="14"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23"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
        <p:nvSpPr>
          <p:cNvPr id="7" name="2 Marcador de contenido"/>
          <p:cNvSpPr>
            <a:spLocks noGrp="1"/>
          </p:cNvSpPr>
          <p:nvPr>
            <p:ph idx="1" hasCustomPrompt="1"/>
          </p:nvPr>
        </p:nvSpPr>
        <p:spPr>
          <a:xfrm>
            <a:off x="486032" y="1848051"/>
            <a:ext cx="11295290" cy="4349371"/>
          </a:xfrm>
          <a:prstGeom prst="rect">
            <a:avLst/>
          </a:prstGeom>
        </p:spPr>
        <p:txBody>
          <a:bodyPr/>
          <a:lstStyle>
            <a:lvl1pPr>
              <a:lnSpc>
                <a:spcPct val="100000"/>
              </a:lnSpc>
              <a:spcBef>
                <a:spcPts val="0"/>
              </a:spcBef>
              <a:spcAft>
                <a:spcPts val="600"/>
              </a:spcAft>
              <a:defRPr lang="es-ES" sz="1800" kern="1200" baseline="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2748339045"/>
      </p:ext>
    </p:extLst>
  </p:cSld>
  <p:clrMapOvr>
    <a:masterClrMapping/>
  </p:clrMapOvr>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ontent A_COR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err="1"/>
              <a:t>Clic</a:t>
            </a:r>
            <a:r>
              <a:rPr lang="en-US"/>
              <a:t> to edit title</a:t>
            </a:r>
            <a:endParaRPr lang="es-ES"/>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
        <p:nvSpPr>
          <p:cNvPr id="5" name="Marcador de texto 18"/>
          <p:cNvSpPr>
            <a:spLocks noGrp="1"/>
          </p:cNvSpPr>
          <p:nvPr>
            <p:ph type="body" sz="quarter" idx="18" hasCustomPrompt="1"/>
          </p:nvPr>
        </p:nvSpPr>
        <p:spPr>
          <a:xfrm>
            <a:off x="0" y="1922460"/>
            <a:ext cx="5736656" cy="3891197"/>
          </a:xfrm>
          <a:prstGeom prst="rect">
            <a:avLst/>
          </a:prstGeom>
          <a:solidFill>
            <a:schemeClr val="accent6"/>
          </a:solidFill>
        </p:spPr>
        <p:txBody>
          <a:bodyPr lIns="468000" tIns="180000" rIns="180000" bIns="180000" anchor="ctr" anchorCtr="0">
            <a:normAutofit/>
          </a:bodyPr>
          <a:lstStyle>
            <a:lvl1pPr marL="0" indent="0">
              <a:lnSpc>
                <a:spcPct val="100000"/>
              </a:lnSpc>
              <a:spcBef>
                <a:spcPts val="0"/>
              </a:spcBef>
              <a:spcAft>
                <a:spcPts val="600"/>
              </a:spcAft>
              <a:buFontTx/>
              <a:buNone/>
              <a:defRPr sz="1800" baseline="0">
                <a:solidFill>
                  <a:srgbClr val="1E1E1E"/>
                </a:solidFill>
              </a:defRPr>
            </a:lvl1pPr>
            <a:lvl2pPr marL="0" indent="0">
              <a:lnSpc>
                <a:spcPct val="100000"/>
              </a:lnSpc>
              <a:spcBef>
                <a:spcPts val="0"/>
              </a:spcBef>
              <a:spcAft>
                <a:spcPts val="600"/>
              </a:spcAft>
              <a:buFontTx/>
              <a:buNone/>
              <a:defRPr sz="1800">
                <a:solidFill>
                  <a:srgbClr val="1E1E1E"/>
                </a:solidFill>
              </a:defRPr>
            </a:lvl2pPr>
            <a:lvl3pPr marL="0" indent="0">
              <a:lnSpc>
                <a:spcPct val="100000"/>
              </a:lnSpc>
              <a:spcBef>
                <a:spcPts val="0"/>
              </a:spcBef>
              <a:spcAft>
                <a:spcPts val="600"/>
              </a:spcAft>
              <a:buFontTx/>
              <a:buNone/>
              <a:defRPr sz="1800">
                <a:solidFill>
                  <a:srgbClr val="1E1E1E"/>
                </a:solidFill>
              </a:defRPr>
            </a:lvl3pPr>
            <a:lvl4pPr marL="0" indent="0">
              <a:lnSpc>
                <a:spcPct val="100000"/>
              </a:lnSpc>
              <a:spcBef>
                <a:spcPts val="0"/>
              </a:spcBef>
              <a:spcAft>
                <a:spcPts val="600"/>
              </a:spcAft>
              <a:buFontTx/>
              <a:buNone/>
              <a:defRPr sz="1800">
                <a:solidFill>
                  <a:srgbClr val="1E1E1E"/>
                </a:solidFill>
              </a:defRPr>
            </a:lvl4pPr>
            <a:lvl5pPr marL="0" indent="0">
              <a:lnSpc>
                <a:spcPct val="100000"/>
              </a:lnSpc>
              <a:spcBef>
                <a:spcPts val="0"/>
              </a:spcBef>
              <a:spcAft>
                <a:spcPts val="600"/>
              </a:spcAft>
              <a:buFontTx/>
              <a:buNone/>
              <a:defRPr sz="1800">
                <a:solidFill>
                  <a:srgbClr val="1E1E1E"/>
                </a:solidFill>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
        <p:nvSpPr>
          <p:cNvPr id="6" name="Marcador de posición de imagen 21"/>
          <p:cNvSpPr>
            <a:spLocks noGrp="1"/>
          </p:cNvSpPr>
          <p:nvPr>
            <p:ph type="pic" sz="quarter" idx="19"/>
          </p:nvPr>
        </p:nvSpPr>
        <p:spPr>
          <a:xfrm>
            <a:off x="5736656" y="1922461"/>
            <a:ext cx="6455344" cy="3891197"/>
          </a:xfrm>
          <a:prstGeom prst="rect">
            <a:avLst/>
          </a:prstGeom>
        </p:spPr>
        <p:txBody>
          <a:bodyPr>
            <a:normAutofit/>
          </a:bodyPr>
          <a:lstStyle/>
          <a:p>
            <a:endParaRPr lang="es-ES"/>
          </a:p>
        </p:txBody>
      </p:sp>
    </p:spTree>
    <p:extLst>
      <p:ext uri="{BB962C8B-B14F-4D97-AF65-F5344CB8AC3E}">
        <p14:creationId xmlns:p14="http://schemas.microsoft.com/office/powerpoint/2010/main" val="2069614032"/>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wo objects_CORP">
    <p:spTree>
      <p:nvGrpSpPr>
        <p:cNvPr id="1" name=""/>
        <p:cNvGrpSpPr/>
        <p:nvPr/>
      </p:nvGrpSpPr>
      <p:grpSpPr>
        <a:xfrm>
          <a:off x="0" y="0"/>
          <a:ext cx="0" cy="0"/>
          <a:chOff x="0" y="0"/>
          <a:chExt cx="0" cy="0"/>
        </a:xfrm>
      </p:grpSpPr>
      <p:sp>
        <p:nvSpPr>
          <p:cNvPr id="14"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baseline="0">
                <a:solidFill>
                  <a:schemeClr val="accent1"/>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20"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he</a:t>
            </a:r>
            <a:r>
              <a:rPr lang="es-ES"/>
              <a:t> </a:t>
            </a:r>
            <a:r>
              <a:rPr lang="es-ES" err="1"/>
              <a:t>subtitle</a:t>
            </a:r>
            <a:endParaRPr lang="es-ES"/>
          </a:p>
        </p:txBody>
      </p:sp>
      <p:sp>
        <p:nvSpPr>
          <p:cNvPr id="21"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
        <p:nvSpPr>
          <p:cNvPr id="7" name="2 Marcador de contenido"/>
          <p:cNvSpPr>
            <a:spLocks noGrp="1"/>
          </p:cNvSpPr>
          <p:nvPr>
            <p:ph idx="18" hasCustomPrompt="1"/>
          </p:nvPr>
        </p:nvSpPr>
        <p:spPr>
          <a:xfrm>
            <a:off x="486031" y="1848051"/>
            <a:ext cx="5544065" cy="4349371"/>
          </a:xfrm>
          <a:prstGeom prst="rect">
            <a:avLst/>
          </a:prstGeom>
        </p:spPr>
        <p:txBody>
          <a:bodyPr/>
          <a:lstStyle>
            <a:lvl1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
        <p:nvSpPr>
          <p:cNvPr id="8" name="2 Marcador de contenido"/>
          <p:cNvSpPr>
            <a:spLocks noGrp="1"/>
          </p:cNvSpPr>
          <p:nvPr>
            <p:ph idx="19" hasCustomPrompt="1"/>
          </p:nvPr>
        </p:nvSpPr>
        <p:spPr>
          <a:xfrm>
            <a:off x="6174865" y="1848050"/>
            <a:ext cx="5544065" cy="4349371"/>
          </a:xfrm>
          <a:prstGeom prst="rect">
            <a:avLst/>
          </a:prstGeom>
        </p:spPr>
        <p:txBody>
          <a:bodyPr/>
          <a:lstStyle>
            <a:lvl1pPr>
              <a:lnSpc>
                <a:spcPct val="100000"/>
              </a:lnSpc>
              <a:spcBef>
                <a:spcPts val="0"/>
              </a:spcBef>
              <a:spcAft>
                <a:spcPts val="600"/>
              </a:spcAft>
              <a:defRPr lang="es-ES" sz="1800" kern="1200" baseline="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3047795084"/>
      </p:ext>
    </p:extLst>
  </p:cSld>
  <p:clrMapOvr>
    <a:masterClrMapping/>
  </p:clrMapOvr>
  <p:extLst>
    <p:ext uri="{DCECCB84-F9BA-43D5-87BE-67443E8EF086}">
      <p15:sldGuideLst xmlns:p15="http://schemas.microsoft.com/office/powerpoint/2012/main">
        <p15:guide id="2" pos="529">
          <p15:clr>
            <a:srgbClr val="FBAE40"/>
          </p15:clr>
        </p15:guide>
      </p15:sldGuideLst>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MAP_CORP">
    <p:spTree>
      <p:nvGrpSpPr>
        <p:cNvPr id="1" name=""/>
        <p:cNvGrpSpPr/>
        <p:nvPr/>
      </p:nvGrpSpPr>
      <p:grpSpPr>
        <a:xfrm>
          <a:off x="0" y="0"/>
          <a:ext cx="0" cy="0"/>
          <a:chOff x="0" y="0"/>
          <a:chExt cx="0" cy="0"/>
        </a:xfrm>
      </p:grpSpPr>
      <p:sp>
        <p:nvSpPr>
          <p:cNvPr id="26"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err="1"/>
              <a:t>Clic</a:t>
            </a:r>
            <a:r>
              <a:rPr lang="en-US"/>
              <a:t> to edit title</a:t>
            </a:r>
            <a:endParaRPr lang="es-ES"/>
          </a:p>
        </p:txBody>
      </p:sp>
      <p:sp>
        <p:nvSpPr>
          <p:cNvPr id="27"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28"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Tree>
    <p:extLst>
      <p:ext uri="{BB962C8B-B14F-4D97-AF65-F5344CB8AC3E}">
        <p14:creationId xmlns:p14="http://schemas.microsoft.com/office/powerpoint/2010/main" val="2593992740"/>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le_COR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err="1"/>
              <a:t>Clic</a:t>
            </a:r>
            <a:r>
              <a:rPr lang="en-US"/>
              <a:t> to edit title</a:t>
            </a:r>
            <a:endParaRPr lang="es-ES"/>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Tree>
    <p:extLst>
      <p:ext uri="{BB962C8B-B14F-4D97-AF65-F5344CB8AC3E}">
        <p14:creationId xmlns:p14="http://schemas.microsoft.com/office/powerpoint/2010/main" val="3083699796"/>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Content A_COR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err="1"/>
              <a:t>Clic</a:t>
            </a:r>
            <a:r>
              <a:rPr lang="en-US"/>
              <a:t> to edit title</a:t>
            </a:r>
            <a:endParaRPr lang="es-ES"/>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
        <p:nvSpPr>
          <p:cNvPr id="5" name="Marcador de texto 18"/>
          <p:cNvSpPr>
            <a:spLocks noGrp="1"/>
          </p:cNvSpPr>
          <p:nvPr>
            <p:ph type="body" sz="quarter" idx="18" hasCustomPrompt="1"/>
          </p:nvPr>
        </p:nvSpPr>
        <p:spPr>
          <a:xfrm>
            <a:off x="0" y="1922460"/>
            <a:ext cx="5736656" cy="3891197"/>
          </a:xfrm>
          <a:prstGeom prst="rect">
            <a:avLst/>
          </a:prstGeom>
          <a:solidFill>
            <a:schemeClr val="accent6"/>
          </a:solidFill>
        </p:spPr>
        <p:txBody>
          <a:bodyPr lIns="468000" tIns="180000" rIns="180000" bIns="180000" anchor="ctr" anchorCtr="0">
            <a:normAutofit/>
          </a:bodyPr>
          <a:lstStyle>
            <a:lvl1pPr marL="0" indent="0">
              <a:lnSpc>
                <a:spcPct val="100000"/>
              </a:lnSpc>
              <a:spcBef>
                <a:spcPts val="0"/>
              </a:spcBef>
              <a:spcAft>
                <a:spcPts val="600"/>
              </a:spcAft>
              <a:buFontTx/>
              <a:buNone/>
              <a:defRPr sz="1800" baseline="0">
                <a:solidFill>
                  <a:srgbClr val="1E1E1E"/>
                </a:solidFill>
              </a:defRPr>
            </a:lvl1pPr>
            <a:lvl2pPr marL="0" indent="0">
              <a:lnSpc>
                <a:spcPct val="100000"/>
              </a:lnSpc>
              <a:spcBef>
                <a:spcPts val="0"/>
              </a:spcBef>
              <a:spcAft>
                <a:spcPts val="600"/>
              </a:spcAft>
              <a:buFontTx/>
              <a:buNone/>
              <a:defRPr sz="1800">
                <a:solidFill>
                  <a:srgbClr val="1E1E1E"/>
                </a:solidFill>
              </a:defRPr>
            </a:lvl2pPr>
            <a:lvl3pPr marL="0" indent="0">
              <a:lnSpc>
                <a:spcPct val="100000"/>
              </a:lnSpc>
              <a:spcBef>
                <a:spcPts val="0"/>
              </a:spcBef>
              <a:spcAft>
                <a:spcPts val="600"/>
              </a:spcAft>
              <a:buFontTx/>
              <a:buNone/>
              <a:defRPr sz="1800">
                <a:solidFill>
                  <a:srgbClr val="1E1E1E"/>
                </a:solidFill>
              </a:defRPr>
            </a:lvl3pPr>
            <a:lvl4pPr marL="0" indent="0">
              <a:lnSpc>
                <a:spcPct val="100000"/>
              </a:lnSpc>
              <a:spcBef>
                <a:spcPts val="0"/>
              </a:spcBef>
              <a:spcAft>
                <a:spcPts val="600"/>
              </a:spcAft>
              <a:buFontTx/>
              <a:buNone/>
              <a:defRPr sz="1800">
                <a:solidFill>
                  <a:srgbClr val="1E1E1E"/>
                </a:solidFill>
              </a:defRPr>
            </a:lvl4pPr>
            <a:lvl5pPr marL="0" indent="0">
              <a:lnSpc>
                <a:spcPct val="100000"/>
              </a:lnSpc>
              <a:spcBef>
                <a:spcPts val="0"/>
              </a:spcBef>
              <a:spcAft>
                <a:spcPts val="600"/>
              </a:spcAft>
              <a:buFontTx/>
              <a:buNone/>
              <a:defRPr sz="1800">
                <a:solidFill>
                  <a:srgbClr val="1E1E1E"/>
                </a:solidFill>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
        <p:nvSpPr>
          <p:cNvPr id="6" name="Marcador de posición de imagen 21"/>
          <p:cNvSpPr>
            <a:spLocks noGrp="1"/>
          </p:cNvSpPr>
          <p:nvPr>
            <p:ph type="pic" sz="quarter" idx="19"/>
          </p:nvPr>
        </p:nvSpPr>
        <p:spPr>
          <a:xfrm>
            <a:off x="5736656" y="1922461"/>
            <a:ext cx="6455344" cy="3891197"/>
          </a:xfrm>
          <a:prstGeom prst="rect">
            <a:avLst/>
          </a:prstGeom>
        </p:spPr>
        <p:txBody>
          <a:bodyPr>
            <a:normAutofit/>
          </a:bodyPr>
          <a:lstStyle/>
          <a:p>
            <a:endParaRPr lang="es-ES"/>
          </a:p>
        </p:txBody>
      </p:sp>
    </p:spTree>
    <p:extLst>
      <p:ext uri="{BB962C8B-B14F-4D97-AF65-F5344CB8AC3E}">
        <p14:creationId xmlns:p14="http://schemas.microsoft.com/office/powerpoint/2010/main" val="90192802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Content B_CORP">
    <p:spTree>
      <p:nvGrpSpPr>
        <p:cNvPr id="1" name=""/>
        <p:cNvGrpSpPr/>
        <p:nvPr/>
      </p:nvGrpSpPr>
      <p:grpSpPr>
        <a:xfrm>
          <a:off x="0" y="0"/>
          <a:ext cx="0" cy="0"/>
          <a:chOff x="0" y="0"/>
          <a:chExt cx="0" cy="0"/>
        </a:xfrm>
      </p:grpSpPr>
      <p:sp>
        <p:nvSpPr>
          <p:cNvPr id="15" name="Título 1"/>
          <p:cNvSpPr>
            <a:spLocks noGrp="1"/>
          </p:cNvSpPr>
          <p:nvPr>
            <p:ph type="title" hasCustomPrompt="1"/>
          </p:nvPr>
        </p:nvSpPr>
        <p:spPr>
          <a:xfrm>
            <a:off x="910799"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err="1"/>
              <a:t>Clic</a:t>
            </a:r>
            <a:r>
              <a:rPr lang="en-US"/>
              <a:t> to edit title</a:t>
            </a:r>
            <a:endParaRPr lang="es-ES"/>
          </a:p>
        </p:txBody>
      </p:sp>
      <p:sp>
        <p:nvSpPr>
          <p:cNvPr id="16" name="Marcador de texto 13"/>
          <p:cNvSpPr>
            <a:spLocks noGrp="1"/>
          </p:cNvSpPr>
          <p:nvPr>
            <p:ph type="body" sz="quarter" idx="13" hasCustomPrompt="1"/>
          </p:nvPr>
        </p:nvSpPr>
        <p:spPr>
          <a:xfrm>
            <a:off x="910800" y="908850"/>
            <a:ext cx="4825856"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17"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
        <p:nvSpPr>
          <p:cNvPr id="5" name="Marcador de texto 18"/>
          <p:cNvSpPr>
            <a:spLocks noGrp="1"/>
          </p:cNvSpPr>
          <p:nvPr>
            <p:ph type="body" sz="quarter" idx="18" hasCustomPrompt="1"/>
          </p:nvPr>
        </p:nvSpPr>
        <p:spPr>
          <a:xfrm>
            <a:off x="6455344" y="1910244"/>
            <a:ext cx="5736656" cy="3891197"/>
          </a:xfrm>
          <a:prstGeom prst="rect">
            <a:avLst/>
          </a:prstGeom>
          <a:solidFill>
            <a:schemeClr val="accent6"/>
          </a:solidFill>
        </p:spPr>
        <p:txBody>
          <a:bodyPr lIns="468000" tIns="180000" rIns="180000" bIns="180000" anchor="ctr" anchorCtr="0">
            <a:normAutofit/>
          </a:bodyPr>
          <a:lstStyle>
            <a:lvl1pPr marL="0" indent="0">
              <a:lnSpc>
                <a:spcPct val="100000"/>
              </a:lnSpc>
              <a:spcBef>
                <a:spcPts val="0"/>
              </a:spcBef>
              <a:spcAft>
                <a:spcPts val="600"/>
              </a:spcAft>
              <a:buFontTx/>
              <a:buNone/>
              <a:defRPr sz="1800">
                <a:solidFill>
                  <a:srgbClr val="1E1E1E"/>
                </a:solidFill>
              </a:defRPr>
            </a:lvl1pPr>
            <a:lvl2pPr marL="0" indent="0">
              <a:lnSpc>
                <a:spcPct val="100000"/>
              </a:lnSpc>
              <a:spcBef>
                <a:spcPts val="0"/>
              </a:spcBef>
              <a:spcAft>
                <a:spcPts val="600"/>
              </a:spcAft>
              <a:buFontTx/>
              <a:buNone/>
              <a:defRPr sz="1800">
                <a:solidFill>
                  <a:srgbClr val="1E1E1E"/>
                </a:solidFill>
              </a:defRPr>
            </a:lvl2pPr>
            <a:lvl3pPr marL="0" indent="0">
              <a:lnSpc>
                <a:spcPct val="100000"/>
              </a:lnSpc>
              <a:spcBef>
                <a:spcPts val="0"/>
              </a:spcBef>
              <a:spcAft>
                <a:spcPts val="600"/>
              </a:spcAft>
              <a:buFontTx/>
              <a:buNone/>
              <a:defRPr sz="1800">
                <a:solidFill>
                  <a:srgbClr val="1E1E1E"/>
                </a:solidFill>
              </a:defRPr>
            </a:lvl3pPr>
            <a:lvl4pPr marL="0" indent="0">
              <a:lnSpc>
                <a:spcPct val="100000"/>
              </a:lnSpc>
              <a:spcBef>
                <a:spcPts val="0"/>
              </a:spcBef>
              <a:spcAft>
                <a:spcPts val="600"/>
              </a:spcAft>
              <a:buFontTx/>
              <a:buNone/>
              <a:defRPr sz="1800">
                <a:solidFill>
                  <a:srgbClr val="1E1E1E"/>
                </a:solidFill>
              </a:defRPr>
            </a:lvl4pPr>
            <a:lvl5pPr marL="0" indent="0">
              <a:lnSpc>
                <a:spcPct val="100000"/>
              </a:lnSpc>
              <a:spcBef>
                <a:spcPts val="0"/>
              </a:spcBef>
              <a:spcAft>
                <a:spcPts val="600"/>
              </a:spcAft>
              <a:buFontTx/>
              <a:buNone/>
              <a:defRPr sz="1800">
                <a:solidFill>
                  <a:srgbClr val="1E1E1E"/>
                </a:solidFill>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
        <p:nvSpPr>
          <p:cNvPr id="6" name="Marcador de posición de imagen 21"/>
          <p:cNvSpPr>
            <a:spLocks noGrp="1"/>
          </p:cNvSpPr>
          <p:nvPr>
            <p:ph type="pic" sz="quarter" idx="19"/>
          </p:nvPr>
        </p:nvSpPr>
        <p:spPr>
          <a:xfrm>
            <a:off x="0" y="1910243"/>
            <a:ext cx="6455344" cy="3891197"/>
          </a:xfrm>
          <a:prstGeom prst="rect">
            <a:avLst/>
          </a:prstGeom>
        </p:spPr>
        <p:txBody>
          <a:bodyPr>
            <a:normAutofit/>
          </a:bodyPr>
          <a:lstStyle/>
          <a:p>
            <a:endParaRPr lang="es-ES"/>
          </a:p>
        </p:txBody>
      </p:sp>
    </p:spTree>
    <p:extLst>
      <p:ext uri="{BB962C8B-B14F-4D97-AF65-F5344CB8AC3E}">
        <p14:creationId xmlns:p14="http://schemas.microsoft.com/office/powerpoint/2010/main" val="271821385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BLANK SHEET_CORP">
    <p:spTree>
      <p:nvGrpSpPr>
        <p:cNvPr id="1" name=""/>
        <p:cNvGrpSpPr/>
        <p:nvPr/>
      </p:nvGrpSpPr>
      <p:grpSpPr>
        <a:xfrm>
          <a:off x="0" y="0"/>
          <a:ext cx="0" cy="0"/>
          <a:chOff x="0" y="0"/>
          <a:chExt cx="0" cy="0"/>
        </a:xfrm>
      </p:grpSpPr>
    </p:spTree>
    <p:extLst>
      <p:ext uri="{BB962C8B-B14F-4D97-AF65-F5344CB8AC3E}">
        <p14:creationId xmlns:p14="http://schemas.microsoft.com/office/powerpoint/2010/main" val="769719087"/>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Separata_ CORP">
    <p:spTree>
      <p:nvGrpSpPr>
        <p:cNvPr id="1" name=""/>
        <p:cNvGrpSpPr/>
        <p:nvPr/>
      </p:nvGrpSpPr>
      <p:grpSpPr>
        <a:xfrm>
          <a:off x="0" y="0"/>
          <a:ext cx="0" cy="0"/>
          <a:chOff x="0" y="0"/>
          <a:chExt cx="0" cy="0"/>
        </a:xfrm>
      </p:grpSpPr>
      <p:sp>
        <p:nvSpPr>
          <p:cNvPr id="3" name="Recortar rectángulo de esquina sencilla 2"/>
          <p:cNvSpPr/>
          <p:nvPr userDrawn="1"/>
        </p:nvSpPr>
        <p:spPr>
          <a:xfrm flipH="1">
            <a:off x="4051888" y="213044"/>
            <a:ext cx="8140111" cy="6471813"/>
          </a:xfrm>
          <a:custGeom>
            <a:avLst/>
            <a:gdLst>
              <a:gd name="connsiteX0" fmla="*/ 0 w 8140111"/>
              <a:gd name="connsiteY0" fmla="*/ 0 h 6456044"/>
              <a:gd name="connsiteX1" fmla="*/ 7064082 w 8140111"/>
              <a:gd name="connsiteY1" fmla="*/ 0 h 6456044"/>
              <a:gd name="connsiteX2" fmla="*/ 8140111 w 8140111"/>
              <a:gd name="connsiteY2" fmla="*/ 1076029 h 6456044"/>
              <a:gd name="connsiteX3" fmla="*/ 8140111 w 8140111"/>
              <a:gd name="connsiteY3" fmla="*/ 6456044 h 6456044"/>
              <a:gd name="connsiteX4" fmla="*/ 0 w 8140111"/>
              <a:gd name="connsiteY4" fmla="*/ 6456044 h 6456044"/>
              <a:gd name="connsiteX5" fmla="*/ 0 w 8140111"/>
              <a:gd name="connsiteY5" fmla="*/ 0 h 6456044"/>
              <a:gd name="connsiteX0" fmla="*/ 0 w 8140111"/>
              <a:gd name="connsiteY0" fmla="*/ 8238 h 6464282"/>
              <a:gd name="connsiteX1" fmla="*/ 4708060 w 8140111"/>
              <a:gd name="connsiteY1" fmla="*/ 0 h 6464282"/>
              <a:gd name="connsiteX2" fmla="*/ 8140111 w 8140111"/>
              <a:gd name="connsiteY2" fmla="*/ 1084267 h 6464282"/>
              <a:gd name="connsiteX3" fmla="*/ 8140111 w 8140111"/>
              <a:gd name="connsiteY3" fmla="*/ 6464282 h 6464282"/>
              <a:gd name="connsiteX4" fmla="*/ 0 w 8140111"/>
              <a:gd name="connsiteY4" fmla="*/ 6464282 h 6464282"/>
              <a:gd name="connsiteX5" fmla="*/ 0 w 8140111"/>
              <a:gd name="connsiteY5" fmla="*/ 8238 h 6464282"/>
              <a:gd name="connsiteX0" fmla="*/ 0 w 8140111"/>
              <a:gd name="connsiteY0" fmla="*/ 8238 h 6480051"/>
              <a:gd name="connsiteX1" fmla="*/ 4708060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8238 h 6480051"/>
              <a:gd name="connsiteX1" fmla="*/ 3917228 w 8140111"/>
              <a:gd name="connsiteY1" fmla="*/ 0 h 6480051"/>
              <a:gd name="connsiteX2" fmla="*/ 8123635 w 8140111"/>
              <a:gd name="connsiteY2" fmla="*/ 6480051 h 6480051"/>
              <a:gd name="connsiteX3" fmla="*/ 8140111 w 8140111"/>
              <a:gd name="connsiteY3" fmla="*/ 6464282 h 6480051"/>
              <a:gd name="connsiteX4" fmla="*/ 0 w 8140111"/>
              <a:gd name="connsiteY4" fmla="*/ 6464282 h 6480051"/>
              <a:gd name="connsiteX5" fmla="*/ 0 w 8140111"/>
              <a:gd name="connsiteY5" fmla="*/ 8238 h 6480051"/>
              <a:gd name="connsiteX0" fmla="*/ 0 w 8140111"/>
              <a:gd name="connsiteY0" fmla="*/ 0 h 6471813"/>
              <a:gd name="connsiteX1" fmla="*/ 4617444 w 8140111"/>
              <a:gd name="connsiteY1" fmla="*/ 0 h 6471813"/>
              <a:gd name="connsiteX2" fmla="*/ 8123635 w 8140111"/>
              <a:gd name="connsiteY2" fmla="*/ 6471813 h 6471813"/>
              <a:gd name="connsiteX3" fmla="*/ 8140111 w 8140111"/>
              <a:gd name="connsiteY3" fmla="*/ 6456044 h 6471813"/>
              <a:gd name="connsiteX4" fmla="*/ 0 w 8140111"/>
              <a:gd name="connsiteY4" fmla="*/ 6456044 h 6471813"/>
              <a:gd name="connsiteX5" fmla="*/ 0 w 8140111"/>
              <a:gd name="connsiteY5" fmla="*/ 0 h 64718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40111" h="6471813">
                <a:moveTo>
                  <a:pt x="0" y="0"/>
                </a:moveTo>
                <a:lnTo>
                  <a:pt x="4617444" y="0"/>
                </a:lnTo>
                <a:lnTo>
                  <a:pt x="8123635" y="6471813"/>
                </a:lnTo>
                <a:lnTo>
                  <a:pt x="8140111" y="6456044"/>
                </a:lnTo>
                <a:lnTo>
                  <a:pt x="0" y="6456044"/>
                </a:lnTo>
                <a:lnTo>
                  <a:pt x="0" y="0"/>
                </a:lnTo>
                <a:close/>
              </a:path>
            </a:pathLst>
          </a:custGeom>
          <a:solidFill>
            <a:schemeClr val="accent6">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Marcador de texto 15"/>
          <p:cNvSpPr>
            <a:spLocks noGrp="1"/>
          </p:cNvSpPr>
          <p:nvPr>
            <p:ph type="body" sz="quarter" idx="12" hasCustomPrompt="1"/>
          </p:nvPr>
        </p:nvSpPr>
        <p:spPr>
          <a:xfrm>
            <a:off x="980303" y="2901385"/>
            <a:ext cx="3665588" cy="685800"/>
          </a:xfrm>
          <a:prstGeom prst="rect">
            <a:avLst/>
          </a:prstGeom>
        </p:spPr>
        <p:txBody>
          <a:bodyPr anchor="ctr">
            <a:noAutofit/>
          </a:bodyPr>
          <a:lstStyle>
            <a:lvl1pPr marL="0" indent="0">
              <a:lnSpc>
                <a:spcPct val="100000"/>
              </a:lnSpc>
              <a:spcBef>
                <a:spcPts val="0"/>
              </a:spcBef>
              <a:buNone/>
              <a:defRPr sz="4000" b="1" baseline="0">
                <a:solidFill>
                  <a:srgbClr val="002664"/>
                </a:solidFill>
                <a:latin typeface="Trebuchet MS" panose="020B0603020202020204" pitchFamily="34" charset="0"/>
              </a:defRPr>
            </a:lvl1pPr>
          </a:lstStyle>
          <a:p>
            <a:pPr lvl="0"/>
            <a:r>
              <a:rPr lang="es-ES"/>
              <a:t>TITLE / BUSINESS LINE</a:t>
            </a:r>
          </a:p>
        </p:txBody>
      </p:sp>
      <p:sp>
        <p:nvSpPr>
          <p:cNvPr id="29" name="Marcador de imagen 4"/>
          <p:cNvSpPr>
            <a:spLocks noGrp="1" noChangeAspect="1"/>
          </p:cNvSpPr>
          <p:nvPr>
            <p:ph type="pic" sz="quarter" idx="11"/>
          </p:nvPr>
        </p:nvSpPr>
        <p:spPr>
          <a:xfrm>
            <a:off x="4156536" y="63000"/>
            <a:ext cx="8069324" cy="6768000"/>
          </a:xfrm>
          <a:custGeom>
            <a:avLst/>
            <a:gdLst>
              <a:gd name="connsiteX0" fmla="*/ 0 w 16765588"/>
              <a:gd name="connsiteY0" fmla="*/ 14274800 h 14274800"/>
              <a:gd name="connsiteX1" fmla="*/ 7835866 w 16765588"/>
              <a:gd name="connsiteY1" fmla="*/ 0 h 14274800"/>
              <a:gd name="connsiteX2" fmla="*/ 16765588 w 16765588"/>
              <a:gd name="connsiteY2" fmla="*/ 0 h 14274800"/>
              <a:gd name="connsiteX3" fmla="*/ 8929722 w 16765588"/>
              <a:gd name="connsiteY3" fmla="*/ 14274800 h 14274800"/>
              <a:gd name="connsiteX4" fmla="*/ 0 w 16765588"/>
              <a:gd name="connsiteY4" fmla="*/ 14274800 h 14274800"/>
              <a:gd name="connsiteX0" fmla="*/ 0 w 16765588"/>
              <a:gd name="connsiteY0" fmla="*/ 14274800 h 14274800"/>
              <a:gd name="connsiteX1" fmla="*/ 7443981 w 16765588"/>
              <a:gd name="connsiteY1" fmla="*/ 522515 h 14274800"/>
              <a:gd name="connsiteX2" fmla="*/ 16765588 w 16765588"/>
              <a:gd name="connsiteY2" fmla="*/ 0 h 14274800"/>
              <a:gd name="connsiteX3" fmla="*/ 8929722 w 16765588"/>
              <a:gd name="connsiteY3" fmla="*/ 14274800 h 14274800"/>
              <a:gd name="connsiteX4" fmla="*/ 0 w 16765588"/>
              <a:gd name="connsiteY4" fmla="*/ 14274800 h 14274800"/>
              <a:gd name="connsiteX0" fmla="*/ 0 w 16155988"/>
              <a:gd name="connsiteY0" fmla="*/ 13752285 h 13752285"/>
              <a:gd name="connsiteX1" fmla="*/ 7443981 w 16155988"/>
              <a:gd name="connsiteY1" fmla="*/ 0 h 13752285"/>
              <a:gd name="connsiteX2" fmla="*/ 16155988 w 16155988"/>
              <a:gd name="connsiteY2" fmla="*/ 43542 h 13752285"/>
              <a:gd name="connsiteX3" fmla="*/ 8929722 w 16155988"/>
              <a:gd name="connsiteY3" fmla="*/ 13752285 h 13752285"/>
              <a:gd name="connsiteX4" fmla="*/ 0 w 16155988"/>
              <a:gd name="connsiteY4" fmla="*/ 13752285 h 13752285"/>
              <a:gd name="connsiteX0" fmla="*/ 0 w 16157836"/>
              <a:gd name="connsiteY0" fmla="*/ 13752285 h 13752285"/>
              <a:gd name="connsiteX1" fmla="*/ 7443981 w 16157836"/>
              <a:gd name="connsiteY1" fmla="*/ 0 h 13752285"/>
              <a:gd name="connsiteX2" fmla="*/ 16155988 w 16157836"/>
              <a:gd name="connsiteY2" fmla="*/ 43542 h 13752285"/>
              <a:gd name="connsiteX3" fmla="*/ 16157836 w 16157836"/>
              <a:gd name="connsiteY3" fmla="*/ 13491028 h 13752285"/>
              <a:gd name="connsiteX4" fmla="*/ 0 w 16157836"/>
              <a:gd name="connsiteY4" fmla="*/ 13752285 h 13752285"/>
              <a:gd name="connsiteX0" fmla="*/ 0 w 16201379"/>
              <a:gd name="connsiteY0" fmla="*/ 13229771 h 13491028"/>
              <a:gd name="connsiteX1" fmla="*/ 7487524 w 16201379"/>
              <a:gd name="connsiteY1" fmla="*/ 0 h 13491028"/>
              <a:gd name="connsiteX2" fmla="*/ 16199531 w 16201379"/>
              <a:gd name="connsiteY2" fmla="*/ 43542 h 13491028"/>
              <a:gd name="connsiteX3" fmla="*/ 16201379 w 16201379"/>
              <a:gd name="connsiteY3" fmla="*/ 13491028 h 13491028"/>
              <a:gd name="connsiteX4" fmla="*/ 0 w 16201379"/>
              <a:gd name="connsiteY4" fmla="*/ 13229771 h 13491028"/>
              <a:gd name="connsiteX0" fmla="*/ 0 w 16052524"/>
              <a:gd name="connsiteY0" fmla="*/ 13463688 h 13491028"/>
              <a:gd name="connsiteX1" fmla="*/ 7338669 w 16052524"/>
              <a:gd name="connsiteY1" fmla="*/ 0 h 13491028"/>
              <a:gd name="connsiteX2" fmla="*/ 16050676 w 16052524"/>
              <a:gd name="connsiteY2" fmla="*/ 43542 h 13491028"/>
              <a:gd name="connsiteX3" fmla="*/ 16052524 w 16052524"/>
              <a:gd name="connsiteY3" fmla="*/ 13491028 h 13491028"/>
              <a:gd name="connsiteX4" fmla="*/ 0 w 16052524"/>
              <a:gd name="connsiteY4" fmla="*/ 13463688 h 13491028"/>
              <a:gd name="connsiteX0" fmla="*/ 0 w 16071941"/>
              <a:gd name="connsiteY0" fmla="*/ 13526471 h 13553811"/>
              <a:gd name="connsiteX1" fmla="*/ 7338669 w 16071941"/>
              <a:gd name="connsiteY1" fmla="*/ 62783 h 13553811"/>
              <a:gd name="connsiteX2" fmla="*/ 16071941 w 16071941"/>
              <a:gd name="connsiteY2" fmla="*/ 0 h 13553811"/>
              <a:gd name="connsiteX3" fmla="*/ 16052524 w 16071941"/>
              <a:gd name="connsiteY3" fmla="*/ 13553811 h 13553811"/>
              <a:gd name="connsiteX4" fmla="*/ 0 w 16071941"/>
              <a:gd name="connsiteY4" fmla="*/ 13526471 h 13553811"/>
              <a:gd name="connsiteX0" fmla="*/ 0 w 16071941"/>
              <a:gd name="connsiteY0" fmla="*/ 13526471 h 13553811"/>
              <a:gd name="connsiteX1" fmla="*/ 7253608 w 16071941"/>
              <a:gd name="connsiteY1" fmla="*/ 20253 h 13553811"/>
              <a:gd name="connsiteX2" fmla="*/ 16071941 w 16071941"/>
              <a:gd name="connsiteY2" fmla="*/ 0 h 13553811"/>
              <a:gd name="connsiteX3" fmla="*/ 16052524 w 16071941"/>
              <a:gd name="connsiteY3" fmla="*/ 13553811 h 13553811"/>
              <a:gd name="connsiteX4" fmla="*/ 0 w 16071941"/>
              <a:gd name="connsiteY4" fmla="*/ 13526471 h 13553811"/>
              <a:gd name="connsiteX0" fmla="*/ 0 w 16135736"/>
              <a:gd name="connsiteY0" fmla="*/ 13547737 h 13553811"/>
              <a:gd name="connsiteX1" fmla="*/ 7317403 w 16135736"/>
              <a:gd name="connsiteY1" fmla="*/ 20253 h 13553811"/>
              <a:gd name="connsiteX2" fmla="*/ 16135736 w 16135736"/>
              <a:gd name="connsiteY2" fmla="*/ 0 h 13553811"/>
              <a:gd name="connsiteX3" fmla="*/ 16116319 w 16135736"/>
              <a:gd name="connsiteY3" fmla="*/ 13553811 h 13553811"/>
              <a:gd name="connsiteX4" fmla="*/ 0 w 16135736"/>
              <a:gd name="connsiteY4" fmla="*/ 13547737 h 13553811"/>
              <a:gd name="connsiteX0" fmla="*/ 0 w 16135736"/>
              <a:gd name="connsiteY0" fmla="*/ 13527484 h 13533558"/>
              <a:gd name="connsiteX1" fmla="*/ 7317403 w 16135736"/>
              <a:gd name="connsiteY1" fmla="*/ 0 h 13533558"/>
              <a:gd name="connsiteX2" fmla="*/ 16135736 w 16135736"/>
              <a:gd name="connsiteY2" fmla="*/ 1012 h 13533558"/>
              <a:gd name="connsiteX3" fmla="*/ 16116319 w 16135736"/>
              <a:gd name="connsiteY3" fmla="*/ 13533558 h 13533558"/>
              <a:gd name="connsiteX4" fmla="*/ 0 w 16135736"/>
              <a:gd name="connsiteY4" fmla="*/ 13527484 h 135335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35736" h="13533558">
                <a:moveTo>
                  <a:pt x="0" y="13527484"/>
                </a:moveTo>
                <a:lnTo>
                  <a:pt x="7317403" y="0"/>
                </a:lnTo>
                <a:lnTo>
                  <a:pt x="16135736" y="1012"/>
                </a:lnTo>
                <a:cubicBezTo>
                  <a:pt x="16129264" y="4518949"/>
                  <a:pt x="16122791" y="9015621"/>
                  <a:pt x="16116319" y="13533558"/>
                </a:cubicBezTo>
                <a:lnTo>
                  <a:pt x="0" y="13527484"/>
                </a:lnTo>
                <a:close/>
              </a:path>
            </a:pathLst>
          </a:custGeom>
        </p:spPr>
        <p:txBody>
          <a:bodyPr>
            <a:normAutofit/>
          </a:bodyPr>
          <a:lstStyle>
            <a:lvl1pPr marL="0" indent="0">
              <a:buNone/>
              <a:defRPr sz="3000"/>
            </a:lvl1pPr>
          </a:lstStyle>
          <a:p>
            <a:endParaRPr lang="es-ES_tradnl"/>
          </a:p>
          <a:p>
            <a:endParaRPr lang="es-ES_tradnl"/>
          </a:p>
          <a:p>
            <a:endParaRPr lang="es-ES_tradnl"/>
          </a:p>
          <a:p>
            <a:endParaRPr lang="es-ES_tradnl"/>
          </a:p>
          <a:p>
            <a:r>
              <a:rPr lang="es-ES_tradnl"/>
              <a:t>			</a:t>
            </a:r>
          </a:p>
          <a:p>
            <a:endParaRPr lang="es-ES_tradnl"/>
          </a:p>
          <a:p>
            <a:r>
              <a:rPr lang="es-ES_tradnl"/>
              <a:t>			Image</a:t>
            </a:r>
          </a:p>
        </p:txBody>
      </p:sp>
      <p:grpSp>
        <p:nvGrpSpPr>
          <p:cNvPr id="24" name="Grupo 23"/>
          <p:cNvGrpSpPr/>
          <p:nvPr userDrawn="1"/>
        </p:nvGrpSpPr>
        <p:grpSpPr>
          <a:xfrm>
            <a:off x="-152301" y="6855899"/>
            <a:ext cx="12390192" cy="0"/>
            <a:chOff x="-152301" y="63500"/>
            <a:chExt cx="12390192" cy="0"/>
          </a:xfrm>
        </p:grpSpPr>
        <p:sp>
          <p:nvSpPr>
            <p:cNvPr id="2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26" name="Shape 190"/>
            <p:cNvSpPr/>
            <p:nvPr/>
          </p:nvSpPr>
          <p:spPr>
            <a:xfrm>
              <a:off x="6038691" y="63500"/>
              <a:ext cx="6199200" cy="0"/>
            </a:xfrm>
            <a:prstGeom prst="line">
              <a:avLst/>
            </a:prstGeom>
            <a:noFill/>
            <a:ln w="69850" cap="flat">
              <a:solidFill>
                <a:srgbClr val="9C9792"/>
              </a:solidFill>
              <a:prstDash val="solid"/>
              <a:miter lim="400000"/>
            </a:ln>
            <a:effectLst/>
          </p:spPr>
          <p:txBody>
            <a:bodyPr wrap="square" lIns="71437" tIns="71437" rIns="71437" bIns="71437" numCol="1" anchor="ctr">
              <a:noAutofit/>
            </a:bodyPr>
            <a:lstStyle/>
            <a:p>
              <a:pPr>
                <a:defRPr sz="3200"/>
              </a:pPr>
              <a:endParaRPr/>
            </a:p>
          </p:txBody>
        </p:sp>
      </p:grpSp>
      <p:pic>
        <p:nvPicPr>
          <p:cNvPr id="2" name="Imagen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435323" y="6369568"/>
            <a:ext cx="1440000" cy="299520"/>
          </a:xfrm>
          <a:prstGeom prst="rect">
            <a:avLst/>
          </a:prstGeom>
        </p:spPr>
      </p:pic>
    </p:spTree>
    <p:extLst>
      <p:ext uri="{BB962C8B-B14F-4D97-AF65-F5344CB8AC3E}">
        <p14:creationId xmlns:p14="http://schemas.microsoft.com/office/powerpoint/2010/main" val="675715023"/>
      </p:ext>
    </p:extLst>
  </p:cSld>
  <p:clrMapOvr>
    <a:masterClrMapping/>
  </p:clrMapOvr>
  <p:extLst>
    <p:ext uri="{DCECCB84-F9BA-43D5-87BE-67443E8EF086}">
      <p15:sldGuideLst xmlns:p15="http://schemas.microsoft.com/office/powerpoint/2012/main">
        <p15:guide id="1" orient="horz" pos="4201">
          <p15:clr>
            <a:srgbClr val="FBAE40"/>
          </p15:clr>
        </p15:guide>
        <p15:guide id="2" pos="3840">
          <p15:clr>
            <a:srgbClr val="FBAE40"/>
          </p15:clr>
        </p15:guide>
      </p15:sldGuideLst>
    </p:ext>
  </p:extLs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HIGHLIGHT_CORP">
    <p:spTree>
      <p:nvGrpSpPr>
        <p:cNvPr id="1" name=""/>
        <p:cNvGrpSpPr/>
        <p:nvPr/>
      </p:nvGrpSpPr>
      <p:grpSpPr>
        <a:xfrm>
          <a:off x="0" y="0"/>
          <a:ext cx="0" cy="0"/>
          <a:chOff x="0" y="0"/>
          <a:chExt cx="0" cy="0"/>
        </a:xfrm>
      </p:grpSpPr>
      <p:sp>
        <p:nvSpPr>
          <p:cNvPr id="7" name="Marcador de posición de imagen 6"/>
          <p:cNvSpPr>
            <a:spLocks noGrp="1"/>
          </p:cNvSpPr>
          <p:nvPr>
            <p:ph type="pic" sz="quarter" idx="10"/>
          </p:nvPr>
        </p:nvSpPr>
        <p:spPr>
          <a:xfrm>
            <a:off x="0" y="-14515"/>
            <a:ext cx="12192000" cy="6858000"/>
          </a:xfrm>
          <a:prstGeom prst="rect">
            <a:avLst/>
          </a:prstGeom>
        </p:spPr>
        <p:txBody>
          <a:bodyPr/>
          <a:lstStyle/>
          <a:p>
            <a:endParaRPr lang="es-ES"/>
          </a:p>
        </p:txBody>
      </p:sp>
      <p:sp>
        <p:nvSpPr>
          <p:cNvPr id="3" name="Marcador de texto 2"/>
          <p:cNvSpPr>
            <a:spLocks noGrp="1"/>
          </p:cNvSpPr>
          <p:nvPr>
            <p:ph type="body" sz="quarter" idx="13" hasCustomPrompt="1"/>
          </p:nvPr>
        </p:nvSpPr>
        <p:spPr>
          <a:xfrm>
            <a:off x="922337" y="1954213"/>
            <a:ext cx="5904347" cy="1595437"/>
          </a:xfrm>
          <a:prstGeom prst="rect">
            <a:avLst/>
          </a:prstGeom>
        </p:spPr>
        <p:txBody>
          <a:bodyPr anchor="ctr" anchorCtr="0"/>
          <a:lstStyle>
            <a:lvl1pPr marL="0" indent="0">
              <a:lnSpc>
                <a:spcPct val="100000"/>
              </a:lnSpc>
              <a:spcBef>
                <a:spcPts val="0"/>
              </a:spcBef>
              <a:buNone/>
              <a:defRPr sz="4000" baseline="0">
                <a:solidFill>
                  <a:schemeClr val="bg1"/>
                </a:solidFill>
              </a:defRPr>
            </a:lvl1pPr>
          </a:lstStyle>
          <a:p>
            <a:pPr lvl="0"/>
            <a:r>
              <a:rPr lang="es-ES"/>
              <a:t>Cambiar texto</a:t>
            </a:r>
          </a:p>
        </p:txBody>
      </p:sp>
      <p:sp>
        <p:nvSpPr>
          <p:cNvPr id="5" name="Marcador de texto 4"/>
          <p:cNvSpPr>
            <a:spLocks noGrp="1"/>
          </p:cNvSpPr>
          <p:nvPr>
            <p:ph type="body" sz="quarter" idx="14" hasCustomPrompt="1"/>
          </p:nvPr>
        </p:nvSpPr>
        <p:spPr>
          <a:xfrm>
            <a:off x="914400" y="3557588"/>
            <a:ext cx="5912284" cy="1214437"/>
          </a:xfrm>
          <a:prstGeom prst="rect">
            <a:avLst/>
          </a:prstGeom>
        </p:spPr>
        <p:txBody>
          <a:bodyPr anchor="ctr" anchorCtr="0"/>
          <a:lstStyle>
            <a:lvl1pPr marL="0" indent="0">
              <a:lnSpc>
                <a:spcPct val="100000"/>
              </a:lnSpc>
              <a:spcBef>
                <a:spcPts val="0"/>
              </a:spcBef>
              <a:buNone/>
              <a:defRPr sz="2000" baseline="0">
                <a:solidFill>
                  <a:schemeClr val="bg1"/>
                </a:solidFill>
              </a:defRPr>
            </a:lvl1pPr>
          </a:lstStyle>
          <a:p>
            <a:pPr lvl="0"/>
            <a:r>
              <a:rPr lang="es-ES"/>
              <a:t>Cambiar </a:t>
            </a:r>
            <a:r>
              <a:rPr lang="es-ES" err="1"/>
              <a:t>exto</a:t>
            </a:r>
            <a:endParaRPr lang="es-ES"/>
          </a:p>
        </p:txBody>
      </p:sp>
    </p:spTree>
    <p:extLst>
      <p:ext uri="{BB962C8B-B14F-4D97-AF65-F5344CB8AC3E}">
        <p14:creationId xmlns:p14="http://schemas.microsoft.com/office/powerpoint/2010/main" val="3392797367"/>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Title and objects_CORP">
    <p:spTree>
      <p:nvGrpSpPr>
        <p:cNvPr id="1" name=""/>
        <p:cNvGrpSpPr/>
        <p:nvPr/>
      </p:nvGrpSpPr>
      <p:grpSpPr>
        <a:xfrm>
          <a:off x="0" y="0"/>
          <a:ext cx="0" cy="0"/>
          <a:chOff x="0" y="0"/>
          <a:chExt cx="0" cy="0"/>
        </a:xfrm>
      </p:grpSpPr>
      <p:sp>
        <p:nvSpPr>
          <p:cNvPr id="2"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a:solidFill>
                  <a:schemeClr val="accent1"/>
                </a:solidFill>
                <a:latin typeface="Trebuchet MS" panose="020B0603020202020204" pitchFamily="34" charset="0"/>
              </a:defRPr>
            </a:lvl1pPr>
          </a:lstStyle>
          <a:p>
            <a:r>
              <a:rPr lang="en-US" noProof="0" err="1"/>
              <a:t>Clic</a:t>
            </a:r>
            <a:r>
              <a:rPr lang="en-US" noProof="0"/>
              <a:t> to edit title</a:t>
            </a:r>
            <a:endParaRPr lang="es-ES"/>
          </a:p>
        </p:txBody>
      </p:sp>
      <p:sp>
        <p:nvSpPr>
          <p:cNvPr id="14"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a:solidFill>
                  <a:schemeClr val="tx1"/>
                </a:solidFill>
                <a:latin typeface="Trebuchet MS" panose="020B0603020202020204" pitchFamily="34" charset="0"/>
              </a:defRPr>
            </a:lvl1pPr>
          </a:lstStyle>
          <a:p>
            <a:pPr lvl="0"/>
            <a:r>
              <a:rPr lang="en-US" err="1"/>
              <a:t>Clic</a:t>
            </a:r>
            <a:r>
              <a:rPr lang="en-US"/>
              <a:t> to modify the subtitle</a:t>
            </a:r>
            <a:endParaRPr lang="es-ES"/>
          </a:p>
        </p:txBody>
      </p:sp>
      <p:sp>
        <p:nvSpPr>
          <p:cNvPr id="23"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
        <p:nvSpPr>
          <p:cNvPr id="7" name="2 Marcador de contenido"/>
          <p:cNvSpPr>
            <a:spLocks noGrp="1"/>
          </p:cNvSpPr>
          <p:nvPr>
            <p:ph idx="1" hasCustomPrompt="1"/>
          </p:nvPr>
        </p:nvSpPr>
        <p:spPr>
          <a:xfrm>
            <a:off x="486032" y="1848051"/>
            <a:ext cx="11295290" cy="4349371"/>
          </a:xfrm>
          <a:prstGeom prst="rect">
            <a:avLst/>
          </a:prstGeom>
        </p:spPr>
        <p:txBody>
          <a:bodyPr/>
          <a:lstStyle>
            <a:lvl1pPr>
              <a:lnSpc>
                <a:spcPct val="100000"/>
              </a:lnSpc>
              <a:spcBef>
                <a:spcPts val="0"/>
              </a:spcBef>
              <a:spcAft>
                <a:spcPts val="600"/>
              </a:spcAft>
              <a:defRPr lang="es-ES" sz="1800" kern="1200" baseline="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accent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i="0" kern="1200" dirty="0" smtClean="0">
                <a:solidFill>
                  <a:schemeClr val="accent6">
                    <a:lumMod val="50000"/>
                  </a:schemeClr>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6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600" i="1" kern="1200" dirty="0" smtClean="0">
                <a:solidFill>
                  <a:schemeClr val="accent6">
                    <a:lumMod val="50000"/>
                  </a:schemeClr>
                </a:solidFill>
                <a:latin typeface="Trebuchet MS" pitchFamily="34" charset="0"/>
                <a:ea typeface="+mn-ea"/>
                <a:cs typeface="+mn-cs"/>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433500621"/>
      </p:ext>
    </p:extLst>
  </p:cSld>
  <p:clrMapOvr>
    <a:masterClrMapping/>
  </p:clrMapOvr>
  <p:hf hdr="0" dt="0"/>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Two objects_CORP">
    <p:spTree>
      <p:nvGrpSpPr>
        <p:cNvPr id="1" name=""/>
        <p:cNvGrpSpPr/>
        <p:nvPr/>
      </p:nvGrpSpPr>
      <p:grpSpPr>
        <a:xfrm>
          <a:off x="0" y="0"/>
          <a:ext cx="0" cy="0"/>
          <a:chOff x="0" y="0"/>
          <a:chExt cx="0" cy="0"/>
        </a:xfrm>
      </p:grpSpPr>
      <p:sp>
        <p:nvSpPr>
          <p:cNvPr id="14" name="Título 1"/>
          <p:cNvSpPr>
            <a:spLocks noGrp="1"/>
          </p:cNvSpPr>
          <p:nvPr>
            <p:ph type="title" hasCustomPrompt="1"/>
          </p:nvPr>
        </p:nvSpPr>
        <p:spPr>
          <a:xfrm>
            <a:off x="910800" y="442800"/>
            <a:ext cx="4825857" cy="504000"/>
          </a:xfrm>
          <a:prstGeom prst="rect">
            <a:avLst/>
          </a:prstGeom>
        </p:spPr>
        <p:txBody>
          <a:bodyPr lIns="0" tIns="0" rIns="0" bIns="0">
            <a:noAutofit/>
          </a:bodyPr>
          <a:lstStyle>
            <a:lvl1pPr>
              <a:lnSpc>
                <a:spcPct val="100000"/>
              </a:lnSpc>
              <a:spcBef>
                <a:spcPts val="0"/>
              </a:spcBef>
              <a:defRPr sz="3200" b="1" baseline="0">
                <a:solidFill>
                  <a:schemeClr val="accent1"/>
                </a:solidFill>
                <a:latin typeface="Trebuchet MS" panose="020B0603020202020204" pitchFamily="34" charset="0"/>
              </a:defRPr>
            </a:lvl1pPr>
          </a:lstStyle>
          <a:p>
            <a:r>
              <a:rPr lang="es-ES"/>
              <a:t>Clic to </a:t>
            </a:r>
            <a:r>
              <a:rPr lang="es-ES" err="1"/>
              <a:t>edit</a:t>
            </a:r>
            <a:r>
              <a:rPr lang="es-ES"/>
              <a:t> </a:t>
            </a:r>
            <a:r>
              <a:rPr lang="es-ES" err="1"/>
              <a:t>title</a:t>
            </a:r>
            <a:endParaRPr lang="es-ES"/>
          </a:p>
        </p:txBody>
      </p:sp>
      <p:sp>
        <p:nvSpPr>
          <p:cNvPr id="20" name="Marcador de texto 13"/>
          <p:cNvSpPr>
            <a:spLocks noGrp="1"/>
          </p:cNvSpPr>
          <p:nvPr>
            <p:ph type="body" sz="quarter" idx="13" hasCustomPrompt="1"/>
          </p:nvPr>
        </p:nvSpPr>
        <p:spPr>
          <a:xfrm>
            <a:off x="910799" y="908850"/>
            <a:ext cx="4825857" cy="666750"/>
          </a:xfrm>
          <a:prstGeom prst="rect">
            <a:avLst/>
          </a:prstGeom>
        </p:spPr>
        <p:txBody>
          <a:bodyPr lIns="0" tIns="0" rIns="0" bIns="0">
            <a:normAutofit/>
          </a:bodyPr>
          <a:lstStyle>
            <a:lvl1pPr marL="0" indent="0">
              <a:lnSpc>
                <a:spcPct val="100000"/>
              </a:lnSpc>
              <a:spcBef>
                <a:spcPts val="0"/>
              </a:spcBef>
              <a:buNone/>
              <a:defRPr sz="2400" b="1"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he</a:t>
            </a:r>
            <a:r>
              <a:rPr lang="es-ES"/>
              <a:t> </a:t>
            </a:r>
            <a:r>
              <a:rPr lang="es-ES" err="1"/>
              <a:t>subtitle</a:t>
            </a:r>
            <a:endParaRPr lang="es-ES"/>
          </a:p>
        </p:txBody>
      </p:sp>
      <p:sp>
        <p:nvSpPr>
          <p:cNvPr id="21" name="Marcador de texto 22"/>
          <p:cNvSpPr>
            <a:spLocks noGrp="1" noChangeAspect="1"/>
          </p:cNvSpPr>
          <p:nvPr>
            <p:ph type="body" sz="quarter" idx="17" hasCustomPrompt="1"/>
          </p:nvPr>
        </p:nvSpPr>
        <p:spPr>
          <a:xfrm>
            <a:off x="6112475" y="442800"/>
            <a:ext cx="5668847" cy="750887"/>
          </a:xfrm>
          <a:prstGeom prst="rect">
            <a:avLst/>
          </a:prstGeom>
        </p:spPr>
        <p:txBody>
          <a:bodyPr wrap="square" lIns="0" tIns="0" rIns="0" bIns="0">
            <a:noAutofit/>
          </a:bodyPr>
          <a:lstStyle>
            <a:lvl1pPr marL="0" indent="0">
              <a:lnSpc>
                <a:spcPct val="100000"/>
              </a:lnSpc>
              <a:spcBef>
                <a:spcPts val="0"/>
              </a:spcBef>
              <a:buNone/>
              <a:defRPr sz="1800" baseline="0">
                <a:solidFill>
                  <a:schemeClr val="tx1"/>
                </a:solidFill>
                <a:latin typeface="Trebuchet MS" panose="020B0603020202020204" pitchFamily="34" charset="0"/>
              </a:defRPr>
            </a:lvl1pPr>
          </a:lstStyle>
          <a:p>
            <a:pPr lvl="0"/>
            <a:r>
              <a:rPr lang="es-ES"/>
              <a:t>Clic to </a:t>
            </a:r>
            <a:r>
              <a:rPr lang="es-ES" err="1"/>
              <a:t>modify</a:t>
            </a:r>
            <a:r>
              <a:rPr lang="es-ES"/>
              <a:t> </a:t>
            </a:r>
            <a:r>
              <a:rPr lang="es-ES" err="1"/>
              <a:t>text</a:t>
            </a:r>
            <a:r>
              <a:rPr lang="es-ES"/>
              <a:t> </a:t>
            </a:r>
            <a:r>
              <a:rPr lang="es-ES" err="1"/>
              <a:t>style</a:t>
            </a:r>
            <a:endParaRPr lang="es-ES"/>
          </a:p>
        </p:txBody>
      </p:sp>
      <p:sp>
        <p:nvSpPr>
          <p:cNvPr id="7" name="2 Marcador de contenido"/>
          <p:cNvSpPr>
            <a:spLocks noGrp="1"/>
          </p:cNvSpPr>
          <p:nvPr>
            <p:ph idx="18" hasCustomPrompt="1"/>
          </p:nvPr>
        </p:nvSpPr>
        <p:spPr>
          <a:xfrm>
            <a:off x="486031" y="1848051"/>
            <a:ext cx="5544065" cy="4349371"/>
          </a:xfrm>
          <a:prstGeom prst="rect">
            <a:avLst/>
          </a:prstGeom>
        </p:spPr>
        <p:txBody>
          <a:bodyPr/>
          <a:lstStyle>
            <a:lvl1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
        <p:nvSpPr>
          <p:cNvPr id="8" name="2 Marcador de contenido"/>
          <p:cNvSpPr>
            <a:spLocks noGrp="1"/>
          </p:cNvSpPr>
          <p:nvPr>
            <p:ph idx="19" hasCustomPrompt="1"/>
          </p:nvPr>
        </p:nvSpPr>
        <p:spPr>
          <a:xfrm>
            <a:off x="6174865" y="1848050"/>
            <a:ext cx="5544065" cy="4349371"/>
          </a:xfrm>
          <a:prstGeom prst="rect">
            <a:avLst/>
          </a:prstGeom>
        </p:spPr>
        <p:txBody>
          <a:bodyPr/>
          <a:lstStyle>
            <a:lvl1pPr>
              <a:lnSpc>
                <a:spcPct val="100000"/>
              </a:lnSpc>
              <a:spcBef>
                <a:spcPts val="0"/>
              </a:spcBef>
              <a:spcAft>
                <a:spcPts val="600"/>
              </a:spcAft>
              <a:defRPr lang="es-ES" sz="1800" kern="1200" baseline="0" dirty="0" smtClean="0">
                <a:solidFill>
                  <a:schemeClr val="tx1"/>
                </a:solidFill>
                <a:latin typeface="Trebuchet MS" pitchFamily="34" charset="0"/>
                <a:ea typeface="+mn-ea"/>
                <a:cs typeface="+mn-cs"/>
              </a:defRPr>
            </a:lvl1pPr>
            <a:lvl2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2pPr>
            <a:lvl3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3pPr>
            <a:lvl4pPr>
              <a:lnSpc>
                <a:spcPct val="100000"/>
              </a:lnSpc>
              <a:spcBef>
                <a:spcPts val="0"/>
              </a:spcBef>
              <a:spcAft>
                <a:spcPts val="600"/>
              </a:spcAft>
              <a:buFont typeface="Trebuchet MS" pitchFamily="34" charset="0"/>
              <a:buChar char="‐"/>
              <a:defRPr lang="es-ES" sz="1800" kern="1200" dirty="0" smtClean="0">
                <a:solidFill>
                  <a:schemeClr val="tx1"/>
                </a:solidFill>
                <a:latin typeface="Trebuchet MS" pitchFamily="34" charset="0"/>
                <a:ea typeface="+mn-ea"/>
                <a:cs typeface="+mn-cs"/>
              </a:defRPr>
            </a:lvl4pPr>
            <a:lvl5pPr>
              <a:lnSpc>
                <a:spcPct val="100000"/>
              </a:lnSpc>
              <a:spcBef>
                <a:spcPts val="0"/>
              </a:spcBef>
              <a:spcAft>
                <a:spcPts val="600"/>
              </a:spcAft>
              <a:defRPr lang="es-ES" sz="1800" kern="1200" dirty="0" smtClean="0">
                <a:solidFill>
                  <a:schemeClr val="tx1"/>
                </a:solidFill>
                <a:latin typeface="Trebuchet MS" pitchFamily="34" charset="0"/>
                <a:ea typeface="+mn-ea"/>
                <a:cs typeface="+mn-cs"/>
              </a:defRPr>
            </a:lvl5pPr>
          </a:lstStyle>
          <a:p>
            <a:pPr lvl="0"/>
            <a:r>
              <a:rPr lang="es-ES"/>
              <a:t>Clic to </a:t>
            </a:r>
            <a:r>
              <a:rPr lang="es-ES" err="1"/>
              <a:t>modify</a:t>
            </a:r>
            <a:r>
              <a:rPr lang="es-ES"/>
              <a:t> </a:t>
            </a:r>
            <a:r>
              <a:rPr lang="es-ES" err="1"/>
              <a:t>text</a:t>
            </a:r>
            <a:r>
              <a:rPr lang="es-ES"/>
              <a:t> </a:t>
            </a:r>
            <a:r>
              <a:rPr lang="es-ES" err="1"/>
              <a:t>style</a:t>
            </a:r>
            <a:endParaRPr lang="es-ES"/>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4129491710"/>
      </p:ext>
    </p:extLst>
  </p:cSld>
  <p:clrMapOvr>
    <a:masterClrMapping/>
  </p:clrMapOvr>
  <p:extLst>
    <p:ext uri="{DCECCB84-F9BA-43D5-87BE-67443E8EF086}">
      <p15:sldGuideLst xmlns:p15="http://schemas.microsoft.com/office/powerpoint/2012/main">
        <p15:guide id="2" pos="529">
          <p15:clr>
            <a:srgbClr val="FBAE40"/>
          </p15:clr>
        </p15:guide>
      </p15:sldGuideLst>
    </p:ext>
  </p:extLs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4.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76.xml"/><Relationship Id="rId3" Type="http://schemas.openxmlformats.org/officeDocument/2006/relationships/slideLayout" Target="../slideLayouts/slideLayout71.xml"/><Relationship Id="rId7" Type="http://schemas.openxmlformats.org/officeDocument/2006/relationships/slideLayout" Target="../slideLayouts/slideLayout75.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5" Type="http://schemas.openxmlformats.org/officeDocument/2006/relationships/slideLayout" Target="../slideLayouts/slideLayout73.xml"/><Relationship Id="rId10" Type="http://schemas.openxmlformats.org/officeDocument/2006/relationships/theme" Target="../theme/theme11.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85.xml"/><Relationship Id="rId3" Type="http://schemas.openxmlformats.org/officeDocument/2006/relationships/slideLayout" Target="../slideLayouts/slideLayout80.xml"/><Relationship Id="rId7" Type="http://schemas.openxmlformats.org/officeDocument/2006/relationships/slideLayout" Target="../slideLayouts/slideLayout84.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image" Target="../media/image4.png"/><Relationship Id="rId5" Type="http://schemas.openxmlformats.org/officeDocument/2006/relationships/slideLayout" Target="../slideLayouts/slideLayout82.xml"/><Relationship Id="rId10" Type="http://schemas.openxmlformats.org/officeDocument/2006/relationships/theme" Target="../theme/theme12.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94.xml"/><Relationship Id="rId3" Type="http://schemas.openxmlformats.org/officeDocument/2006/relationships/slideLayout" Target="../slideLayouts/slideLayout89.xml"/><Relationship Id="rId7" Type="http://schemas.openxmlformats.org/officeDocument/2006/relationships/slideLayout" Target="../slideLayouts/slideLayout93.xml"/><Relationship Id="rId2" Type="http://schemas.openxmlformats.org/officeDocument/2006/relationships/slideLayout" Target="../slideLayouts/slideLayout88.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image" Target="../media/image4.png"/><Relationship Id="rId5" Type="http://schemas.openxmlformats.org/officeDocument/2006/relationships/slideLayout" Target="../slideLayouts/slideLayout91.xml"/><Relationship Id="rId10" Type="http://schemas.openxmlformats.org/officeDocument/2006/relationships/theme" Target="../theme/theme13.xml"/><Relationship Id="rId4" Type="http://schemas.openxmlformats.org/officeDocument/2006/relationships/slideLayout" Target="../slideLayouts/slideLayout90.xml"/><Relationship Id="rId9" Type="http://schemas.openxmlformats.org/officeDocument/2006/relationships/slideLayout" Target="../slideLayouts/slideLayout95.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03.xml"/><Relationship Id="rId3" Type="http://schemas.openxmlformats.org/officeDocument/2006/relationships/slideLayout" Target="../slideLayouts/slideLayout98.xml"/><Relationship Id="rId7" Type="http://schemas.openxmlformats.org/officeDocument/2006/relationships/slideLayout" Target="../slideLayouts/slideLayout102.xml"/><Relationship Id="rId12" Type="http://schemas.openxmlformats.org/officeDocument/2006/relationships/image" Target="../media/image11.png"/><Relationship Id="rId2" Type="http://schemas.openxmlformats.org/officeDocument/2006/relationships/slideLayout" Target="../slideLayouts/slideLayout97.xml"/><Relationship Id="rId1" Type="http://schemas.openxmlformats.org/officeDocument/2006/relationships/slideLayout" Target="../slideLayouts/slideLayout96.xml"/><Relationship Id="rId6" Type="http://schemas.openxmlformats.org/officeDocument/2006/relationships/slideLayout" Target="../slideLayouts/slideLayout101.xml"/><Relationship Id="rId11" Type="http://schemas.openxmlformats.org/officeDocument/2006/relationships/theme" Target="../theme/theme14.xml"/><Relationship Id="rId5" Type="http://schemas.openxmlformats.org/officeDocument/2006/relationships/slideLayout" Target="../slideLayouts/slideLayout100.xml"/><Relationship Id="rId10" Type="http://schemas.openxmlformats.org/officeDocument/2006/relationships/slideLayout" Target="../slideLayouts/slideLayout105.xml"/><Relationship Id="rId4" Type="http://schemas.openxmlformats.org/officeDocument/2006/relationships/slideLayout" Target="../slideLayouts/slideLayout99.xml"/><Relationship Id="rId9" Type="http://schemas.openxmlformats.org/officeDocument/2006/relationships/slideLayout" Target="../slideLayouts/slideLayout10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13.xml"/><Relationship Id="rId3" Type="http://schemas.openxmlformats.org/officeDocument/2006/relationships/slideLayout" Target="../slideLayouts/slideLayout108.xml"/><Relationship Id="rId7" Type="http://schemas.openxmlformats.org/officeDocument/2006/relationships/slideLayout" Target="../slideLayouts/slideLayout112.xml"/><Relationship Id="rId12" Type="http://schemas.openxmlformats.org/officeDocument/2006/relationships/image" Target="../media/image14.png"/><Relationship Id="rId2" Type="http://schemas.openxmlformats.org/officeDocument/2006/relationships/slideLayout" Target="../slideLayouts/slideLayout107.xml"/><Relationship Id="rId1" Type="http://schemas.openxmlformats.org/officeDocument/2006/relationships/slideLayout" Target="../slideLayouts/slideLayout106.xml"/><Relationship Id="rId6" Type="http://schemas.openxmlformats.org/officeDocument/2006/relationships/slideLayout" Target="../slideLayouts/slideLayout111.xml"/><Relationship Id="rId11" Type="http://schemas.openxmlformats.org/officeDocument/2006/relationships/theme" Target="../theme/theme15.xml"/><Relationship Id="rId5" Type="http://schemas.openxmlformats.org/officeDocument/2006/relationships/slideLayout" Target="../slideLayouts/slideLayout110.xml"/><Relationship Id="rId10" Type="http://schemas.openxmlformats.org/officeDocument/2006/relationships/slideLayout" Target="../slideLayouts/slideLayout115.xml"/><Relationship Id="rId4" Type="http://schemas.openxmlformats.org/officeDocument/2006/relationships/slideLayout" Target="../slideLayouts/slideLayout109.xml"/><Relationship Id="rId9" Type="http://schemas.openxmlformats.org/officeDocument/2006/relationships/slideLayout" Target="../slideLayouts/slideLayout1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13" Type="http://schemas.openxmlformats.org/officeDocument/2006/relationships/image" Target="../media/image1.png"/><Relationship Id="rId3" Type="http://schemas.openxmlformats.org/officeDocument/2006/relationships/slideLayout" Target="../slideLayouts/slideLayout5.xml"/><Relationship Id="rId7" Type="http://schemas.openxmlformats.org/officeDocument/2006/relationships/slideLayout" Target="../slideLayouts/slideLayout9.xml"/><Relationship Id="rId12"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15.xml"/><Relationship Id="rId1" Type="http://schemas.openxmlformats.org/officeDocument/2006/relationships/slideLayout" Target="../slideLayouts/slideLayout14.xml"/><Relationship Id="rId4" Type="http://schemas.openxmlformats.org/officeDocument/2006/relationships/image" Target="../media/image2.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image" Target="../media/image1.png"/><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4.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5.xml.rels><?xml version="1.0" encoding="UTF-8" standalone="yes"?>
<Relationships xmlns="http://schemas.openxmlformats.org/package/2006/relationships"><Relationship Id="rId3" Type="http://schemas.openxmlformats.org/officeDocument/2006/relationships/theme" Target="../theme/theme5.xml"/><Relationship Id="rId2" Type="http://schemas.openxmlformats.org/officeDocument/2006/relationships/slideLayout" Target="../slideLayouts/slideLayout28.xml"/><Relationship Id="rId1" Type="http://schemas.openxmlformats.org/officeDocument/2006/relationships/slideLayout" Target="../slideLayouts/slideLayout27.xml"/><Relationship Id="rId4" Type="http://schemas.openxmlformats.org/officeDocument/2006/relationships/image" Target="../media/image3.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image" Target="../media/image4.png"/><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3" Type="http://schemas.openxmlformats.org/officeDocument/2006/relationships/theme" Target="../theme/theme7.xml"/><Relationship Id="rId2" Type="http://schemas.openxmlformats.org/officeDocument/2006/relationships/slideLayout" Target="../slideLayouts/slideLayout43.xml"/><Relationship Id="rId1" Type="http://schemas.openxmlformats.org/officeDocument/2006/relationships/slideLayout" Target="../slideLayouts/slideLayout42.xml"/><Relationship Id="rId4" Type="http://schemas.openxmlformats.org/officeDocument/2006/relationships/image" Target="../media/image3.pn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51.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image" Target="../media/image4.png"/><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theme" Target="../theme/theme8.xml"/><Relationship Id="rId5" Type="http://schemas.openxmlformats.org/officeDocument/2006/relationships/slideLayout" Target="../slideLayouts/slideLayout48.xml"/><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s>
</file>

<file path=ppt/slideMasters/_rels/slideMaster9.xml.rels><?xml version="1.0" encoding="UTF-8" standalone="yes"?>
<Relationships xmlns="http://schemas.openxmlformats.org/package/2006/relationships"><Relationship Id="rId3" Type="http://schemas.openxmlformats.org/officeDocument/2006/relationships/theme" Target="../theme/theme9.xml"/><Relationship Id="rId2" Type="http://schemas.openxmlformats.org/officeDocument/2006/relationships/slideLayout" Target="../slideLayouts/slideLayout55.xml"/><Relationship Id="rId1" Type="http://schemas.openxmlformats.org/officeDocument/2006/relationships/slideLayout" Target="../slideLayouts/slideLayout54.xml"/><Relationship Id="rId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7" name="Grupo 6"/>
          <p:cNvGrpSpPr/>
          <p:nvPr userDrawn="1"/>
        </p:nvGrpSpPr>
        <p:grpSpPr>
          <a:xfrm>
            <a:off x="-1" y="24848"/>
            <a:ext cx="12192001" cy="165652"/>
            <a:chOff x="-152301" y="63500"/>
            <a:chExt cx="12390192" cy="0"/>
          </a:xfrm>
        </p:grpSpPr>
        <p:sp>
          <p:nvSpPr>
            <p:cNvPr id="8"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9" name="Shape 190"/>
            <p:cNvSpPr/>
            <p:nvPr/>
          </p:nvSpPr>
          <p:spPr>
            <a:xfrm>
              <a:off x="6038691" y="63500"/>
              <a:ext cx="6199200" cy="0"/>
            </a:xfrm>
            <a:prstGeom prst="line">
              <a:avLst/>
            </a:prstGeom>
            <a:noFill/>
            <a:ln w="69850" cap="flat">
              <a:solidFill>
                <a:srgbClr val="9C9792"/>
              </a:solidFill>
              <a:prstDash val="solid"/>
              <a:miter lim="400000"/>
            </a:ln>
            <a:effectLst/>
          </p:spPr>
          <p:txBody>
            <a:bodyPr wrap="square" lIns="71437" tIns="71437" rIns="71437" bIns="71437" numCol="1" anchor="ctr">
              <a:noAutofit/>
            </a:bodyPr>
            <a:lstStyle/>
            <a:p>
              <a:pPr>
                <a:defRPr sz="3200"/>
              </a:pPr>
              <a:endParaRPr/>
            </a:p>
          </p:txBody>
        </p:sp>
      </p:grpSp>
      <p:pic>
        <p:nvPicPr>
          <p:cNvPr id="16" name="Imagen 15"/>
          <p:cNvPicPr>
            <a:picLocks noChangeAspect="1"/>
          </p:cNvPicPr>
          <p:nvPr userDrawn="1"/>
        </p:nvPicPr>
        <p:blipFill>
          <a:blip r:embed="rId4">
            <a:extLst>
              <a:ext uri="{28A0092B-C50C-407E-A947-70E740481C1C}">
                <a14:useLocalDpi xmlns:a14="http://schemas.microsoft.com/office/drawing/2010/main" val="0"/>
              </a:ext>
            </a:extLst>
          </a:blip>
          <a:srcRect/>
          <a:stretch/>
        </p:blipFill>
        <p:spPr>
          <a:xfrm>
            <a:off x="548640" y="472256"/>
            <a:ext cx="2234661" cy="808942"/>
          </a:xfrm>
          <a:prstGeom prst="rect">
            <a:avLst/>
          </a:prstGeom>
        </p:spPr>
      </p:pic>
    </p:spTree>
    <p:extLst>
      <p:ext uri="{BB962C8B-B14F-4D97-AF65-F5344CB8AC3E}">
        <p14:creationId xmlns:p14="http://schemas.microsoft.com/office/powerpoint/2010/main" val="3156750850"/>
      </p:ext>
    </p:extLst>
  </p:cSld>
  <p:clrMap bg1="lt1" tx1="dk1" bg2="lt2" tx2="dk2" accent1="accent1" accent2="accent2" accent3="accent3" accent4="accent4" accent5="accent5" accent6="accent6" hlink="hlink" folHlink="folHlink"/>
  <p:sldLayoutIdLst>
    <p:sldLayoutId id="2147483724" r:id="rId1"/>
    <p:sldLayoutId id="2147483723"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4" name="Grupo 3"/>
          <p:cNvGrpSpPr/>
          <p:nvPr userDrawn="1"/>
        </p:nvGrpSpPr>
        <p:grpSpPr>
          <a:xfrm>
            <a:off x="-1" y="24848"/>
            <a:ext cx="12192001" cy="146602"/>
            <a:chOff x="-152301" y="63500"/>
            <a:chExt cx="12390192" cy="0"/>
          </a:xfrm>
        </p:grpSpPr>
        <p:sp>
          <p:nvSpPr>
            <p:cNvPr id="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6" name="Shape 190"/>
            <p:cNvSpPr/>
            <p:nvPr/>
          </p:nvSpPr>
          <p:spPr>
            <a:xfrm>
              <a:off x="6038691" y="63500"/>
              <a:ext cx="6199200" cy="0"/>
            </a:xfrm>
            <a:prstGeom prst="line">
              <a:avLst/>
            </a:prstGeom>
            <a:noFill/>
            <a:ln w="69850" cap="flat">
              <a:solidFill>
                <a:schemeClr val="accent1"/>
              </a:solidFill>
              <a:prstDash val="solid"/>
              <a:miter lim="400000"/>
            </a:ln>
            <a:effectLst/>
          </p:spPr>
          <p:txBody>
            <a:bodyPr wrap="square" lIns="71437" tIns="71437" rIns="71437" bIns="71437" numCol="1" anchor="ctr">
              <a:noAutofit/>
            </a:bodyPr>
            <a:lstStyle/>
            <a:p>
              <a:pPr>
                <a:defRPr sz="3200"/>
              </a:pPr>
              <a:endParaRPr/>
            </a:p>
          </p:txBody>
        </p:sp>
      </p:grpSp>
      <p:sp>
        <p:nvSpPr>
          <p:cNvPr id="8" name="CuadroTexto 7"/>
          <p:cNvSpPr txBox="1"/>
          <p:nvPr userDrawn="1"/>
        </p:nvSpPr>
        <p:spPr>
          <a:xfrm>
            <a:off x="5599164" y="6512771"/>
            <a:ext cx="994557" cy="153888"/>
          </a:xfrm>
          <a:prstGeom prst="rect">
            <a:avLst/>
          </a:prstGeom>
          <a:noFill/>
        </p:spPr>
        <p:txBody>
          <a:bodyPr wrap="square" lIns="0" tIns="0" rIns="0" bIns="0" rtlCol="0">
            <a:spAutoFit/>
          </a:bodyPr>
          <a:lstStyle/>
          <a:p>
            <a:pPr algn="ctr"/>
            <a:fld id="{B3267D7B-7210-4B3F-B7A8-543293330DAB}" type="slidenum">
              <a:rPr lang="es-ES" sz="1000" smtClean="0">
                <a:solidFill>
                  <a:srgbClr val="3C3C3B"/>
                </a:solidFill>
                <a:latin typeface="Trebuchet MS" panose="020B0603020202020204" pitchFamily="34" charset="0"/>
              </a:rPr>
              <a:pPr algn="ctr"/>
              <a:t>‹#›</a:t>
            </a:fld>
            <a:endParaRPr lang="es-ES" sz="1000">
              <a:solidFill>
                <a:srgbClr val="3C3C3B"/>
              </a:solidFill>
              <a:latin typeface="Trebuchet MS" panose="020B0603020202020204" pitchFamily="34" charset="0"/>
            </a:endParaRPr>
          </a:p>
        </p:txBody>
      </p:sp>
      <p:sp>
        <p:nvSpPr>
          <p:cNvPr id="9" name="Shape 193"/>
          <p:cNvSpPr/>
          <p:nvPr userDrawn="1"/>
        </p:nvSpPr>
        <p:spPr>
          <a:xfrm>
            <a:off x="9299087" y="6520466"/>
            <a:ext cx="982641" cy="138499"/>
          </a:xfrm>
          <a:prstGeom prst="rect">
            <a:avLst/>
          </a:prstGeom>
          <a:ln w="12700">
            <a:miter lim="400000"/>
          </a:ln>
          <a:extLst>
            <a:ext uri="{C572A759-6A51-4108-AA02-DFA0A04FC94B}">
              <ma14:wrappingTextBoxFlag xmlns="" xmlns:ma14="http://schemas.microsoft.com/office/mac/drawingml/2011/main" val="1"/>
            </a:ext>
          </a:extLst>
        </p:spPr>
        <p:txBody>
          <a:bodyPr wrap="none" lIns="0" tIns="0" rIns="0" bIns="0" anchor="ctr">
            <a:spAutoFit/>
          </a:bodyPr>
          <a:lstStyle>
            <a:lvl1pPr algn="l" defTabSz="457200">
              <a:defRPr sz="1400">
                <a:solidFill>
                  <a:srgbClr val="53585F"/>
                </a:solidFill>
                <a:latin typeface="Trebuchet MS"/>
                <a:ea typeface="Trebuchet MS"/>
                <a:cs typeface="Trebuchet MS"/>
                <a:sym typeface="Trebuchet MS"/>
              </a:defRPr>
            </a:lvl1pPr>
          </a:lstStyle>
          <a:p>
            <a:pPr algn="r"/>
            <a:r>
              <a:rPr lang="es-ES" sz="900" kern="1200">
                <a:solidFill>
                  <a:srgbClr val="3C3C3B"/>
                </a:solidFill>
                <a:latin typeface="Trebuchet MS"/>
                <a:ea typeface="Trebuchet MS"/>
                <a:cs typeface="Trebuchet MS"/>
                <a:sym typeface="Trebuchet MS"/>
              </a:rPr>
              <a:t>www.marine.sener</a:t>
            </a:r>
          </a:p>
        </p:txBody>
      </p:sp>
      <p:pic>
        <p:nvPicPr>
          <p:cNvPr id="12" name="Imagen 11"/>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a:off x="10428081" y="6370706"/>
            <a:ext cx="1440000" cy="299520"/>
          </a:xfrm>
          <a:prstGeom prst="rect">
            <a:avLst/>
          </a:prstGeom>
        </p:spPr>
      </p:pic>
      <p:sp>
        <p:nvSpPr>
          <p:cNvPr id="11" name="Shape 192"/>
          <p:cNvSpPr/>
          <p:nvPr userDrawn="1"/>
        </p:nvSpPr>
        <p:spPr>
          <a:xfrm>
            <a:off x="332856" y="6524313"/>
            <a:ext cx="3617307" cy="138499"/>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nchor="ctr">
            <a:spAutoFit/>
          </a:bodyPr>
          <a:lstStyle>
            <a:lvl1pPr algn="l" defTabSz="457200">
              <a:defRPr sz="1400" cap="all">
                <a:solidFill>
                  <a:srgbClr val="53585F"/>
                </a:solidFill>
                <a:latin typeface="Trebuchet MS"/>
                <a:ea typeface="Trebuchet MS"/>
                <a:cs typeface="Trebuchet MS"/>
                <a:sym typeface="Trebuchet MS"/>
              </a:defRPr>
            </a:lvl1pPr>
          </a:lstStyle>
          <a:p>
            <a:pPr marL="0" marR="0" lvl="0" indent="0" algn="l" defTabSz="457200" eaLnBrk="1" fontAlgn="auto" latinLnBrk="0" hangingPunct="1">
              <a:lnSpc>
                <a:spcPct val="100000"/>
              </a:lnSpc>
              <a:spcBef>
                <a:spcPts val="0"/>
              </a:spcBef>
              <a:spcAft>
                <a:spcPts val="0"/>
              </a:spcAft>
              <a:buClrTx/>
              <a:buSzTx/>
              <a:buFontTx/>
              <a:buNone/>
              <a:tabLst/>
              <a:defRPr/>
            </a:pPr>
            <a:r>
              <a:rPr kumimoji="0" sz="900" b="0" i="0" u="none" strike="noStrike" kern="0" cap="all" spc="0" normalizeH="0" baseline="0" noProof="0">
                <a:ln>
                  <a:noFill/>
                </a:ln>
                <a:solidFill>
                  <a:srgbClr val="3C3C3B"/>
                </a:solidFill>
                <a:effectLst/>
                <a:uLnTx/>
                <a:uFillTx/>
                <a:latin typeface="Trebuchet MS"/>
                <a:sym typeface="Trebuchet MS"/>
              </a:rPr>
              <a:t>CORPORATE </a:t>
            </a:r>
            <a:r>
              <a:rPr kumimoji="0" lang="en-US" sz="900" b="0" i="0" u="none" strike="noStrike" kern="0" cap="all" spc="0" normalizeH="0" baseline="0" noProof="0">
                <a:ln>
                  <a:noFill/>
                </a:ln>
                <a:solidFill>
                  <a:srgbClr val="3C3C3B"/>
                </a:solidFill>
                <a:effectLst/>
                <a:uLnTx/>
                <a:uFillTx/>
                <a:latin typeface="Trebuchet MS"/>
                <a:sym typeface="Trebuchet MS"/>
              </a:rPr>
              <a:t>PresentaTION</a:t>
            </a:r>
            <a:r>
              <a:rPr kumimoji="0" sz="900" b="0" i="0" u="none" strike="noStrike" kern="0" cap="all" spc="0" normalizeH="0" baseline="0" noProof="0">
                <a:ln>
                  <a:noFill/>
                </a:ln>
                <a:solidFill>
                  <a:srgbClr val="3C3C3B"/>
                </a:solidFill>
                <a:effectLst/>
                <a:uLnTx/>
                <a:uFillTx/>
                <a:latin typeface="Trebuchet MS"/>
                <a:sym typeface="Trebuchet MS"/>
              </a:rPr>
              <a:t> / </a:t>
            </a:r>
            <a:r>
              <a:rPr kumimoji="0" lang="es-ES" sz="900" b="0" i="0" u="none" strike="noStrike" kern="0" cap="all" spc="0" normalizeH="0" baseline="0" noProof="0">
                <a:ln>
                  <a:noFill/>
                </a:ln>
                <a:solidFill>
                  <a:srgbClr val="3C3C3B"/>
                </a:solidFill>
                <a:effectLst/>
                <a:uLnTx/>
                <a:uFillTx/>
                <a:latin typeface="Trebuchet MS"/>
                <a:sym typeface="Trebuchet MS"/>
              </a:rPr>
              <a:t>MAY 2020</a:t>
            </a:r>
            <a:endParaRPr kumimoji="0" sz="900" b="0" i="0" u="none" strike="noStrike" kern="0" cap="all" spc="0" normalizeH="0" baseline="0" noProof="0">
              <a:ln>
                <a:noFill/>
              </a:ln>
              <a:solidFill>
                <a:srgbClr val="3C3C3B"/>
              </a:solidFill>
              <a:effectLst/>
              <a:uLnTx/>
              <a:uFillTx/>
              <a:latin typeface="Trebuchet MS"/>
              <a:sym typeface="Trebuchet MS"/>
            </a:endParaRPr>
          </a:p>
        </p:txBody>
      </p:sp>
    </p:spTree>
    <p:extLst>
      <p:ext uri="{BB962C8B-B14F-4D97-AF65-F5344CB8AC3E}">
        <p14:creationId xmlns:p14="http://schemas.microsoft.com/office/powerpoint/2010/main" val="1352086534"/>
      </p:ext>
    </p:extLst>
  </p:cSld>
  <p:clrMap bg1="lt1" tx1="dk1" bg2="lt2" tx2="dk2" accent1="accent1" accent2="accent2" accent3="accent3" accent4="accent4" accent5="accent5" accent6="accent6" hlink="hlink" folHlink="folHlink"/>
  <p:sldLayoutIdLst>
    <p:sldLayoutId id="2147483778" r:id="rId1"/>
    <p:sldLayoutId id="2147483777" r:id="rId2"/>
    <p:sldLayoutId id="2147483779" r:id="rId3"/>
    <p:sldLayoutId id="2147483780" r:id="rId4"/>
    <p:sldLayoutId id="2147483781" r:id="rId5"/>
    <p:sldLayoutId id="2147483802" r:id="rId6"/>
    <p:sldLayoutId id="2147483804" r:id="rId7"/>
    <p:sldLayoutId id="2147483803" r:id="rId8"/>
    <p:sldLayoutId id="2147483782" r:id="rId9"/>
    <p:sldLayoutId id="2147483801" r:id="rId10"/>
    <p:sldLayoutId id="2147483787" r:id="rId11"/>
    <p:sldLayoutId id="2147483788" r:id="rId12"/>
    <p:sldLayoutId id="2147483786" r:id="rId13"/>
  </p:sldLayoutIdLst>
  <p:hf hdr="0" dt="0"/>
  <p:txStyles>
    <p:titleStyle>
      <a:lvl1pPr algn="l" defTabSz="914400" rtl="0" eaLnBrk="1" latinLnBrk="0" hangingPunct="1">
        <a:lnSpc>
          <a:spcPct val="90000"/>
        </a:lnSpc>
        <a:spcBef>
          <a:spcPct val="0"/>
        </a:spcBef>
        <a:buNone/>
        <a:defRPr sz="4400" kern="1200">
          <a:solidFill>
            <a:schemeClr val="tx1"/>
          </a:solidFill>
          <a:latin typeface="Trebuchet MS" panose="020B0603020202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50348724"/>
      </p:ext>
    </p:extLst>
  </p:cSld>
  <p:clrMap bg1="lt1" tx1="dk1" bg2="lt2" tx2="dk2" accent1="accent1" accent2="accent2" accent3="accent3" accent4="accent4" accent5="accent5" accent6="accent6" hlink="hlink" folHlink="folHlink"/>
  <p:sldLayoutIdLst>
    <p:sldLayoutId id="2147483706" r:id="rId1"/>
    <p:sldLayoutId id="2147483789" r:id="rId2"/>
    <p:sldLayoutId id="2147483793" r:id="rId3"/>
    <p:sldLayoutId id="2147483790" r:id="rId4"/>
    <p:sldLayoutId id="2147483794" r:id="rId5"/>
    <p:sldLayoutId id="2147483791" r:id="rId6"/>
    <p:sldLayoutId id="2147483795" r:id="rId7"/>
    <p:sldLayoutId id="2147483792" r:id="rId8"/>
    <p:sldLayoutId id="2147483796"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4" name="Grupo 3"/>
          <p:cNvGrpSpPr/>
          <p:nvPr userDrawn="1"/>
        </p:nvGrpSpPr>
        <p:grpSpPr>
          <a:xfrm>
            <a:off x="-1" y="24848"/>
            <a:ext cx="12192001" cy="165652"/>
            <a:chOff x="-152301" y="63500"/>
            <a:chExt cx="12390192" cy="0"/>
          </a:xfrm>
        </p:grpSpPr>
        <p:sp>
          <p:nvSpPr>
            <p:cNvPr id="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sz="3200">
                <a:solidFill>
                  <a:srgbClr val="1E1E1E"/>
                </a:solidFill>
              </a:endParaRPr>
            </a:p>
          </p:txBody>
        </p:sp>
        <p:sp>
          <p:nvSpPr>
            <p:cNvPr id="6" name="Shape 190"/>
            <p:cNvSpPr/>
            <p:nvPr/>
          </p:nvSpPr>
          <p:spPr>
            <a:xfrm>
              <a:off x="6038691" y="63500"/>
              <a:ext cx="6199200" cy="0"/>
            </a:xfrm>
            <a:prstGeom prst="line">
              <a:avLst/>
            </a:prstGeom>
            <a:noFill/>
            <a:ln w="69850" cap="flat">
              <a:solidFill>
                <a:srgbClr val="9C9792"/>
              </a:solidFill>
              <a:prstDash val="solid"/>
              <a:miter lim="400000"/>
            </a:ln>
            <a:effectLst/>
          </p:spPr>
          <p:txBody>
            <a:bodyPr wrap="square" lIns="71437" tIns="71437" rIns="71437" bIns="71437" numCol="1" anchor="ctr">
              <a:noAutofit/>
            </a:bodyPr>
            <a:lstStyle/>
            <a:p>
              <a:pPr>
                <a:defRPr sz="3200"/>
              </a:pPr>
              <a:endParaRPr sz="3200">
                <a:solidFill>
                  <a:srgbClr val="1E1E1E"/>
                </a:solidFill>
              </a:endParaRPr>
            </a:p>
          </p:txBody>
        </p:sp>
      </p:grpSp>
      <p:sp>
        <p:nvSpPr>
          <p:cNvPr id="8" name="CuadroTexto 7"/>
          <p:cNvSpPr txBox="1"/>
          <p:nvPr userDrawn="1"/>
        </p:nvSpPr>
        <p:spPr>
          <a:xfrm>
            <a:off x="5599164" y="6512771"/>
            <a:ext cx="994557" cy="153888"/>
          </a:xfrm>
          <a:prstGeom prst="rect">
            <a:avLst/>
          </a:prstGeom>
          <a:noFill/>
        </p:spPr>
        <p:txBody>
          <a:bodyPr wrap="square" lIns="0" tIns="0" rIns="0" bIns="0" rtlCol="0">
            <a:spAutoFit/>
          </a:bodyPr>
          <a:lstStyle/>
          <a:p>
            <a:pPr algn="ctr"/>
            <a:fld id="{B3267D7B-7210-4B3F-B7A8-543293330DAB}" type="slidenum">
              <a:rPr lang="es-ES" sz="1000" smtClean="0">
                <a:solidFill>
                  <a:srgbClr val="3C3C3B"/>
                </a:solidFill>
              </a:rPr>
              <a:pPr algn="ctr"/>
              <a:t>‹#›</a:t>
            </a:fld>
            <a:endParaRPr lang="es-ES" sz="1000">
              <a:solidFill>
                <a:srgbClr val="3C3C3B"/>
              </a:solidFill>
            </a:endParaRPr>
          </a:p>
        </p:txBody>
      </p:sp>
      <p:pic>
        <p:nvPicPr>
          <p:cNvPr id="12" name="Imagen 11"/>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10428081" y="6370706"/>
            <a:ext cx="1440000" cy="299520"/>
          </a:xfrm>
          <a:prstGeom prst="rect">
            <a:avLst/>
          </a:prstGeom>
        </p:spPr>
      </p:pic>
      <p:sp>
        <p:nvSpPr>
          <p:cNvPr id="11" name="Shape 192"/>
          <p:cNvSpPr/>
          <p:nvPr userDrawn="1"/>
        </p:nvSpPr>
        <p:spPr>
          <a:xfrm>
            <a:off x="332856" y="6524313"/>
            <a:ext cx="3617307" cy="138499"/>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nchor="ctr">
            <a:spAutoFit/>
          </a:bodyPr>
          <a:lstStyle>
            <a:lvl1pPr algn="l" defTabSz="457200">
              <a:defRPr sz="1400" cap="all">
                <a:solidFill>
                  <a:srgbClr val="53585F"/>
                </a:solidFill>
                <a:latin typeface="Trebuchet MS"/>
                <a:ea typeface="Trebuchet MS"/>
                <a:cs typeface="Trebuchet MS"/>
                <a:sym typeface="Trebuchet MS"/>
              </a:defRPr>
            </a:lvl1pPr>
          </a:lstStyle>
          <a:p>
            <a:r>
              <a:rPr sz="900">
                <a:solidFill>
                  <a:srgbClr val="3C3C3B"/>
                </a:solidFill>
              </a:rPr>
              <a:t>CORPORATE </a:t>
            </a:r>
            <a:r>
              <a:rPr lang="en-US" sz="900" noProof="0">
                <a:solidFill>
                  <a:srgbClr val="3C3C3B"/>
                </a:solidFill>
              </a:rPr>
              <a:t>PresentaTION</a:t>
            </a:r>
            <a:r>
              <a:rPr sz="900">
                <a:solidFill>
                  <a:srgbClr val="3C3C3B"/>
                </a:solidFill>
              </a:rPr>
              <a:t> / </a:t>
            </a:r>
            <a:r>
              <a:rPr lang="es-ES" sz="900">
                <a:solidFill>
                  <a:srgbClr val="3C3C3B"/>
                </a:solidFill>
              </a:rPr>
              <a:t>MAY 2020</a:t>
            </a:r>
            <a:endParaRPr sz="900">
              <a:solidFill>
                <a:srgbClr val="3C3C3B"/>
              </a:solidFill>
            </a:endParaRPr>
          </a:p>
        </p:txBody>
      </p:sp>
      <p:sp>
        <p:nvSpPr>
          <p:cNvPr id="10" name="Shape 193"/>
          <p:cNvSpPr/>
          <p:nvPr userDrawn="1"/>
        </p:nvSpPr>
        <p:spPr>
          <a:xfrm>
            <a:off x="8822994" y="6520466"/>
            <a:ext cx="1458734" cy="138499"/>
          </a:xfrm>
          <a:prstGeom prst="rect">
            <a:avLst/>
          </a:prstGeom>
          <a:ln w="12700">
            <a:miter lim="400000"/>
          </a:ln>
          <a:extLst>
            <a:ext uri="{C572A759-6A51-4108-AA02-DFA0A04FC94B}">
              <ma14:wrappingTextBoxFlag xmlns="" xmlns:ma14="http://schemas.microsoft.com/office/mac/drawingml/2011/main" val="1"/>
            </a:ext>
          </a:extLst>
        </p:spPr>
        <p:txBody>
          <a:bodyPr wrap="none" lIns="0" tIns="0" rIns="0" bIns="0" anchor="ctr">
            <a:spAutoFit/>
          </a:bodyPr>
          <a:lstStyle>
            <a:lvl1pPr algn="l" defTabSz="457200">
              <a:defRPr sz="1400">
                <a:solidFill>
                  <a:srgbClr val="53585F"/>
                </a:solidFill>
                <a:latin typeface="Trebuchet MS"/>
                <a:ea typeface="Trebuchet MS"/>
                <a:cs typeface="Trebuchet MS"/>
                <a:sym typeface="Trebuchet MS"/>
              </a:defRPr>
            </a:lvl1pPr>
          </a:lstStyle>
          <a:p>
            <a:pPr algn="r"/>
            <a:r>
              <a:rPr sz="900" kern="1200">
                <a:solidFill>
                  <a:srgbClr val="3C3C3B"/>
                </a:solidFill>
                <a:latin typeface="Trebuchet MS"/>
                <a:ea typeface="Trebuchet MS"/>
                <a:cs typeface="Trebuchet MS"/>
                <a:sym typeface="Trebuchet MS"/>
              </a:rPr>
              <a:t>www.</a:t>
            </a:r>
            <a:r>
              <a:rPr lang="es-ES" sz="900" kern="1200">
                <a:solidFill>
                  <a:srgbClr val="3C3C3B"/>
                </a:solidFill>
                <a:latin typeface="Trebuchet MS"/>
                <a:ea typeface="Trebuchet MS"/>
                <a:cs typeface="Trebuchet MS"/>
                <a:sym typeface="Trebuchet MS"/>
              </a:rPr>
              <a:t>aeroespacial</a:t>
            </a:r>
            <a:r>
              <a:rPr sz="900" kern="1200">
                <a:solidFill>
                  <a:srgbClr val="3C3C3B"/>
                </a:solidFill>
                <a:latin typeface="Trebuchet MS"/>
                <a:ea typeface="Trebuchet MS"/>
                <a:cs typeface="Trebuchet MS"/>
                <a:sym typeface="Trebuchet MS"/>
              </a:rPr>
              <a:t>.</a:t>
            </a:r>
            <a:r>
              <a:rPr sz="900" kern="1200" err="1">
                <a:solidFill>
                  <a:srgbClr val="3C3C3B"/>
                </a:solidFill>
                <a:latin typeface="Trebuchet MS"/>
                <a:ea typeface="Trebuchet MS"/>
                <a:cs typeface="Trebuchet MS"/>
                <a:sym typeface="Trebuchet MS"/>
              </a:rPr>
              <a:t>sener</a:t>
            </a:r>
            <a:r>
              <a:rPr lang="es-ES" sz="900" kern="1200">
                <a:solidFill>
                  <a:srgbClr val="3C3C3B"/>
                </a:solidFill>
                <a:latin typeface="Trebuchet MS"/>
                <a:ea typeface="Trebuchet MS"/>
                <a:cs typeface="Trebuchet MS"/>
                <a:sym typeface="Trebuchet MS"/>
              </a:rPr>
              <a:t>/en</a:t>
            </a:r>
            <a:endParaRPr sz="900" kern="1200">
              <a:solidFill>
                <a:srgbClr val="3C3C3B"/>
              </a:solidFill>
              <a:latin typeface="Trebuchet MS"/>
              <a:ea typeface="Trebuchet MS"/>
              <a:cs typeface="Trebuchet MS"/>
              <a:sym typeface="Trebuchet MS"/>
            </a:endParaRPr>
          </a:p>
        </p:txBody>
      </p:sp>
    </p:spTree>
    <p:extLst>
      <p:ext uri="{BB962C8B-B14F-4D97-AF65-F5344CB8AC3E}">
        <p14:creationId xmlns:p14="http://schemas.microsoft.com/office/powerpoint/2010/main" val="751054394"/>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Lst>
  <p:hf hdr="0" dt="0"/>
  <p:txStyles>
    <p:titleStyle>
      <a:lvl1pPr algn="l" defTabSz="914400" rtl="0" eaLnBrk="1" latinLnBrk="0" hangingPunct="1">
        <a:lnSpc>
          <a:spcPct val="90000"/>
        </a:lnSpc>
        <a:spcBef>
          <a:spcPct val="0"/>
        </a:spcBef>
        <a:buNone/>
        <a:defRPr sz="4400" kern="1200">
          <a:solidFill>
            <a:schemeClr val="tx1"/>
          </a:solidFill>
          <a:latin typeface="Trebuchet MS" panose="020B0603020202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4" name="Grupo 3"/>
          <p:cNvGrpSpPr/>
          <p:nvPr userDrawn="1"/>
        </p:nvGrpSpPr>
        <p:grpSpPr>
          <a:xfrm>
            <a:off x="-1" y="24848"/>
            <a:ext cx="12192001" cy="165652"/>
            <a:chOff x="-152301" y="63500"/>
            <a:chExt cx="12390192" cy="0"/>
          </a:xfrm>
        </p:grpSpPr>
        <p:sp>
          <p:nvSpPr>
            <p:cNvPr id="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6" name="Shape 190"/>
            <p:cNvSpPr/>
            <p:nvPr/>
          </p:nvSpPr>
          <p:spPr>
            <a:xfrm>
              <a:off x="6038691" y="63500"/>
              <a:ext cx="6199200" cy="0"/>
            </a:xfrm>
            <a:prstGeom prst="line">
              <a:avLst/>
            </a:prstGeom>
            <a:noFill/>
            <a:ln w="69850" cap="flat">
              <a:solidFill>
                <a:srgbClr val="9C9792"/>
              </a:solidFill>
              <a:prstDash val="solid"/>
              <a:miter lim="400000"/>
            </a:ln>
            <a:effectLst/>
          </p:spPr>
          <p:txBody>
            <a:bodyPr wrap="square" lIns="71437" tIns="71437" rIns="71437" bIns="71437" numCol="1" anchor="ctr">
              <a:noAutofit/>
            </a:bodyPr>
            <a:lstStyle/>
            <a:p>
              <a:pPr>
                <a:defRPr sz="3200"/>
              </a:pPr>
              <a:endParaRPr/>
            </a:p>
          </p:txBody>
        </p:sp>
      </p:grpSp>
      <p:sp>
        <p:nvSpPr>
          <p:cNvPr id="7" name="Shape 192"/>
          <p:cNvSpPr/>
          <p:nvPr userDrawn="1"/>
        </p:nvSpPr>
        <p:spPr>
          <a:xfrm>
            <a:off x="332856" y="6524313"/>
            <a:ext cx="3617307" cy="138499"/>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nchor="ctr">
            <a:spAutoFit/>
          </a:bodyPr>
          <a:lstStyle>
            <a:lvl1pPr algn="l" defTabSz="457200">
              <a:defRPr sz="1400" cap="all">
                <a:solidFill>
                  <a:srgbClr val="53585F"/>
                </a:solidFill>
                <a:latin typeface="Trebuchet MS"/>
                <a:ea typeface="Trebuchet MS"/>
                <a:cs typeface="Trebuchet MS"/>
                <a:sym typeface="Trebuchet MS"/>
              </a:defRPr>
            </a:lvl1pPr>
          </a:lstStyle>
          <a:p>
            <a:r>
              <a:rPr sz="900">
                <a:solidFill>
                  <a:srgbClr val="3C3C3B"/>
                </a:solidFill>
              </a:rPr>
              <a:t>CORPORATE </a:t>
            </a:r>
            <a:r>
              <a:rPr lang="en-US" sz="900" noProof="0">
                <a:solidFill>
                  <a:srgbClr val="3C3C3B"/>
                </a:solidFill>
              </a:rPr>
              <a:t>PresentaTION</a:t>
            </a:r>
            <a:r>
              <a:rPr sz="900">
                <a:solidFill>
                  <a:srgbClr val="3C3C3B"/>
                </a:solidFill>
              </a:rPr>
              <a:t> / </a:t>
            </a:r>
            <a:r>
              <a:rPr lang="es-ES" sz="900">
                <a:solidFill>
                  <a:srgbClr val="3C3C3B"/>
                </a:solidFill>
              </a:rPr>
              <a:t>MAY 2020</a:t>
            </a:r>
            <a:endParaRPr sz="900">
              <a:solidFill>
                <a:srgbClr val="3C3C3B"/>
              </a:solidFill>
            </a:endParaRPr>
          </a:p>
        </p:txBody>
      </p:sp>
      <p:sp>
        <p:nvSpPr>
          <p:cNvPr id="8" name="CuadroTexto 7"/>
          <p:cNvSpPr txBox="1"/>
          <p:nvPr userDrawn="1"/>
        </p:nvSpPr>
        <p:spPr>
          <a:xfrm>
            <a:off x="5599164" y="6512771"/>
            <a:ext cx="994557" cy="153888"/>
          </a:xfrm>
          <a:prstGeom prst="rect">
            <a:avLst/>
          </a:prstGeom>
          <a:noFill/>
        </p:spPr>
        <p:txBody>
          <a:bodyPr wrap="square" lIns="0" tIns="0" rIns="0" bIns="0" rtlCol="0">
            <a:spAutoFit/>
          </a:bodyPr>
          <a:lstStyle/>
          <a:p>
            <a:pPr algn="ctr"/>
            <a:fld id="{B3267D7B-7210-4B3F-B7A8-543293330DAB}" type="slidenum">
              <a:rPr lang="es-ES" sz="1000" smtClean="0">
                <a:solidFill>
                  <a:srgbClr val="3C3C3B"/>
                </a:solidFill>
                <a:latin typeface="Trebuchet MS" panose="020B0603020202020204" pitchFamily="34" charset="0"/>
              </a:rPr>
              <a:pPr algn="ctr"/>
              <a:t>‹#›</a:t>
            </a:fld>
            <a:endParaRPr lang="es-ES" sz="1000">
              <a:solidFill>
                <a:srgbClr val="3C3C3B"/>
              </a:solidFill>
              <a:latin typeface="Trebuchet MS" panose="020B0603020202020204" pitchFamily="34" charset="0"/>
            </a:endParaRPr>
          </a:p>
        </p:txBody>
      </p:sp>
      <p:pic>
        <p:nvPicPr>
          <p:cNvPr id="12" name="Imagen 11"/>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10428081" y="6370706"/>
            <a:ext cx="1440000" cy="299520"/>
          </a:xfrm>
          <a:prstGeom prst="rect">
            <a:avLst/>
          </a:prstGeom>
        </p:spPr>
      </p:pic>
      <p:sp>
        <p:nvSpPr>
          <p:cNvPr id="10" name="Shape 193"/>
          <p:cNvSpPr/>
          <p:nvPr userDrawn="1"/>
        </p:nvSpPr>
        <p:spPr>
          <a:xfrm>
            <a:off x="8822994" y="6520466"/>
            <a:ext cx="1458734" cy="138499"/>
          </a:xfrm>
          <a:prstGeom prst="rect">
            <a:avLst/>
          </a:prstGeom>
          <a:ln w="12700">
            <a:miter lim="400000"/>
          </a:ln>
          <a:extLst>
            <a:ext uri="{C572A759-6A51-4108-AA02-DFA0A04FC94B}">
              <ma14:wrappingTextBoxFlag xmlns="" xmlns:ma14="http://schemas.microsoft.com/office/mac/drawingml/2011/main" val="1"/>
            </a:ext>
          </a:extLst>
        </p:spPr>
        <p:txBody>
          <a:bodyPr wrap="none" lIns="0" tIns="0" rIns="0" bIns="0" anchor="ctr">
            <a:spAutoFit/>
          </a:bodyPr>
          <a:lstStyle>
            <a:lvl1pPr algn="l" defTabSz="457200">
              <a:defRPr sz="1400">
                <a:solidFill>
                  <a:srgbClr val="53585F"/>
                </a:solidFill>
                <a:latin typeface="Trebuchet MS"/>
                <a:ea typeface="Trebuchet MS"/>
                <a:cs typeface="Trebuchet MS"/>
                <a:sym typeface="Trebuchet MS"/>
              </a:defRPr>
            </a:lvl1pPr>
          </a:lstStyle>
          <a:p>
            <a:pPr algn="r"/>
            <a:r>
              <a:rPr sz="900" kern="1200">
                <a:solidFill>
                  <a:srgbClr val="3C3C3B"/>
                </a:solidFill>
                <a:latin typeface="Trebuchet MS"/>
                <a:ea typeface="Trebuchet MS"/>
                <a:cs typeface="Trebuchet MS"/>
                <a:sym typeface="Trebuchet MS"/>
              </a:rPr>
              <a:t>www.</a:t>
            </a:r>
            <a:r>
              <a:rPr lang="es-ES" sz="900" kern="1200">
                <a:solidFill>
                  <a:srgbClr val="3C3C3B"/>
                </a:solidFill>
                <a:latin typeface="Trebuchet MS"/>
                <a:ea typeface="Trebuchet MS"/>
                <a:cs typeface="Trebuchet MS"/>
                <a:sym typeface="Trebuchet MS"/>
              </a:rPr>
              <a:t>aeroespacial</a:t>
            </a:r>
            <a:r>
              <a:rPr sz="900" kern="1200">
                <a:solidFill>
                  <a:srgbClr val="3C3C3B"/>
                </a:solidFill>
                <a:latin typeface="Trebuchet MS"/>
                <a:ea typeface="Trebuchet MS"/>
                <a:cs typeface="Trebuchet MS"/>
                <a:sym typeface="Trebuchet MS"/>
              </a:rPr>
              <a:t>.</a:t>
            </a:r>
            <a:r>
              <a:rPr sz="900" kern="1200" err="1">
                <a:solidFill>
                  <a:srgbClr val="3C3C3B"/>
                </a:solidFill>
                <a:latin typeface="Trebuchet MS"/>
                <a:ea typeface="Trebuchet MS"/>
                <a:cs typeface="Trebuchet MS"/>
                <a:sym typeface="Trebuchet MS"/>
              </a:rPr>
              <a:t>sener</a:t>
            </a:r>
            <a:r>
              <a:rPr lang="es-ES" sz="900" kern="1200">
                <a:solidFill>
                  <a:srgbClr val="3C3C3B"/>
                </a:solidFill>
                <a:latin typeface="Trebuchet MS"/>
                <a:ea typeface="Trebuchet MS"/>
                <a:cs typeface="Trebuchet MS"/>
                <a:sym typeface="Trebuchet MS"/>
              </a:rPr>
              <a:t>/en</a:t>
            </a:r>
            <a:endParaRPr sz="900" kern="1200">
              <a:solidFill>
                <a:srgbClr val="3C3C3B"/>
              </a:solidFill>
              <a:latin typeface="Trebuchet MS"/>
              <a:ea typeface="Trebuchet MS"/>
              <a:cs typeface="Trebuchet MS"/>
              <a:sym typeface="Trebuchet MS"/>
            </a:endParaRPr>
          </a:p>
        </p:txBody>
      </p:sp>
    </p:spTree>
    <p:extLst>
      <p:ext uri="{BB962C8B-B14F-4D97-AF65-F5344CB8AC3E}">
        <p14:creationId xmlns:p14="http://schemas.microsoft.com/office/powerpoint/2010/main" val="3662368728"/>
      </p:ext>
    </p:extLst>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Lst>
  <p:hf hdr="0" dt="0"/>
  <p:txStyles>
    <p:titleStyle>
      <a:lvl1pPr algn="l" defTabSz="914400" rtl="0" eaLnBrk="1" latinLnBrk="0" hangingPunct="1">
        <a:lnSpc>
          <a:spcPct val="90000"/>
        </a:lnSpc>
        <a:spcBef>
          <a:spcPct val="0"/>
        </a:spcBef>
        <a:buNone/>
        <a:defRPr sz="4400" kern="1200">
          <a:solidFill>
            <a:schemeClr val="tx1"/>
          </a:solidFill>
          <a:latin typeface="Trebuchet MS" panose="020B0603020202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4" name="Grupo 3"/>
          <p:cNvGrpSpPr/>
          <p:nvPr userDrawn="1"/>
        </p:nvGrpSpPr>
        <p:grpSpPr>
          <a:xfrm>
            <a:off x="-1" y="24848"/>
            <a:ext cx="12192001" cy="165652"/>
            <a:chOff x="-152301" y="63500"/>
            <a:chExt cx="12390192" cy="0"/>
          </a:xfrm>
        </p:grpSpPr>
        <p:sp>
          <p:nvSpPr>
            <p:cNvPr id="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6" name="Shape 190"/>
            <p:cNvSpPr/>
            <p:nvPr/>
          </p:nvSpPr>
          <p:spPr>
            <a:xfrm>
              <a:off x="6038691" y="63500"/>
              <a:ext cx="6199200" cy="0"/>
            </a:xfrm>
            <a:prstGeom prst="line">
              <a:avLst/>
            </a:prstGeom>
            <a:noFill/>
            <a:ln w="69850" cap="flat">
              <a:solidFill>
                <a:srgbClr val="9C9792"/>
              </a:solidFill>
              <a:prstDash val="solid"/>
              <a:miter lim="400000"/>
            </a:ln>
            <a:effectLst/>
          </p:spPr>
          <p:txBody>
            <a:bodyPr wrap="square" lIns="71437" tIns="71437" rIns="71437" bIns="71437" numCol="1" anchor="ctr">
              <a:noAutofit/>
            </a:bodyPr>
            <a:lstStyle/>
            <a:p>
              <a:pPr>
                <a:defRPr sz="3200"/>
              </a:pPr>
              <a:endParaRPr/>
            </a:p>
          </p:txBody>
        </p:sp>
      </p:grpSp>
      <p:sp>
        <p:nvSpPr>
          <p:cNvPr id="7" name="Shape 192"/>
          <p:cNvSpPr/>
          <p:nvPr userDrawn="1"/>
        </p:nvSpPr>
        <p:spPr>
          <a:xfrm>
            <a:off x="332856" y="6524313"/>
            <a:ext cx="3617307" cy="138499"/>
          </a:xfrm>
          <a:prstGeom prst="rect">
            <a:avLst/>
          </a:prstGeom>
          <a:ln w="12700">
            <a:miter lim="400000"/>
          </a:ln>
          <a:extLst>
            <a:ext uri="{C572A759-6A51-4108-AA02-DFA0A04FC94B}">
              <ma14:wrappingTextBoxFlag xmlns:ma14="http://schemas.microsoft.com/office/mac/drawingml/2011/main" xmlns="" val="1"/>
            </a:ext>
          </a:extLst>
        </p:spPr>
        <p:txBody>
          <a:bodyPr wrap="square" lIns="0" tIns="0" rIns="0" bIns="0" anchor="ctr">
            <a:spAutoFit/>
          </a:bodyPr>
          <a:lstStyle>
            <a:lvl1pPr algn="l" defTabSz="457200">
              <a:defRPr sz="1400" cap="all">
                <a:solidFill>
                  <a:srgbClr val="53585F"/>
                </a:solidFill>
                <a:latin typeface="Trebuchet MS"/>
                <a:ea typeface="Trebuchet MS"/>
                <a:cs typeface="Trebuchet MS"/>
                <a:sym typeface="Trebuchet MS"/>
              </a:defRPr>
            </a:lvl1pPr>
          </a:lstStyle>
          <a:p>
            <a:r>
              <a:rPr lang="en-US" sz="900" dirty="0">
                <a:solidFill>
                  <a:srgbClr val="3C3C3B"/>
                </a:solidFill>
              </a:rPr>
              <a:t>PODIUM final presentation / JANUARY 2023</a:t>
            </a:r>
            <a:endParaRPr sz="900" dirty="0">
              <a:solidFill>
                <a:srgbClr val="3C3C3B"/>
              </a:solidFill>
            </a:endParaRPr>
          </a:p>
        </p:txBody>
      </p:sp>
      <p:sp>
        <p:nvSpPr>
          <p:cNvPr id="8" name="CuadroTexto 7"/>
          <p:cNvSpPr txBox="1"/>
          <p:nvPr userDrawn="1"/>
        </p:nvSpPr>
        <p:spPr>
          <a:xfrm>
            <a:off x="5599164" y="6512771"/>
            <a:ext cx="994557" cy="153888"/>
          </a:xfrm>
          <a:prstGeom prst="rect">
            <a:avLst/>
          </a:prstGeom>
          <a:noFill/>
        </p:spPr>
        <p:txBody>
          <a:bodyPr wrap="square" lIns="0" tIns="0" rIns="0" bIns="0" rtlCol="0">
            <a:spAutoFit/>
          </a:bodyPr>
          <a:lstStyle/>
          <a:p>
            <a:pPr algn="ctr"/>
            <a:fld id="{B3267D7B-7210-4B3F-B7A8-543293330DAB}" type="slidenum">
              <a:rPr lang="es-ES" sz="1000" smtClean="0">
                <a:solidFill>
                  <a:srgbClr val="3C3C3B"/>
                </a:solidFill>
                <a:latin typeface="Trebuchet MS" panose="020B0603020202020204" pitchFamily="34" charset="0"/>
              </a:rPr>
              <a:pPr algn="ctr"/>
              <a:t>‹#›</a:t>
            </a:fld>
            <a:endParaRPr lang="es-ES" sz="1000">
              <a:solidFill>
                <a:srgbClr val="3C3C3B"/>
              </a:solidFill>
              <a:latin typeface="Trebuchet MS" panose="020B0603020202020204" pitchFamily="34" charset="0"/>
            </a:endParaRPr>
          </a:p>
        </p:txBody>
      </p:sp>
      <p:pic>
        <p:nvPicPr>
          <p:cNvPr id="12" name="Imagen 11"/>
          <p:cNvPicPr>
            <a:picLocks noChangeAspect="1"/>
          </p:cNvPicPr>
          <p:nvPr userDrawn="1"/>
        </p:nvPicPr>
        <p:blipFill>
          <a:blip r:embed="rId12">
            <a:extLst>
              <a:ext uri="{28A0092B-C50C-407E-A947-70E740481C1C}">
                <a14:useLocalDpi xmlns:a14="http://schemas.microsoft.com/office/drawing/2010/main" val="0"/>
              </a:ext>
            </a:extLst>
          </a:blip>
          <a:srcRect/>
          <a:stretch/>
        </p:blipFill>
        <p:spPr>
          <a:xfrm>
            <a:off x="10614434" y="6370704"/>
            <a:ext cx="1244710" cy="450097"/>
          </a:xfrm>
          <a:prstGeom prst="rect">
            <a:avLst/>
          </a:prstGeom>
        </p:spPr>
      </p:pic>
      <p:sp>
        <p:nvSpPr>
          <p:cNvPr id="10" name="Shape 193"/>
          <p:cNvSpPr/>
          <p:nvPr userDrawn="1"/>
        </p:nvSpPr>
        <p:spPr>
          <a:xfrm>
            <a:off x="8822994" y="6520466"/>
            <a:ext cx="1458734" cy="138499"/>
          </a:xfrm>
          <a:prstGeom prst="rect">
            <a:avLst/>
          </a:prstGeom>
          <a:ln w="12700">
            <a:miter lim="400000"/>
          </a:ln>
          <a:extLst>
            <a:ext uri="{C572A759-6A51-4108-AA02-DFA0A04FC94B}">
              <ma14:wrappingTextBoxFlag xmlns:ma14="http://schemas.microsoft.com/office/mac/drawingml/2011/main" xmlns="" val="1"/>
            </a:ext>
          </a:extLst>
        </p:spPr>
        <p:txBody>
          <a:bodyPr wrap="none" lIns="0" tIns="0" rIns="0" bIns="0" anchor="ctr">
            <a:spAutoFit/>
          </a:bodyPr>
          <a:lstStyle>
            <a:lvl1pPr algn="l" defTabSz="457200">
              <a:defRPr sz="1400">
                <a:solidFill>
                  <a:srgbClr val="53585F"/>
                </a:solidFill>
                <a:latin typeface="Trebuchet MS"/>
                <a:ea typeface="Trebuchet MS"/>
                <a:cs typeface="Trebuchet MS"/>
                <a:sym typeface="Trebuchet MS"/>
              </a:defRPr>
            </a:lvl1pPr>
          </a:lstStyle>
          <a:p>
            <a:pPr algn="r"/>
            <a:r>
              <a:rPr sz="900" kern="1200">
                <a:solidFill>
                  <a:srgbClr val="3C3C3B"/>
                </a:solidFill>
                <a:latin typeface="Trebuchet MS"/>
                <a:ea typeface="Trebuchet MS"/>
                <a:cs typeface="Trebuchet MS"/>
                <a:sym typeface="Trebuchet MS"/>
              </a:rPr>
              <a:t>www.</a:t>
            </a:r>
            <a:r>
              <a:rPr lang="es-ES" sz="900" kern="1200">
                <a:solidFill>
                  <a:srgbClr val="3C3C3B"/>
                </a:solidFill>
                <a:latin typeface="Trebuchet MS"/>
                <a:ea typeface="Trebuchet MS"/>
                <a:cs typeface="Trebuchet MS"/>
                <a:sym typeface="Trebuchet MS"/>
              </a:rPr>
              <a:t>aeroespacial</a:t>
            </a:r>
            <a:r>
              <a:rPr sz="900" kern="1200">
                <a:solidFill>
                  <a:srgbClr val="3C3C3B"/>
                </a:solidFill>
                <a:latin typeface="Trebuchet MS"/>
                <a:ea typeface="Trebuchet MS"/>
                <a:cs typeface="Trebuchet MS"/>
                <a:sym typeface="Trebuchet MS"/>
              </a:rPr>
              <a:t>.</a:t>
            </a:r>
            <a:r>
              <a:rPr sz="900" kern="1200" err="1">
                <a:solidFill>
                  <a:srgbClr val="3C3C3B"/>
                </a:solidFill>
                <a:latin typeface="Trebuchet MS"/>
                <a:ea typeface="Trebuchet MS"/>
                <a:cs typeface="Trebuchet MS"/>
                <a:sym typeface="Trebuchet MS"/>
              </a:rPr>
              <a:t>sener</a:t>
            </a:r>
            <a:r>
              <a:rPr lang="es-ES" sz="900" kern="1200">
                <a:solidFill>
                  <a:srgbClr val="3C3C3B"/>
                </a:solidFill>
                <a:latin typeface="Trebuchet MS"/>
                <a:ea typeface="Trebuchet MS"/>
                <a:cs typeface="Trebuchet MS"/>
                <a:sym typeface="Trebuchet MS"/>
              </a:rPr>
              <a:t>/en</a:t>
            </a:r>
            <a:endParaRPr sz="900" kern="1200">
              <a:solidFill>
                <a:srgbClr val="3C3C3B"/>
              </a:solidFill>
              <a:latin typeface="Trebuchet MS"/>
              <a:ea typeface="Trebuchet MS"/>
              <a:cs typeface="Trebuchet MS"/>
              <a:sym typeface="Trebuchet MS"/>
            </a:endParaRPr>
          </a:p>
        </p:txBody>
      </p:sp>
    </p:spTree>
    <p:extLst>
      <p:ext uri="{BB962C8B-B14F-4D97-AF65-F5344CB8AC3E}">
        <p14:creationId xmlns:p14="http://schemas.microsoft.com/office/powerpoint/2010/main" val="3652274051"/>
      </p:ext>
    </p:extLst>
  </p:cSld>
  <p:clrMap bg1="lt1" tx1="dk1" bg2="lt2" tx2="dk2" accent1="accent1" accent2="accent2" accent3="accent3" accent4="accent4" accent5="accent5" accent6="accent6" hlink="hlink" folHlink="folHlink"/>
  <p:sldLayoutIdLst>
    <p:sldLayoutId id="2147483831" r:id="rId1"/>
    <p:sldLayoutId id="2147483832" r:id="rId2"/>
    <p:sldLayoutId id="2147483833" r:id="rId3"/>
    <p:sldLayoutId id="2147483834" r:id="rId4"/>
    <p:sldLayoutId id="2147483835" r:id="rId5"/>
    <p:sldLayoutId id="2147483836" r:id="rId6"/>
    <p:sldLayoutId id="2147483837" r:id="rId7"/>
    <p:sldLayoutId id="2147483838" r:id="rId8"/>
    <p:sldLayoutId id="2147483839" r:id="rId9"/>
    <p:sldLayoutId id="2147483840" r:id="rId10"/>
  </p:sldLayoutIdLst>
  <p:hf hdr="0" dt="0"/>
  <p:txStyles>
    <p:titleStyle>
      <a:lvl1pPr algn="l" defTabSz="914400" rtl="0" eaLnBrk="1" latinLnBrk="0" hangingPunct="1">
        <a:lnSpc>
          <a:spcPct val="90000"/>
        </a:lnSpc>
        <a:spcBef>
          <a:spcPct val="0"/>
        </a:spcBef>
        <a:buNone/>
        <a:defRPr sz="4400" kern="1200">
          <a:solidFill>
            <a:schemeClr val="tx1"/>
          </a:solidFill>
          <a:latin typeface="Trebuchet MS" panose="020B0603020202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4" name="Grupo 3"/>
          <p:cNvGrpSpPr/>
          <p:nvPr userDrawn="1"/>
        </p:nvGrpSpPr>
        <p:grpSpPr>
          <a:xfrm>
            <a:off x="-1" y="24848"/>
            <a:ext cx="12192001" cy="165652"/>
            <a:chOff x="-152301" y="63500"/>
            <a:chExt cx="12390192" cy="0"/>
          </a:xfrm>
        </p:grpSpPr>
        <p:sp>
          <p:nvSpPr>
            <p:cNvPr id="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6" name="Shape 190"/>
            <p:cNvSpPr/>
            <p:nvPr/>
          </p:nvSpPr>
          <p:spPr>
            <a:xfrm>
              <a:off x="6038691" y="63500"/>
              <a:ext cx="6199200" cy="0"/>
            </a:xfrm>
            <a:prstGeom prst="line">
              <a:avLst/>
            </a:prstGeom>
            <a:noFill/>
            <a:ln w="69850" cap="flat">
              <a:solidFill>
                <a:srgbClr val="9C9792"/>
              </a:solidFill>
              <a:prstDash val="solid"/>
              <a:miter lim="400000"/>
            </a:ln>
            <a:effectLst/>
          </p:spPr>
          <p:txBody>
            <a:bodyPr wrap="square" lIns="71437" tIns="71437" rIns="71437" bIns="71437" numCol="1" anchor="ctr">
              <a:noAutofit/>
            </a:bodyPr>
            <a:lstStyle/>
            <a:p>
              <a:pPr>
                <a:defRPr sz="3200"/>
              </a:pPr>
              <a:endParaRPr/>
            </a:p>
          </p:txBody>
        </p:sp>
      </p:grpSp>
      <p:sp>
        <p:nvSpPr>
          <p:cNvPr id="7" name="Shape 192"/>
          <p:cNvSpPr/>
          <p:nvPr userDrawn="1"/>
        </p:nvSpPr>
        <p:spPr>
          <a:xfrm>
            <a:off x="332856" y="6524313"/>
            <a:ext cx="3617307" cy="138499"/>
          </a:xfrm>
          <a:prstGeom prst="rect">
            <a:avLst/>
          </a:prstGeom>
          <a:ln w="12700">
            <a:miter lim="400000"/>
          </a:ln>
          <a:extLst>
            <a:ext uri="{C572A759-6A51-4108-AA02-DFA0A04FC94B}">
              <ma14:wrappingTextBoxFlag xmlns:ma14="http://schemas.microsoft.com/office/mac/drawingml/2011/main" xmlns="" val="1"/>
            </a:ext>
          </a:extLst>
        </p:spPr>
        <p:txBody>
          <a:bodyPr wrap="square" lIns="0" tIns="0" rIns="0" bIns="0" anchor="ctr">
            <a:spAutoFit/>
          </a:bodyPr>
          <a:lstStyle>
            <a:lvl1pPr algn="l" defTabSz="457200">
              <a:defRPr sz="1400" cap="all">
                <a:solidFill>
                  <a:srgbClr val="53585F"/>
                </a:solidFill>
                <a:latin typeface="Trebuchet MS"/>
                <a:ea typeface="Trebuchet MS"/>
                <a:cs typeface="Trebuchet MS"/>
                <a:sym typeface="Trebuchet MS"/>
              </a:defRPr>
            </a:lvl1pPr>
          </a:lstStyle>
          <a:p>
            <a:r>
              <a:rPr lang="en-US" sz="900" dirty="0">
                <a:solidFill>
                  <a:srgbClr val="3C3C3B"/>
                </a:solidFill>
              </a:rPr>
              <a:t>PODIUM Final presentation / JANUARY 2023</a:t>
            </a:r>
            <a:endParaRPr sz="900" dirty="0">
              <a:solidFill>
                <a:srgbClr val="3C3C3B"/>
              </a:solidFill>
            </a:endParaRPr>
          </a:p>
        </p:txBody>
      </p:sp>
      <p:sp>
        <p:nvSpPr>
          <p:cNvPr id="8" name="CuadroTexto 7"/>
          <p:cNvSpPr txBox="1"/>
          <p:nvPr userDrawn="1"/>
        </p:nvSpPr>
        <p:spPr>
          <a:xfrm>
            <a:off x="5599164" y="6512771"/>
            <a:ext cx="994557" cy="153888"/>
          </a:xfrm>
          <a:prstGeom prst="rect">
            <a:avLst/>
          </a:prstGeom>
          <a:noFill/>
        </p:spPr>
        <p:txBody>
          <a:bodyPr wrap="square" lIns="0" tIns="0" rIns="0" bIns="0" rtlCol="0">
            <a:spAutoFit/>
          </a:bodyPr>
          <a:lstStyle/>
          <a:p>
            <a:pPr algn="ctr"/>
            <a:fld id="{B3267D7B-7210-4B3F-B7A8-543293330DAB}" type="slidenum">
              <a:rPr lang="es-ES" sz="1000" smtClean="0">
                <a:solidFill>
                  <a:srgbClr val="3C3C3B"/>
                </a:solidFill>
                <a:latin typeface="Trebuchet MS" panose="020B0603020202020204" pitchFamily="34" charset="0"/>
              </a:rPr>
              <a:pPr algn="ctr"/>
              <a:t>‹#›</a:t>
            </a:fld>
            <a:endParaRPr lang="es-ES" sz="1000">
              <a:solidFill>
                <a:srgbClr val="3C3C3B"/>
              </a:solidFill>
              <a:latin typeface="Trebuchet MS" panose="020B0603020202020204" pitchFamily="34" charset="0"/>
            </a:endParaRPr>
          </a:p>
        </p:txBody>
      </p:sp>
      <p:pic>
        <p:nvPicPr>
          <p:cNvPr id="12" name="Imagen 11"/>
          <p:cNvPicPr>
            <a:picLocks noChangeAspect="1"/>
          </p:cNvPicPr>
          <p:nvPr userDrawn="1"/>
        </p:nvPicPr>
        <p:blipFill>
          <a:blip r:embed="rId12">
            <a:extLst>
              <a:ext uri="{28A0092B-C50C-407E-A947-70E740481C1C}">
                <a14:useLocalDpi xmlns:a14="http://schemas.microsoft.com/office/drawing/2010/main" val="0"/>
              </a:ext>
            </a:extLst>
          </a:blip>
          <a:srcRect/>
          <a:stretch/>
        </p:blipFill>
        <p:spPr>
          <a:xfrm>
            <a:off x="10626383" y="6356898"/>
            <a:ext cx="1274851" cy="462446"/>
          </a:xfrm>
          <a:prstGeom prst="rect">
            <a:avLst/>
          </a:prstGeom>
        </p:spPr>
      </p:pic>
      <p:sp>
        <p:nvSpPr>
          <p:cNvPr id="10" name="Shape 193"/>
          <p:cNvSpPr/>
          <p:nvPr userDrawn="1"/>
        </p:nvSpPr>
        <p:spPr>
          <a:xfrm>
            <a:off x="8822994" y="6520466"/>
            <a:ext cx="1458734" cy="138499"/>
          </a:xfrm>
          <a:prstGeom prst="rect">
            <a:avLst/>
          </a:prstGeom>
          <a:ln w="12700">
            <a:miter lim="400000"/>
          </a:ln>
          <a:extLst>
            <a:ext uri="{C572A759-6A51-4108-AA02-DFA0A04FC94B}">
              <ma14:wrappingTextBoxFlag xmlns:ma14="http://schemas.microsoft.com/office/mac/drawingml/2011/main" xmlns="" val="1"/>
            </a:ext>
          </a:extLst>
        </p:spPr>
        <p:txBody>
          <a:bodyPr wrap="none" lIns="0" tIns="0" rIns="0" bIns="0" anchor="ctr">
            <a:spAutoFit/>
          </a:bodyPr>
          <a:lstStyle>
            <a:lvl1pPr algn="l" defTabSz="457200">
              <a:defRPr sz="1400">
                <a:solidFill>
                  <a:srgbClr val="53585F"/>
                </a:solidFill>
                <a:latin typeface="Trebuchet MS"/>
                <a:ea typeface="Trebuchet MS"/>
                <a:cs typeface="Trebuchet MS"/>
                <a:sym typeface="Trebuchet MS"/>
              </a:defRPr>
            </a:lvl1pPr>
          </a:lstStyle>
          <a:p>
            <a:pPr algn="r"/>
            <a:r>
              <a:rPr sz="900" kern="1200">
                <a:solidFill>
                  <a:srgbClr val="3C3C3B"/>
                </a:solidFill>
                <a:latin typeface="Trebuchet MS"/>
                <a:ea typeface="Trebuchet MS"/>
                <a:cs typeface="Trebuchet MS"/>
                <a:sym typeface="Trebuchet MS"/>
              </a:rPr>
              <a:t>www.</a:t>
            </a:r>
            <a:r>
              <a:rPr lang="es-ES" sz="900" kern="1200">
                <a:solidFill>
                  <a:srgbClr val="3C3C3B"/>
                </a:solidFill>
                <a:latin typeface="Trebuchet MS"/>
                <a:ea typeface="Trebuchet MS"/>
                <a:cs typeface="Trebuchet MS"/>
                <a:sym typeface="Trebuchet MS"/>
              </a:rPr>
              <a:t>aeroespacial</a:t>
            </a:r>
            <a:r>
              <a:rPr sz="900" kern="1200">
                <a:solidFill>
                  <a:srgbClr val="3C3C3B"/>
                </a:solidFill>
                <a:latin typeface="Trebuchet MS"/>
                <a:ea typeface="Trebuchet MS"/>
                <a:cs typeface="Trebuchet MS"/>
                <a:sym typeface="Trebuchet MS"/>
              </a:rPr>
              <a:t>.</a:t>
            </a:r>
            <a:r>
              <a:rPr sz="900" kern="1200" err="1">
                <a:solidFill>
                  <a:srgbClr val="3C3C3B"/>
                </a:solidFill>
                <a:latin typeface="Trebuchet MS"/>
                <a:ea typeface="Trebuchet MS"/>
                <a:cs typeface="Trebuchet MS"/>
                <a:sym typeface="Trebuchet MS"/>
              </a:rPr>
              <a:t>sener</a:t>
            </a:r>
            <a:r>
              <a:rPr lang="es-ES" sz="900" kern="1200">
                <a:solidFill>
                  <a:srgbClr val="3C3C3B"/>
                </a:solidFill>
                <a:latin typeface="Trebuchet MS"/>
                <a:ea typeface="Trebuchet MS"/>
                <a:cs typeface="Trebuchet MS"/>
                <a:sym typeface="Trebuchet MS"/>
              </a:rPr>
              <a:t>/en</a:t>
            </a:r>
            <a:endParaRPr sz="900" kern="1200">
              <a:solidFill>
                <a:srgbClr val="3C3C3B"/>
              </a:solidFill>
              <a:latin typeface="Trebuchet MS"/>
              <a:ea typeface="Trebuchet MS"/>
              <a:cs typeface="Trebuchet MS"/>
              <a:sym typeface="Trebuchet MS"/>
            </a:endParaRPr>
          </a:p>
        </p:txBody>
      </p:sp>
    </p:spTree>
    <p:extLst>
      <p:ext uri="{BB962C8B-B14F-4D97-AF65-F5344CB8AC3E}">
        <p14:creationId xmlns:p14="http://schemas.microsoft.com/office/powerpoint/2010/main" val="1341861692"/>
      </p:ext>
    </p:extLst>
  </p:cSld>
  <p:clrMap bg1="lt1" tx1="dk1" bg2="lt2" tx2="dk2" accent1="accent1" accent2="accent2" accent3="accent3" accent4="accent4" accent5="accent5" accent6="accent6" hlink="hlink" folHlink="folHlink"/>
  <p:sldLayoutIdLst>
    <p:sldLayoutId id="2147483842"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Lst>
  <p:hf hdr="0" dt="0"/>
  <p:txStyles>
    <p:titleStyle>
      <a:lvl1pPr algn="l" defTabSz="914400" rtl="0" eaLnBrk="1" latinLnBrk="0" hangingPunct="1">
        <a:lnSpc>
          <a:spcPct val="90000"/>
        </a:lnSpc>
        <a:spcBef>
          <a:spcPct val="0"/>
        </a:spcBef>
        <a:buNone/>
        <a:defRPr sz="4400" kern="1200">
          <a:solidFill>
            <a:schemeClr val="tx1"/>
          </a:solidFill>
          <a:latin typeface="Trebuchet MS" panose="020B0603020202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4" name="Grupo 3"/>
          <p:cNvGrpSpPr/>
          <p:nvPr userDrawn="1"/>
        </p:nvGrpSpPr>
        <p:grpSpPr>
          <a:xfrm>
            <a:off x="-1" y="24848"/>
            <a:ext cx="12192001" cy="165652"/>
            <a:chOff x="-152301" y="63500"/>
            <a:chExt cx="12390192" cy="0"/>
          </a:xfrm>
        </p:grpSpPr>
        <p:sp>
          <p:nvSpPr>
            <p:cNvPr id="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6" name="Shape 190"/>
            <p:cNvSpPr/>
            <p:nvPr/>
          </p:nvSpPr>
          <p:spPr>
            <a:xfrm>
              <a:off x="6038691" y="63500"/>
              <a:ext cx="6199200" cy="0"/>
            </a:xfrm>
            <a:prstGeom prst="line">
              <a:avLst/>
            </a:prstGeom>
            <a:noFill/>
            <a:ln w="69850" cap="flat">
              <a:solidFill>
                <a:srgbClr val="9C9792"/>
              </a:solidFill>
              <a:prstDash val="solid"/>
              <a:miter lim="400000"/>
            </a:ln>
            <a:effectLst/>
          </p:spPr>
          <p:txBody>
            <a:bodyPr wrap="square" lIns="71437" tIns="71437" rIns="71437" bIns="71437" numCol="1" anchor="ctr">
              <a:noAutofit/>
            </a:bodyPr>
            <a:lstStyle/>
            <a:p>
              <a:pPr>
                <a:defRPr sz="3200"/>
              </a:pPr>
              <a:endParaRPr/>
            </a:p>
          </p:txBody>
        </p:sp>
      </p:grpSp>
      <p:sp>
        <p:nvSpPr>
          <p:cNvPr id="7" name="Shape 192"/>
          <p:cNvSpPr/>
          <p:nvPr userDrawn="1"/>
        </p:nvSpPr>
        <p:spPr>
          <a:xfrm>
            <a:off x="332856" y="6524313"/>
            <a:ext cx="3617307" cy="138499"/>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nchor="ctr">
            <a:spAutoFit/>
          </a:bodyPr>
          <a:lstStyle>
            <a:lvl1pPr algn="l" defTabSz="457200">
              <a:defRPr sz="1400" cap="all">
                <a:solidFill>
                  <a:srgbClr val="53585F"/>
                </a:solidFill>
                <a:latin typeface="Trebuchet MS"/>
                <a:ea typeface="Trebuchet MS"/>
                <a:cs typeface="Trebuchet MS"/>
                <a:sym typeface="Trebuchet MS"/>
              </a:defRPr>
            </a:lvl1pPr>
          </a:lstStyle>
          <a:p>
            <a:r>
              <a:rPr lang="en-US" sz="900" dirty="0">
                <a:solidFill>
                  <a:srgbClr val="3C3C3B"/>
                </a:solidFill>
              </a:rPr>
              <a:t>PODIUM FINAL Presentation / JANUARY 2023</a:t>
            </a:r>
            <a:endParaRPr sz="900" dirty="0">
              <a:solidFill>
                <a:srgbClr val="3C3C3B"/>
              </a:solidFill>
            </a:endParaRPr>
          </a:p>
        </p:txBody>
      </p:sp>
      <p:sp>
        <p:nvSpPr>
          <p:cNvPr id="8" name="CuadroTexto 7"/>
          <p:cNvSpPr txBox="1"/>
          <p:nvPr userDrawn="1"/>
        </p:nvSpPr>
        <p:spPr>
          <a:xfrm>
            <a:off x="5599164" y="6512771"/>
            <a:ext cx="994557" cy="153888"/>
          </a:xfrm>
          <a:prstGeom prst="rect">
            <a:avLst/>
          </a:prstGeom>
          <a:noFill/>
        </p:spPr>
        <p:txBody>
          <a:bodyPr wrap="square" lIns="0" tIns="0" rIns="0" bIns="0" rtlCol="0">
            <a:spAutoFit/>
          </a:bodyPr>
          <a:lstStyle/>
          <a:p>
            <a:pPr algn="ctr"/>
            <a:fld id="{B3267D7B-7210-4B3F-B7A8-543293330DAB}" type="slidenum">
              <a:rPr lang="es-ES" sz="1000" smtClean="0">
                <a:solidFill>
                  <a:srgbClr val="3C3C3B"/>
                </a:solidFill>
                <a:latin typeface="Trebuchet MS" panose="020B0603020202020204" pitchFamily="34" charset="0"/>
              </a:rPr>
              <a:pPr algn="ctr"/>
              <a:t>‹#›</a:t>
            </a:fld>
            <a:endParaRPr lang="es-ES" sz="1000">
              <a:solidFill>
                <a:srgbClr val="3C3C3B"/>
              </a:solidFill>
              <a:latin typeface="Trebuchet MS" panose="020B0603020202020204" pitchFamily="34" charset="0"/>
            </a:endParaRPr>
          </a:p>
        </p:txBody>
      </p:sp>
      <p:pic>
        <p:nvPicPr>
          <p:cNvPr id="12" name="Imagen 11"/>
          <p:cNvPicPr>
            <a:picLocks noChangeAspect="1"/>
          </p:cNvPicPr>
          <p:nvPr userDrawn="1"/>
        </p:nvPicPr>
        <p:blipFill>
          <a:blip r:embed="rId13">
            <a:extLst>
              <a:ext uri="{28A0092B-C50C-407E-A947-70E740481C1C}">
                <a14:useLocalDpi xmlns:a14="http://schemas.microsoft.com/office/drawing/2010/main" val="0"/>
              </a:ext>
            </a:extLst>
          </a:blip>
          <a:srcRect/>
          <a:stretch/>
        </p:blipFill>
        <p:spPr>
          <a:xfrm>
            <a:off x="10490189" y="6315944"/>
            <a:ext cx="1368955" cy="495558"/>
          </a:xfrm>
          <a:prstGeom prst="rect">
            <a:avLst/>
          </a:prstGeom>
        </p:spPr>
      </p:pic>
      <p:sp>
        <p:nvSpPr>
          <p:cNvPr id="10" name="Shape 193"/>
          <p:cNvSpPr/>
          <p:nvPr userDrawn="1"/>
        </p:nvSpPr>
        <p:spPr>
          <a:xfrm>
            <a:off x="8822994" y="6520466"/>
            <a:ext cx="1458734" cy="138499"/>
          </a:xfrm>
          <a:prstGeom prst="rect">
            <a:avLst/>
          </a:prstGeom>
          <a:ln w="12700">
            <a:miter lim="400000"/>
          </a:ln>
          <a:extLst>
            <a:ext uri="{C572A759-6A51-4108-AA02-DFA0A04FC94B}">
              <ma14:wrappingTextBoxFlag xmlns="" xmlns:ma14="http://schemas.microsoft.com/office/mac/drawingml/2011/main" val="1"/>
            </a:ext>
          </a:extLst>
        </p:spPr>
        <p:txBody>
          <a:bodyPr wrap="none" lIns="0" tIns="0" rIns="0" bIns="0" anchor="ctr">
            <a:spAutoFit/>
          </a:bodyPr>
          <a:lstStyle>
            <a:lvl1pPr algn="l" defTabSz="457200">
              <a:defRPr sz="1400">
                <a:solidFill>
                  <a:srgbClr val="53585F"/>
                </a:solidFill>
                <a:latin typeface="Trebuchet MS"/>
                <a:ea typeface="Trebuchet MS"/>
                <a:cs typeface="Trebuchet MS"/>
                <a:sym typeface="Trebuchet MS"/>
              </a:defRPr>
            </a:lvl1pPr>
          </a:lstStyle>
          <a:p>
            <a:pPr algn="r"/>
            <a:r>
              <a:rPr sz="900" kern="1200">
                <a:solidFill>
                  <a:srgbClr val="3C3C3B"/>
                </a:solidFill>
                <a:latin typeface="Trebuchet MS"/>
                <a:ea typeface="Trebuchet MS"/>
                <a:cs typeface="Trebuchet MS"/>
                <a:sym typeface="Trebuchet MS"/>
              </a:rPr>
              <a:t>www.</a:t>
            </a:r>
            <a:r>
              <a:rPr lang="es-ES" sz="900" kern="1200">
                <a:solidFill>
                  <a:srgbClr val="3C3C3B"/>
                </a:solidFill>
                <a:latin typeface="Trebuchet MS"/>
                <a:ea typeface="Trebuchet MS"/>
                <a:cs typeface="Trebuchet MS"/>
                <a:sym typeface="Trebuchet MS"/>
              </a:rPr>
              <a:t>aeroespacial</a:t>
            </a:r>
            <a:r>
              <a:rPr sz="900" kern="1200">
                <a:solidFill>
                  <a:srgbClr val="3C3C3B"/>
                </a:solidFill>
                <a:latin typeface="Trebuchet MS"/>
                <a:ea typeface="Trebuchet MS"/>
                <a:cs typeface="Trebuchet MS"/>
                <a:sym typeface="Trebuchet MS"/>
              </a:rPr>
              <a:t>.</a:t>
            </a:r>
            <a:r>
              <a:rPr sz="900" kern="1200" err="1">
                <a:solidFill>
                  <a:srgbClr val="3C3C3B"/>
                </a:solidFill>
                <a:latin typeface="Trebuchet MS"/>
                <a:ea typeface="Trebuchet MS"/>
                <a:cs typeface="Trebuchet MS"/>
                <a:sym typeface="Trebuchet MS"/>
              </a:rPr>
              <a:t>sener</a:t>
            </a:r>
            <a:r>
              <a:rPr lang="es-ES" sz="900" kern="1200">
                <a:solidFill>
                  <a:srgbClr val="3C3C3B"/>
                </a:solidFill>
                <a:latin typeface="Trebuchet MS"/>
                <a:ea typeface="Trebuchet MS"/>
                <a:cs typeface="Trebuchet MS"/>
                <a:sym typeface="Trebuchet MS"/>
              </a:rPr>
              <a:t>/en</a:t>
            </a:r>
            <a:endParaRPr sz="900" kern="1200">
              <a:solidFill>
                <a:srgbClr val="3C3C3B"/>
              </a:solidFill>
              <a:latin typeface="Trebuchet MS"/>
              <a:ea typeface="Trebuchet MS"/>
              <a:cs typeface="Trebuchet MS"/>
              <a:sym typeface="Trebuchet MS"/>
            </a:endParaRPr>
          </a:p>
        </p:txBody>
      </p:sp>
    </p:spTree>
    <p:extLst>
      <p:ext uri="{BB962C8B-B14F-4D97-AF65-F5344CB8AC3E}">
        <p14:creationId xmlns:p14="http://schemas.microsoft.com/office/powerpoint/2010/main" val="3565962795"/>
      </p:ext>
    </p:extLst>
  </p:cSld>
  <p:clrMap bg1="lt1" tx1="dk1" bg2="lt2" tx2="dk2" accent1="accent1" accent2="accent2" accent3="accent3" accent4="accent4" accent5="accent5" accent6="accent6" hlink="hlink" folHlink="folHlink"/>
  <p:sldLayoutIdLst>
    <p:sldLayoutId id="2147483696" r:id="rId1"/>
    <p:sldLayoutId id="2147483695" r:id="rId2"/>
    <p:sldLayoutId id="2147483697" r:id="rId3"/>
    <p:sldLayoutId id="2147483698" r:id="rId4"/>
    <p:sldLayoutId id="2147483700" r:id="rId5"/>
    <p:sldLayoutId id="2147483701" r:id="rId6"/>
    <p:sldLayoutId id="2147483797" r:id="rId7"/>
    <p:sldLayoutId id="2147483798" r:id="rId8"/>
    <p:sldLayoutId id="2147483702" r:id="rId9"/>
    <p:sldLayoutId id="2147483827" r:id="rId10"/>
    <p:sldLayoutId id="2147483829" r:id="rId11"/>
  </p:sldLayoutIdLst>
  <p:hf hdr="0" dt="0"/>
  <p:txStyles>
    <p:titleStyle>
      <a:lvl1pPr algn="l" defTabSz="914400" rtl="0" eaLnBrk="1" latinLnBrk="0" hangingPunct="1">
        <a:lnSpc>
          <a:spcPct val="90000"/>
        </a:lnSpc>
        <a:spcBef>
          <a:spcPct val="0"/>
        </a:spcBef>
        <a:buNone/>
        <a:defRPr sz="4400" kern="1200">
          <a:solidFill>
            <a:schemeClr val="tx1"/>
          </a:solidFill>
          <a:latin typeface="Trebuchet MS" panose="020B0603020202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7" name="Grupo 6"/>
          <p:cNvGrpSpPr/>
          <p:nvPr userDrawn="1"/>
        </p:nvGrpSpPr>
        <p:grpSpPr>
          <a:xfrm>
            <a:off x="-1" y="24847"/>
            <a:ext cx="12192001" cy="127553"/>
            <a:chOff x="-152301" y="63500"/>
            <a:chExt cx="12390192" cy="0"/>
          </a:xfrm>
        </p:grpSpPr>
        <p:sp>
          <p:nvSpPr>
            <p:cNvPr id="8"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9" name="Shape 190"/>
            <p:cNvSpPr/>
            <p:nvPr/>
          </p:nvSpPr>
          <p:spPr>
            <a:xfrm>
              <a:off x="6038691" y="63500"/>
              <a:ext cx="6199200" cy="0"/>
            </a:xfrm>
            <a:prstGeom prst="line">
              <a:avLst/>
            </a:prstGeom>
            <a:noFill/>
            <a:ln w="69850" cap="flat">
              <a:solidFill>
                <a:schemeClr val="accent1"/>
              </a:solidFill>
              <a:prstDash val="solid"/>
              <a:miter lim="400000"/>
            </a:ln>
            <a:effectLst/>
          </p:spPr>
          <p:txBody>
            <a:bodyPr wrap="square" lIns="71437" tIns="71437" rIns="71437" bIns="71437" numCol="1" anchor="ctr">
              <a:noAutofit/>
            </a:bodyPr>
            <a:lstStyle/>
            <a:p>
              <a:pPr>
                <a:defRPr sz="3200"/>
              </a:pPr>
              <a:endParaRPr/>
            </a:p>
          </p:txBody>
        </p:sp>
      </p:grpSp>
      <p:pic>
        <p:nvPicPr>
          <p:cNvPr id="2" name="Imagen 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694800" y="472256"/>
            <a:ext cx="2638132" cy="720000"/>
          </a:xfrm>
          <a:prstGeom prst="rect">
            <a:avLst/>
          </a:prstGeom>
        </p:spPr>
      </p:pic>
    </p:spTree>
    <p:extLst>
      <p:ext uri="{BB962C8B-B14F-4D97-AF65-F5344CB8AC3E}">
        <p14:creationId xmlns:p14="http://schemas.microsoft.com/office/powerpoint/2010/main" val="3679191752"/>
      </p:ext>
    </p:extLst>
  </p:cSld>
  <p:clrMap bg1="lt1" tx1="dk1" bg2="lt2" tx2="dk2" accent1="accent1" accent2="accent2" accent3="accent3" accent4="accent4" accent5="accent5" accent6="accent6" hlink="hlink" folHlink="folHlink"/>
  <p:sldLayoutIdLst>
    <p:sldLayoutId id="2147483747" r:id="rId1"/>
    <p:sldLayoutId id="2147483748"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4" name="Grupo 3"/>
          <p:cNvGrpSpPr/>
          <p:nvPr userDrawn="1"/>
        </p:nvGrpSpPr>
        <p:grpSpPr>
          <a:xfrm>
            <a:off x="-1" y="24848"/>
            <a:ext cx="12192001" cy="184702"/>
            <a:chOff x="-152301" y="63500"/>
            <a:chExt cx="12390192" cy="0"/>
          </a:xfrm>
        </p:grpSpPr>
        <p:sp>
          <p:nvSpPr>
            <p:cNvPr id="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6" name="Shape 190"/>
            <p:cNvSpPr/>
            <p:nvPr/>
          </p:nvSpPr>
          <p:spPr>
            <a:xfrm>
              <a:off x="6038691" y="63500"/>
              <a:ext cx="6199200" cy="0"/>
            </a:xfrm>
            <a:prstGeom prst="line">
              <a:avLst/>
            </a:prstGeom>
            <a:noFill/>
            <a:ln w="69850" cap="flat">
              <a:solidFill>
                <a:schemeClr val="accent1"/>
              </a:solidFill>
              <a:prstDash val="solid"/>
              <a:miter lim="400000"/>
            </a:ln>
            <a:effectLst/>
          </p:spPr>
          <p:txBody>
            <a:bodyPr wrap="square" lIns="71437" tIns="71437" rIns="71437" bIns="71437" numCol="1" anchor="ctr">
              <a:noAutofit/>
            </a:bodyPr>
            <a:lstStyle/>
            <a:p>
              <a:pPr>
                <a:defRPr sz="3200"/>
              </a:pPr>
              <a:endParaRPr/>
            </a:p>
          </p:txBody>
        </p:sp>
      </p:grpSp>
      <p:sp>
        <p:nvSpPr>
          <p:cNvPr id="8" name="CuadroTexto 7"/>
          <p:cNvSpPr txBox="1"/>
          <p:nvPr userDrawn="1"/>
        </p:nvSpPr>
        <p:spPr>
          <a:xfrm>
            <a:off x="5599164" y="6512771"/>
            <a:ext cx="994557" cy="153888"/>
          </a:xfrm>
          <a:prstGeom prst="rect">
            <a:avLst/>
          </a:prstGeom>
          <a:noFill/>
        </p:spPr>
        <p:txBody>
          <a:bodyPr wrap="square" lIns="0" tIns="0" rIns="0" bIns="0" rtlCol="0">
            <a:spAutoFit/>
          </a:bodyPr>
          <a:lstStyle/>
          <a:p>
            <a:pPr algn="ctr"/>
            <a:fld id="{B3267D7B-7210-4B3F-B7A8-543293330DAB}" type="slidenum">
              <a:rPr lang="es-ES" sz="1000" smtClean="0">
                <a:solidFill>
                  <a:srgbClr val="3C3C3B"/>
                </a:solidFill>
                <a:latin typeface="Trebuchet MS" panose="020B0603020202020204" pitchFamily="34" charset="0"/>
              </a:rPr>
              <a:pPr algn="ctr"/>
              <a:t>‹#›</a:t>
            </a:fld>
            <a:endParaRPr lang="es-ES" sz="1000">
              <a:solidFill>
                <a:srgbClr val="3C3C3B"/>
              </a:solidFill>
              <a:latin typeface="Trebuchet MS" panose="020B0603020202020204" pitchFamily="34" charset="0"/>
            </a:endParaRPr>
          </a:p>
        </p:txBody>
      </p:sp>
      <p:sp>
        <p:nvSpPr>
          <p:cNvPr id="9" name="Shape 193"/>
          <p:cNvSpPr/>
          <p:nvPr userDrawn="1"/>
        </p:nvSpPr>
        <p:spPr>
          <a:xfrm>
            <a:off x="8822994" y="6520466"/>
            <a:ext cx="1458734" cy="138499"/>
          </a:xfrm>
          <a:prstGeom prst="rect">
            <a:avLst/>
          </a:prstGeom>
          <a:ln w="12700">
            <a:miter lim="400000"/>
          </a:ln>
          <a:extLst>
            <a:ext uri="{C572A759-6A51-4108-AA02-DFA0A04FC94B}">
              <ma14:wrappingTextBoxFlag xmlns="" xmlns:ma14="http://schemas.microsoft.com/office/mac/drawingml/2011/main" val="1"/>
            </a:ext>
          </a:extLst>
        </p:spPr>
        <p:txBody>
          <a:bodyPr wrap="none" lIns="0" tIns="0" rIns="0" bIns="0" anchor="ctr">
            <a:spAutoFit/>
          </a:bodyPr>
          <a:lstStyle>
            <a:lvl1pPr algn="l" defTabSz="457200">
              <a:defRPr sz="1400">
                <a:solidFill>
                  <a:srgbClr val="53585F"/>
                </a:solidFill>
                <a:latin typeface="Trebuchet MS"/>
                <a:ea typeface="Trebuchet MS"/>
                <a:cs typeface="Trebuchet MS"/>
                <a:sym typeface="Trebuchet MS"/>
              </a:defRPr>
            </a:lvl1pPr>
          </a:lstStyle>
          <a:p>
            <a:pPr algn="r"/>
            <a:r>
              <a:rPr sz="900" kern="1200">
                <a:solidFill>
                  <a:srgbClr val="3C3C3B"/>
                </a:solidFill>
                <a:latin typeface="Trebuchet MS"/>
                <a:ea typeface="Trebuchet MS"/>
                <a:cs typeface="Trebuchet MS"/>
                <a:sym typeface="Trebuchet MS"/>
              </a:rPr>
              <a:t>www.</a:t>
            </a:r>
            <a:r>
              <a:rPr lang="es-ES" sz="900" kern="1200">
                <a:solidFill>
                  <a:srgbClr val="3C3C3B"/>
                </a:solidFill>
                <a:latin typeface="Trebuchet MS"/>
                <a:ea typeface="Trebuchet MS"/>
                <a:cs typeface="Trebuchet MS"/>
                <a:sym typeface="Trebuchet MS"/>
              </a:rPr>
              <a:t>aeroespacial</a:t>
            </a:r>
            <a:r>
              <a:rPr sz="900" kern="1200">
                <a:solidFill>
                  <a:srgbClr val="3C3C3B"/>
                </a:solidFill>
                <a:latin typeface="Trebuchet MS"/>
                <a:ea typeface="Trebuchet MS"/>
                <a:cs typeface="Trebuchet MS"/>
                <a:sym typeface="Trebuchet MS"/>
              </a:rPr>
              <a:t>.</a:t>
            </a:r>
            <a:r>
              <a:rPr sz="900" kern="1200" err="1">
                <a:solidFill>
                  <a:srgbClr val="3C3C3B"/>
                </a:solidFill>
                <a:latin typeface="Trebuchet MS"/>
                <a:ea typeface="Trebuchet MS"/>
                <a:cs typeface="Trebuchet MS"/>
                <a:sym typeface="Trebuchet MS"/>
              </a:rPr>
              <a:t>sener</a:t>
            </a:r>
            <a:r>
              <a:rPr lang="es-ES" sz="900" kern="1200">
                <a:solidFill>
                  <a:srgbClr val="3C3C3B"/>
                </a:solidFill>
                <a:latin typeface="Trebuchet MS"/>
                <a:ea typeface="Trebuchet MS"/>
                <a:cs typeface="Trebuchet MS"/>
                <a:sym typeface="Trebuchet MS"/>
              </a:rPr>
              <a:t>/en</a:t>
            </a:r>
            <a:endParaRPr sz="900" kern="1200">
              <a:solidFill>
                <a:srgbClr val="3C3C3B"/>
              </a:solidFill>
              <a:latin typeface="Trebuchet MS"/>
              <a:ea typeface="Trebuchet MS"/>
              <a:cs typeface="Trebuchet MS"/>
              <a:sym typeface="Trebuchet MS"/>
            </a:endParaRPr>
          </a:p>
        </p:txBody>
      </p:sp>
      <p:pic>
        <p:nvPicPr>
          <p:cNvPr id="2" name="Imagen 1"/>
          <p:cNvPicPr>
            <a:picLocks noChangeAspect="1"/>
          </p:cNvPicPr>
          <p:nvPr userDrawn="1"/>
        </p:nvPicPr>
        <p:blipFill>
          <a:blip r:embed="rId13">
            <a:extLst>
              <a:ext uri="{28A0092B-C50C-407E-A947-70E740481C1C}">
                <a14:useLocalDpi xmlns:a14="http://schemas.microsoft.com/office/drawing/2010/main" val="0"/>
              </a:ext>
            </a:extLst>
          </a:blip>
          <a:srcRect/>
          <a:stretch/>
        </p:blipFill>
        <p:spPr>
          <a:xfrm>
            <a:off x="10528219" y="6333873"/>
            <a:ext cx="1379234" cy="499279"/>
          </a:xfrm>
          <a:prstGeom prst="rect">
            <a:avLst/>
          </a:prstGeom>
        </p:spPr>
      </p:pic>
      <p:sp>
        <p:nvSpPr>
          <p:cNvPr id="11" name="Shape 192"/>
          <p:cNvSpPr/>
          <p:nvPr userDrawn="1"/>
        </p:nvSpPr>
        <p:spPr>
          <a:xfrm>
            <a:off x="332856" y="6524313"/>
            <a:ext cx="3617307" cy="138499"/>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nchor="ctr">
            <a:spAutoFit/>
          </a:bodyPr>
          <a:lstStyle>
            <a:lvl1pPr algn="l" defTabSz="457200">
              <a:defRPr sz="1400" cap="all">
                <a:solidFill>
                  <a:srgbClr val="53585F"/>
                </a:solidFill>
                <a:latin typeface="Trebuchet MS"/>
                <a:ea typeface="Trebuchet MS"/>
                <a:cs typeface="Trebuchet MS"/>
                <a:sym typeface="Trebuchet MS"/>
              </a:defRPr>
            </a:lvl1pPr>
          </a:lstStyle>
          <a:p>
            <a:r>
              <a:rPr lang="es-ES" sz="900" dirty="0">
                <a:solidFill>
                  <a:srgbClr val="3C3C3B"/>
                </a:solidFill>
              </a:rPr>
              <a:t>PODIUM FINAL </a:t>
            </a:r>
            <a:r>
              <a:rPr lang="es-ES" sz="900" dirty="0" err="1">
                <a:solidFill>
                  <a:srgbClr val="3C3C3B"/>
                </a:solidFill>
              </a:rPr>
              <a:t>presentation</a:t>
            </a:r>
            <a:r>
              <a:rPr lang="es-ES" sz="900" dirty="0">
                <a:solidFill>
                  <a:srgbClr val="3C3C3B"/>
                </a:solidFill>
              </a:rPr>
              <a:t> </a:t>
            </a:r>
            <a:r>
              <a:rPr sz="900" dirty="0">
                <a:solidFill>
                  <a:srgbClr val="3C3C3B"/>
                </a:solidFill>
              </a:rPr>
              <a:t>/ </a:t>
            </a:r>
            <a:r>
              <a:rPr lang="es-ES" sz="900" dirty="0" err="1">
                <a:solidFill>
                  <a:srgbClr val="3C3C3B"/>
                </a:solidFill>
              </a:rPr>
              <a:t>january</a:t>
            </a:r>
            <a:r>
              <a:rPr lang="es-ES" sz="900" dirty="0">
                <a:solidFill>
                  <a:srgbClr val="3C3C3B"/>
                </a:solidFill>
              </a:rPr>
              <a:t> 2023</a:t>
            </a:r>
            <a:endParaRPr sz="900" dirty="0">
              <a:solidFill>
                <a:srgbClr val="3C3C3B"/>
              </a:solidFill>
            </a:endParaRPr>
          </a:p>
        </p:txBody>
      </p:sp>
    </p:spTree>
    <p:extLst>
      <p:ext uri="{BB962C8B-B14F-4D97-AF65-F5344CB8AC3E}">
        <p14:creationId xmlns:p14="http://schemas.microsoft.com/office/powerpoint/2010/main" val="2679190810"/>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5" r:id="rId5"/>
    <p:sldLayoutId id="2147483756" r:id="rId6"/>
    <p:sldLayoutId id="2147483758" r:id="rId7"/>
    <p:sldLayoutId id="2147483759" r:id="rId8"/>
    <p:sldLayoutId id="2147483760" r:id="rId9"/>
    <p:sldLayoutId id="2147483757" r:id="rId10"/>
    <p:sldLayoutId id="2147483828" r:id="rId11"/>
  </p:sldLayoutIdLst>
  <p:hf hdr="0" dt="0"/>
  <p:txStyles>
    <p:titleStyle>
      <a:lvl1pPr algn="l" defTabSz="914400" rtl="0" eaLnBrk="1" latinLnBrk="0" hangingPunct="1">
        <a:lnSpc>
          <a:spcPct val="90000"/>
        </a:lnSpc>
        <a:spcBef>
          <a:spcPct val="0"/>
        </a:spcBef>
        <a:buNone/>
        <a:defRPr sz="4400" kern="1200">
          <a:solidFill>
            <a:schemeClr val="tx1"/>
          </a:solidFill>
          <a:latin typeface="Trebuchet MS" panose="020B0603020202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7" name="Grupo 6"/>
          <p:cNvGrpSpPr/>
          <p:nvPr userDrawn="1"/>
        </p:nvGrpSpPr>
        <p:grpSpPr>
          <a:xfrm>
            <a:off x="-1" y="24848"/>
            <a:ext cx="12192001" cy="146602"/>
            <a:chOff x="-152301" y="63500"/>
            <a:chExt cx="12390192" cy="0"/>
          </a:xfrm>
        </p:grpSpPr>
        <p:sp>
          <p:nvSpPr>
            <p:cNvPr id="8"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9" name="Shape 190"/>
            <p:cNvSpPr/>
            <p:nvPr/>
          </p:nvSpPr>
          <p:spPr>
            <a:xfrm>
              <a:off x="6038691" y="63500"/>
              <a:ext cx="6199200" cy="0"/>
            </a:xfrm>
            <a:prstGeom prst="line">
              <a:avLst/>
            </a:prstGeom>
            <a:noFill/>
            <a:ln w="69850" cap="flat">
              <a:solidFill>
                <a:schemeClr val="accent1"/>
              </a:solidFill>
              <a:prstDash val="solid"/>
              <a:miter lim="400000"/>
            </a:ln>
            <a:effectLst/>
          </p:spPr>
          <p:txBody>
            <a:bodyPr wrap="square" lIns="71437" tIns="71437" rIns="71437" bIns="71437" numCol="1" anchor="ctr">
              <a:noAutofit/>
            </a:bodyPr>
            <a:lstStyle/>
            <a:p>
              <a:pPr>
                <a:defRPr sz="3200"/>
              </a:pPr>
              <a:endParaRPr/>
            </a:p>
          </p:txBody>
        </p:sp>
      </p:grpSp>
      <p:pic>
        <p:nvPicPr>
          <p:cNvPr id="16" name="Imagen 1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694989" y="472256"/>
            <a:ext cx="2664000" cy="547566"/>
          </a:xfrm>
          <a:prstGeom prst="rect">
            <a:avLst/>
          </a:prstGeom>
        </p:spPr>
      </p:pic>
    </p:spTree>
    <p:extLst>
      <p:ext uri="{BB962C8B-B14F-4D97-AF65-F5344CB8AC3E}">
        <p14:creationId xmlns:p14="http://schemas.microsoft.com/office/powerpoint/2010/main" val="2288646788"/>
      </p:ext>
    </p:extLst>
  </p:cSld>
  <p:clrMap bg1="lt1" tx1="dk1" bg2="lt2" tx2="dk2" accent1="accent1" accent2="accent2" accent3="accent3" accent4="accent4" accent5="accent5" accent6="accent6" hlink="hlink" folHlink="folHlink"/>
  <p:sldLayoutIdLst>
    <p:sldLayoutId id="2147483744" r:id="rId1"/>
    <p:sldLayoutId id="2147483745"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4" name="Grupo 3"/>
          <p:cNvGrpSpPr/>
          <p:nvPr userDrawn="1"/>
        </p:nvGrpSpPr>
        <p:grpSpPr>
          <a:xfrm>
            <a:off x="-1" y="24847"/>
            <a:ext cx="12192001" cy="194228"/>
            <a:chOff x="-152301" y="63500"/>
            <a:chExt cx="12390192" cy="0"/>
          </a:xfrm>
        </p:grpSpPr>
        <p:sp>
          <p:nvSpPr>
            <p:cNvPr id="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6" name="Shape 190"/>
            <p:cNvSpPr/>
            <p:nvPr/>
          </p:nvSpPr>
          <p:spPr>
            <a:xfrm>
              <a:off x="6038691" y="63500"/>
              <a:ext cx="6199200" cy="0"/>
            </a:xfrm>
            <a:prstGeom prst="line">
              <a:avLst/>
            </a:prstGeom>
            <a:noFill/>
            <a:ln w="69850" cap="flat">
              <a:solidFill>
                <a:schemeClr val="accent1"/>
              </a:solidFill>
              <a:prstDash val="solid"/>
              <a:miter lim="400000"/>
            </a:ln>
            <a:effectLst/>
          </p:spPr>
          <p:txBody>
            <a:bodyPr wrap="square" lIns="71437" tIns="71437" rIns="71437" bIns="71437" numCol="1" anchor="ctr">
              <a:noAutofit/>
            </a:bodyPr>
            <a:lstStyle/>
            <a:p>
              <a:pPr>
                <a:defRPr sz="3200"/>
              </a:pPr>
              <a:endParaRPr/>
            </a:p>
          </p:txBody>
        </p:sp>
      </p:grpSp>
      <p:sp>
        <p:nvSpPr>
          <p:cNvPr id="8" name="CuadroTexto 7"/>
          <p:cNvSpPr txBox="1"/>
          <p:nvPr userDrawn="1"/>
        </p:nvSpPr>
        <p:spPr>
          <a:xfrm>
            <a:off x="5599164" y="6512771"/>
            <a:ext cx="994557" cy="153888"/>
          </a:xfrm>
          <a:prstGeom prst="rect">
            <a:avLst/>
          </a:prstGeom>
          <a:noFill/>
        </p:spPr>
        <p:txBody>
          <a:bodyPr wrap="square" lIns="0" tIns="0" rIns="0" bIns="0" rtlCol="0">
            <a:spAutoFit/>
          </a:bodyPr>
          <a:lstStyle/>
          <a:p>
            <a:pPr algn="ctr"/>
            <a:fld id="{B3267D7B-7210-4B3F-B7A8-543293330DAB}" type="slidenum">
              <a:rPr lang="es-ES" sz="1000" smtClean="0">
                <a:solidFill>
                  <a:srgbClr val="3C3C3B"/>
                </a:solidFill>
                <a:latin typeface="Trebuchet MS" panose="020B0603020202020204" pitchFamily="34" charset="0"/>
              </a:rPr>
              <a:pPr algn="ctr"/>
              <a:t>‹#›</a:t>
            </a:fld>
            <a:endParaRPr lang="es-ES" sz="1000">
              <a:solidFill>
                <a:srgbClr val="3C3C3B"/>
              </a:solidFill>
              <a:latin typeface="Trebuchet MS" panose="020B0603020202020204" pitchFamily="34" charset="0"/>
            </a:endParaRPr>
          </a:p>
        </p:txBody>
      </p:sp>
      <p:sp>
        <p:nvSpPr>
          <p:cNvPr id="9" name="Shape 193"/>
          <p:cNvSpPr/>
          <p:nvPr userDrawn="1"/>
        </p:nvSpPr>
        <p:spPr>
          <a:xfrm>
            <a:off x="8893527" y="6520466"/>
            <a:ext cx="1388201" cy="138499"/>
          </a:xfrm>
          <a:prstGeom prst="rect">
            <a:avLst/>
          </a:prstGeom>
          <a:ln w="12700">
            <a:miter lim="400000"/>
          </a:ln>
          <a:extLst>
            <a:ext uri="{C572A759-6A51-4108-AA02-DFA0A04FC94B}">
              <ma14:wrappingTextBoxFlag xmlns="" xmlns:ma14="http://schemas.microsoft.com/office/mac/drawingml/2011/main" val="1"/>
            </a:ext>
          </a:extLst>
        </p:spPr>
        <p:txBody>
          <a:bodyPr wrap="none" lIns="0" tIns="0" rIns="0" bIns="0" anchor="ctr">
            <a:spAutoFit/>
          </a:bodyPr>
          <a:lstStyle>
            <a:lvl1pPr algn="l" defTabSz="457200">
              <a:defRPr sz="1400">
                <a:solidFill>
                  <a:srgbClr val="53585F"/>
                </a:solidFill>
                <a:latin typeface="Trebuchet MS"/>
                <a:ea typeface="Trebuchet MS"/>
                <a:cs typeface="Trebuchet MS"/>
                <a:sym typeface="Trebuchet MS"/>
              </a:defRPr>
            </a:lvl1pPr>
          </a:lstStyle>
          <a:p>
            <a:pPr algn="r"/>
            <a:r>
              <a:rPr sz="900" kern="1200">
                <a:solidFill>
                  <a:srgbClr val="3C3C3B"/>
                </a:solidFill>
                <a:latin typeface="Trebuchet MS"/>
                <a:ea typeface="Trebuchet MS"/>
                <a:cs typeface="Trebuchet MS"/>
                <a:sym typeface="Trebuchet MS"/>
              </a:rPr>
              <a:t>www.</a:t>
            </a:r>
            <a:r>
              <a:rPr lang="es-ES_tradnl" sz="900" kern="1200" err="1">
                <a:solidFill>
                  <a:srgbClr val="3C3C3B"/>
                </a:solidFill>
                <a:latin typeface="Trebuchet MS"/>
                <a:ea typeface="Trebuchet MS"/>
                <a:cs typeface="Trebuchet MS"/>
                <a:sym typeface="Trebuchet MS"/>
              </a:rPr>
              <a:t>infrastructure</a:t>
            </a:r>
            <a:r>
              <a:rPr sz="900" kern="1200">
                <a:solidFill>
                  <a:srgbClr val="3C3C3B"/>
                </a:solidFill>
                <a:latin typeface="Trebuchet MS"/>
                <a:ea typeface="Trebuchet MS"/>
                <a:cs typeface="Trebuchet MS"/>
                <a:sym typeface="Trebuchet MS"/>
              </a:rPr>
              <a:t>.</a:t>
            </a:r>
            <a:r>
              <a:rPr sz="900" kern="1200" err="1">
                <a:solidFill>
                  <a:srgbClr val="3C3C3B"/>
                </a:solidFill>
                <a:latin typeface="Trebuchet MS"/>
                <a:ea typeface="Trebuchet MS"/>
                <a:cs typeface="Trebuchet MS"/>
                <a:sym typeface="Trebuchet MS"/>
              </a:rPr>
              <a:t>sener</a:t>
            </a:r>
            <a:endParaRPr sz="900" kern="1200">
              <a:solidFill>
                <a:srgbClr val="3C3C3B"/>
              </a:solidFill>
              <a:latin typeface="Trebuchet MS"/>
              <a:ea typeface="Trebuchet MS"/>
              <a:cs typeface="Trebuchet MS"/>
              <a:sym typeface="Trebuchet MS"/>
            </a:endParaRPr>
          </a:p>
        </p:txBody>
      </p:sp>
      <p:pic>
        <p:nvPicPr>
          <p:cNvPr id="12" name="Imagen 11"/>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a:off x="10428081" y="6370706"/>
            <a:ext cx="1440000" cy="299520"/>
          </a:xfrm>
          <a:prstGeom prst="rect">
            <a:avLst/>
          </a:prstGeom>
        </p:spPr>
      </p:pic>
      <p:sp>
        <p:nvSpPr>
          <p:cNvPr id="11" name="Shape 192"/>
          <p:cNvSpPr/>
          <p:nvPr userDrawn="1"/>
        </p:nvSpPr>
        <p:spPr>
          <a:xfrm>
            <a:off x="332856" y="6524313"/>
            <a:ext cx="3617307" cy="138499"/>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nchor="ctr">
            <a:spAutoFit/>
          </a:bodyPr>
          <a:lstStyle>
            <a:lvl1pPr algn="l" defTabSz="457200">
              <a:defRPr sz="1400" cap="all">
                <a:solidFill>
                  <a:srgbClr val="53585F"/>
                </a:solidFill>
                <a:latin typeface="Trebuchet MS"/>
                <a:ea typeface="Trebuchet MS"/>
                <a:cs typeface="Trebuchet MS"/>
                <a:sym typeface="Trebuchet MS"/>
              </a:defRPr>
            </a:lvl1pPr>
          </a:lstStyle>
          <a:p>
            <a:r>
              <a:rPr sz="900">
                <a:solidFill>
                  <a:srgbClr val="3C3C3B"/>
                </a:solidFill>
              </a:rPr>
              <a:t>CORPORATE </a:t>
            </a:r>
            <a:r>
              <a:rPr lang="en-US" sz="900" noProof="0">
                <a:solidFill>
                  <a:srgbClr val="3C3C3B"/>
                </a:solidFill>
              </a:rPr>
              <a:t>PresentaTION</a:t>
            </a:r>
            <a:r>
              <a:rPr sz="900">
                <a:solidFill>
                  <a:srgbClr val="3C3C3B"/>
                </a:solidFill>
              </a:rPr>
              <a:t> / </a:t>
            </a:r>
            <a:r>
              <a:rPr lang="es-ES" sz="900">
                <a:solidFill>
                  <a:srgbClr val="3C3C3B"/>
                </a:solidFill>
              </a:rPr>
              <a:t>MAY 2020</a:t>
            </a:r>
            <a:endParaRPr sz="900">
              <a:solidFill>
                <a:srgbClr val="3C3C3B"/>
              </a:solidFill>
            </a:endParaRPr>
          </a:p>
        </p:txBody>
      </p:sp>
    </p:spTree>
    <p:extLst>
      <p:ext uri="{BB962C8B-B14F-4D97-AF65-F5344CB8AC3E}">
        <p14:creationId xmlns:p14="http://schemas.microsoft.com/office/powerpoint/2010/main" val="1588133232"/>
      </p:ext>
    </p:extLst>
  </p:cSld>
  <p:clrMap bg1="lt1" tx1="dk1" bg2="lt2" tx2="dk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7" r:id="rId5"/>
    <p:sldLayoutId id="2147483768" r:id="rId6"/>
    <p:sldLayoutId id="2147483769" r:id="rId7"/>
    <p:sldLayoutId id="2147483770" r:id="rId8"/>
    <p:sldLayoutId id="2147483773" r:id="rId9"/>
    <p:sldLayoutId id="2147483799" r:id="rId10"/>
    <p:sldLayoutId id="2147483774" r:id="rId11"/>
    <p:sldLayoutId id="2147483775" r:id="rId12"/>
    <p:sldLayoutId id="2147483772" r:id="rId13"/>
  </p:sldLayoutIdLst>
  <p:hf hdr="0" dt="0"/>
  <p:txStyles>
    <p:titleStyle>
      <a:lvl1pPr algn="l" defTabSz="914400" rtl="0" eaLnBrk="1" latinLnBrk="0" hangingPunct="1">
        <a:lnSpc>
          <a:spcPct val="90000"/>
        </a:lnSpc>
        <a:spcBef>
          <a:spcPct val="0"/>
        </a:spcBef>
        <a:buNone/>
        <a:defRPr sz="4400" kern="1200">
          <a:solidFill>
            <a:schemeClr val="tx1"/>
          </a:solidFill>
          <a:latin typeface="Trebuchet MS" panose="020B0603020202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7" name="Grupo 6"/>
          <p:cNvGrpSpPr/>
          <p:nvPr userDrawn="1"/>
        </p:nvGrpSpPr>
        <p:grpSpPr>
          <a:xfrm>
            <a:off x="-1" y="24847"/>
            <a:ext cx="12192001" cy="165653"/>
            <a:chOff x="-152301" y="63500"/>
            <a:chExt cx="12390192" cy="0"/>
          </a:xfrm>
        </p:grpSpPr>
        <p:sp>
          <p:nvSpPr>
            <p:cNvPr id="8"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9" name="Shape 190"/>
            <p:cNvSpPr/>
            <p:nvPr/>
          </p:nvSpPr>
          <p:spPr>
            <a:xfrm>
              <a:off x="6038691" y="63500"/>
              <a:ext cx="6199200" cy="0"/>
            </a:xfrm>
            <a:prstGeom prst="line">
              <a:avLst/>
            </a:prstGeom>
            <a:noFill/>
            <a:ln w="69850" cap="flat">
              <a:solidFill>
                <a:srgbClr val="C00000"/>
              </a:solidFill>
              <a:prstDash val="solid"/>
              <a:miter lim="400000"/>
            </a:ln>
            <a:effectLst/>
          </p:spPr>
          <p:txBody>
            <a:bodyPr wrap="square" lIns="71437" tIns="71437" rIns="71437" bIns="71437" numCol="1" anchor="ctr">
              <a:noAutofit/>
            </a:bodyPr>
            <a:lstStyle/>
            <a:p>
              <a:pPr>
                <a:defRPr sz="3200"/>
              </a:pPr>
              <a:endParaRPr/>
            </a:p>
          </p:txBody>
        </p:sp>
      </p:grpSp>
      <p:pic>
        <p:nvPicPr>
          <p:cNvPr id="16" name="Imagen 1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694989" y="472256"/>
            <a:ext cx="2664000" cy="547566"/>
          </a:xfrm>
          <a:prstGeom prst="rect">
            <a:avLst/>
          </a:prstGeom>
        </p:spPr>
      </p:pic>
    </p:spTree>
    <p:extLst>
      <p:ext uri="{BB962C8B-B14F-4D97-AF65-F5344CB8AC3E}">
        <p14:creationId xmlns:p14="http://schemas.microsoft.com/office/powerpoint/2010/main" val="3216428129"/>
      </p:ext>
    </p:extLst>
  </p:cSld>
  <p:clrMap bg1="lt1" tx1="dk1" bg2="lt2" tx2="dk2" accent1="accent1" accent2="accent2" accent3="accent3" accent4="accent4" accent5="accent5" accent6="accent6" hlink="hlink" folHlink="folHlink"/>
  <p:sldLayoutIdLst>
    <p:sldLayoutId id="2147483736" r:id="rId1"/>
    <p:sldLayoutId id="2147483737"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4" name="Grupo 3"/>
          <p:cNvGrpSpPr/>
          <p:nvPr userDrawn="1"/>
        </p:nvGrpSpPr>
        <p:grpSpPr>
          <a:xfrm>
            <a:off x="-1" y="24847"/>
            <a:ext cx="12192001" cy="156128"/>
            <a:chOff x="-152301" y="63500"/>
            <a:chExt cx="12390192" cy="0"/>
          </a:xfrm>
        </p:grpSpPr>
        <p:sp>
          <p:nvSpPr>
            <p:cNvPr id="5"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6" name="Shape 190"/>
            <p:cNvSpPr/>
            <p:nvPr/>
          </p:nvSpPr>
          <p:spPr>
            <a:xfrm>
              <a:off x="6038691" y="63500"/>
              <a:ext cx="6199200" cy="0"/>
            </a:xfrm>
            <a:prstGeom prst="line">
              <a:avLst/>
            </a:prstGeom>
            <a:noFill/>
            <a:ln w="69850" cap="flat">
              <a:solidFill>
                <a:schemeClr val="accent1"/>
              </a:solidFill>
              <a:prstDash val="solid"/>
              <a:miter lim="400000"/>
            </a:ln>
            <a:effectLst/>
          </p:spPr>
          <p:txBody>
            <a:bodyPr wrap="square" lIns="71437" tIns="71437" rIns="71437" bIns="71437" numCol="1" anchor="ctr">
              <a:noAutofit/>
            </a:bodyPr>
            <a:lstStyle/>
            <a:p>
              <a:pPr>
                <a:defRPr sz="3200"/>
              </a:pPr>
              <a:endParaRPr/>
            </a:p>
          </p:txBody>
        </p:sp>
      </p:grpSp>
      <p:sp>
        <p:nvSpPr>
          <p:cNvPr id="8" name="CuadroTexto 7"/>
          <p:cNvSpPr txBox="1"/>
          <p:nvPr userDrawn="1"/>
        </p:nvSpPr>
        <p:spPr>
          <a:xfrm>
            <a:off x="5599164" y="6512771"/>
            <a:ext cx="994557" cy="153888"/>
          </a:xfrm>
          <a:prstGeom prst="rect">
            <a:avLst/>
          </a:prstGeom>
          <a:noFill/>
        </p:spPr>
        <p:txBody>
          <a:bodyPr wrap="square" lIns="0" tIns="0" rIns="0" bIns="0" rtlCol="0">
            <a:spAutoFit/>
          </a:bodyPr>
          <a:lstStyle/>
          <a:p>
            <a:pPr algn="ctr"/>
            <a:fld id="{B3267D7B-7210-4B3F-B7A8-543293330DAB}" type="slidenum">
              <a:rPr lang="es-ES" sz="1000" smtClean="0">
                <a:solidFill>
                  <a:srgbClr val="3C3C3B"/>
                </a:solidFill>
                <a:latin typeface="Trebuchet MS" panose="020B0603020202020204" pitchFamily="34" charset="0"/>
              </a:rPr>
              <a:pPr algn="ctr"/>
              <a:t>‹#›</a:t>
            </a:fld>
            <a:endParaRPr lang="es-ES" sz="1000">
              <a:solidFill>
                <a:srgbClr val="3C3C3B"/>
              </a:solidFill>
              <a:latin typeface="Trebuchet MS" panose="020B0603020202020204" pitchFamily="34" charset="0"/>
            </a:endParaRPr>
          </a:p>
        </p:txBody>
      </p:sp>
      <p:sp>
        <p:nvSpPr>
          <p:cNvPr id="9" name="Shape 193"/>
          <p:cNvSpPr/>
          <p:nvPr userDrawn="1"/>
        </p:nvSpPr>
        <p:spPr>
          <a:xfrm>
            <a:off x="9311911" y="6520466"/>
            <a:ext cx="969817" cy="138499"/>
          </a:xfrm>
          <a:prstGeom prst="rect">
            <a:avLst/>
          </a:prstGeom>
          <a:ln w="12700">
            <a:miter lim="400000"/>
          </a:ln>
          <a:extLst>
            <a:ext uri="{C572A759-6A51-4108-AA02-DFA0A04FC94B}">
              <ma14:wrappingTextBoxFlag xmlns="" xmlns:ma14="http://schemas.microsoft.com/office/mac/drawingml/2011/main" val="1"/>
            </a:ext>
          </a:extLst>
        </p:spPr>
        <p:txBody>
          <a:bodyPr wrap="none" lIns="0" tIns="0" rIns="0" bIns="0" anchor="ctr">
            <a:spAutoFit/>
          </a:bodyPr>
          <a:lstStyle>
            <a:lvl1pPr algn="l" defTabSz="457200">
              <a:defRPr sz="1400">
                <a:solidFill>
                  <a:srgbClr val="53585F"/>
                </a:solidFill>
                <a:latin typeface="Trebuchet MS"/>
                <a:ea typeface="Trebuchet MS"/>
                <a:cs typeface="Trebuchet MS"/>
                <a:sym typeface="Trebuchet MS"/>
              </a:defRPr>
            </a:lvl1pPr>
          </a:lstStyle>
          <a:p>
            <a:pPr algn="r"/>
            <a:r>
              <a:rPr lang="es-ES" sz="900" kern="1200">
                <a:solidFill>
                  <a:srgbClr val="3C3C3B"/>
                </a:solidFill>
                <a:latin typeface="Trebuchet MS"/>
                <a:ea typeface="Trebuchet MS"/>
                <a:cs typeface="Trebuchet MS"/>
                <a:sym typeface="Trebuchet MS"/>
              </a:rPr>
              <a:t>www.energy.sener</a:t>
            </a:r>
          </a:p>
        </p:txBody>
      </p:sp>
      <p:pic>
        <p:nvPicPr>
          <p:cNvPr id="12" name="Imagen 11"/>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10428081" y="6370706"/>
            <a:ext cx="1440000" cy="299520"/>
          </a:xfrm>
          <a:prstGeom prst="rect">
            <a:avLst/>
          </a:prstGeom>
        </p:spPr>
      </p:pic>
      <p:sp>
        <p:nvSpPr>
          <p:cNvPr id="11" name="Shape 192"/>
          <p:cNvSpPr/>
          <p:nvPr userDrawn="1"/>
        </p:nvSpPr>
        <p:spPr>
          <a:xfrm>
            <a:off x="332856" y="6524313"/>
            <a:ext cx="3617307" cy="138499"/>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nchor="ctr">
            <a:spAutoFit/>
          </a:bodyPr>
          <a:lstStyle>
            <a:lvl1pPr algn="l" defTabSz="457200">
              <a:defRPr sz="1400" cap="all">
                <a:solidFill>
                  <a:srgbClr val="53585F"/>
                </a:solidFill>
                <a:latin typeface="Trebuchet MS"/>
                <a:ea typeface="Trebuchet MS"/>
                <a:cs typeface="Trebuchet MS"/>
                <a:sym typeface="Trebuchet MS"/>
              </a:defRPr>
            </a:lvl1pPr>
          </a:lstStyle>
          <a:p>
            <a:r>
              <a:rPr sz="900">
                <a:solidFill>
                  <a:srgbClr val="3C3C3B"/>
                </a:solidFill>
              </a:rPr>
              <a:t>CORPORATE </a:t>
            </a:r>
            <a:r>
              <a:rPr lang="en-US" sz="900" noProof="0">
                <a:solidFill>
                  <a:srgbClr val="3C3C3B"/>
                </a:solidFill>
              </a:rPr>
              <a:t>PresentaTION</a:t>
            </a:r>
            <a:r>
              <a:rPr sz="900">
                <a:solidFill>
                  <a:srgbClr val="3C3C3B"/>
                </a:solidFill>
              </a:rPr>
              <a:t> / </a:t>
            </a:r>
            <a:r>
              <a:rPr lang="es-ES" sz="900">
                <a:solidFill>
                  <a:srgbClr val="3C3C3B"/>
                </a:solidFill>
              </a:rPr>
              <a:t>MAY 2020</a:t>
            </a:r>
            <a:endParaRPr sz="900">
              <a:solidFill>
                <a:srgbClr val="3C3C3B"/>
              </a:solidFill>
            </a:endParaRPr>
          </a:p>
        </p:txBody>
      </p:sp>
    </p:spTree>
    <p:extLst>
      <p:ext uri="{BB962C8B-B14F-4D97-AF65-F5344CB8AC3E}">
        <p14:creationId xmlns:p14="http://schemas.microsoft.com/office/powerpoint/2010/main" val="1554763873"/>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1" r:id="rId5"/>
    <p:sldLayoutId id="2147483732" r:id="rId6"/>
    <p:sldLayoutId id="2147483734" r:id="rId7"/>
    <p:sldLayoutId id="2147483800" r:id="rId8"/>
    <p:sldLayoutId id="2147483738" r:id="rId9"/>
    <p:sldLayoutId id="2147483733" r:id="rId10"/>
  </p:sldLayoutIdLst>
  <p:hf hdr="0" dt="0"/>
  <p:txStyles>
    <p:titleStyle>
      <a:lvl1pPr algn="l" defTabSz="914400" rtl="0" eaLnBrk="1" latinLnBrk="0" hangingPunct="1">
        <a:lnSpc>
          <a:spcPct val="90000"/>
        </a:lnSpc>
        <a:spcBef>
          <a:spcPct val="0"/>
        </a:spcBef>
        <a:buNone/>
        <a:defRPr sz="4400" kern="1200">
          <a:solidFill>
            <a:schemeClr val="tx1"/>
          </a:solidFill>
          <a:latin typeface="Trebuchet MS" panose="020B060302020202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7" name="Grupo 6"/>
          <p:cNvGrpSpPr/>
          <p:nvPr userDrawn="1"/>
        </p:nvGrpSpPr>
        <p:grpSpPr>
          <a:xfrm>
            <a:off x="-1" y="24847"/>
            <a:ext cx="12192001" cy="184703"/>
            <a:chOff x="-152301" y="63500"/>
            <a:chExt cx="12390192" cy="0"/>
          </a:xfrm>
        </p:grpSpPr>
        <p:sp>
          <p:nvSpPr>
            <p:cNvPr id="8" name="Shape 189"/>
            <p:cNvSpPr/>
            <p:nvPr/>
          </p:nvSpPr>
          <p:spPr>
            <a:xfrm>
              <a:off x="-152301" y="63500"/>
              <a:ext cx="6199200" cy="0"/>
            </a:xfrm>
            <a:prstGeom prst="line">
              <a:avLst/>
            </a:prstGeom>
            <a:noFill/>
            <a:ln w="69850" cap="flat">
              <a:solidFill>
                <a:srgbClr val="002664"/>
              </a:solidFill>
              <a:prstDash val="solid"/>
              <a:miter lim="400000"/>
            </a:ln>
            <a:effectLst/>
          </p:spPr>
          <p:txBody>
            <a:bodyPr wrap="square" lIns="71437" tIns="71437" rIns="71437" bIns="71437" numCol="1" anchor="ctr">
              <a:noAutofit/>
            </a:bodyPr>
            <a:lstStyle/>
            <a:p>
              <a:pPr>
                <a:defRPr sz="3200"/>
              </a:pPr>
              <a:endParaRPr/>
            </a:p>
          </p:txBody>
        </p:sp>
        <p:sp>
          <p:nvSpPr>
            <p:cNvPr id="9" name="Shape 190"/>
            <p:cNvSpPr/>
            <p:nvPr/>
          </p:nvSpPr>
          <p:spPr>
            <a:xfrm>
              <a:off x="6038691" y="63500"/>
              <a:ext cx="6199200" cy="0"/>
            </a:xfrm>
            <a:prstGeom prst="line">
              <a:avLst/>
            </a:prstGeom>
            <a:noFill/>
            <a:ln w="69850" cap="flat">
              <a:solidFill>
                <a:schemeClr val="accent1"/>
              </a:solidFill>
              <a:prstDash val="solid"/>
              <a:miter lim="400000"/>
            </a:ln>
            <a:effectLst/>
          </p:spPr>
          <p:txBody>
            <a:bodyPr wrap="square" lIns="71437" tIns="71437" rIns="71437" bIns="71437" numCol="1" anchor="ctr">
              <a:noAutofit/>
            </a:bodyPr>
            <a:lstStyle/>
            <a:p>
              <a:pPr>
                <a:defRPr sz="3200"/>
              </a:pPr>
              <a:endParaRPr/>
            </a:p>
          </p:txBody>
        </p:sp>
      </p:grpSp>
      <p:pic>
        <p:nvPicPr>
          <p:cNvPr id="16" name="Imagen 1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694989" y="472256"/>
            <a:ext cx="2664000" cy="547566"/>
          </a:xfrm>
          <a:prstGeom prst="rect">
            <a:avLst/>
          </a:prstGeom>
        </p:spPr>
      </p:pic>
    </p:spTree>
    <p:extLst>
      <p:ext uri="{BB962C8B-B14F-4D97-AF65-F5344CB8AC3E}">
        <p14:creationId xmlns:p14="http://schemas.microsoft.com/office/powerpoint/2010/main" val="2793005269"/>
      </p:ext>
    </p:extLst>
  </p:cSld>
  <p:clrMap bg1="lt1" tx1="dk1" bg2="lt2" tx2="dk2" accent1="accent1" accent2="accent2" accent3="accent3" accent4="accent4" accent5="accent5" accent6="accent6" hlink="hlink" folHlink="folHlink"/>
  <p:sldLayoutIdLst>
    <p:sldLayoutId id="2147483741" r:id="rId1"/>
    <p:sldLayoutId id="2147483742"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98.xml"/></Relationships>
</file>

<file path=ppt/slides/_rels/slide11.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package" Target="../embeddings/Microsoft_Visio_Drawing.vsdx"/><Relationship Id="rId1" Type="http://schemas.openxmlformats.org/officeDocument/2006/relationships/slideLayout" Target="../slideLayouts/slideLayout9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98.xml"/></Relationships>
</file>

<file path=ppt/slides/_rels/slide15.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package" Target="../embeddings/Microsoft_Visio_Drawing1.vsdx"/><Relationship Id="rId1" Type="http://schemas.openxmlformats.org/officeDocument/2006/relationships/slideLayout" Target="../slideLayouts/slideLayout98.xml"/></Relationships>
</file>

<file path=ppt/slides/_rels/slide1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98.xml"/></Relationships>
</file>

<file path=ppt/slides/_rels/slide1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98.xml"/></Relationships>
</file>

<file path=ppt/slides/_rels/slide18.xml.rels><?xml version="1.0" encoding="UTF-8" standalone="yes"?>
<Relationships xmlns="http://schemas.openxmlformats.org/package/2006/relationships"><Relationship Id="rId8" Type="http://schemas.openxmlformats.org/officeDocument/2006/relationships/image" Target="../media/image260.png"/><Relationship Id="rId13" Type="http://schemas.openxmlformats.org/officeDocument/2006/relationships/image" Target="../media/image34.png"/><Relationship Id="rId3" Type="http://schemas.openxmlformats.org/officeDocument/2006/relationships/image" Target="../media/image28.png"/><Relationship Id="rId7" Type="http://schemas.openxmlformats.org/officeDocument/2006/relationships/image" Target="../media/image250.png"/><Relationship Id="rId12" Type="http://schemas.openxmlformats.org/officeDocument/2006/relationships/image" Target="../media/image33.jpeg"/><Relationship Id="rId2" Type="http://schemas.openxmlformats.org/officeDocument/2006/relationships/image" Target="../media/image27.png"/><Relationship Id="rId1" Type="http://schemas.openxmlformats.org/officeDocument/2006/relationships/slideLayout" Target="../slideLayouts/slideLayout108.xml"/><Relationship Id="rId6" Type="http://schemas.openxmlformats.org/officeDocument/2006/relationships/image" Target="../media/image31.png"/><Relationship Id="rId11" Type="http://schemas.openxmlformats.org/officeDocument/2006/relationships/image" Target="../media/image290.png"/><Relationship Id="rId5" Type="http://schemas.openxmlformats.org/officeDocument/2006/relationships/image" Target="../media/image30.png"/><Relationship Id="rId10" Type="http://schemas.openxmlformats.org/officeDocument/2006/relationships/image" Target="../media/image280.png"/><Relationship Id="rId4" Type="http://schemas.openxmlformats.org/officeDocument/2006/relationships/image" Target="../media/image29.png"/><Relationship Id="rId9" Type="http://schemas.openxmlformats.org/officeDocument/2006/relationships/image" Target="../media/image32.png"/></Relationships>
</file>

<file path=ppt/slides/_rels/slide19.xml.rels><?xml version="1.0" encoding="UTF-8" standalone="yes"?>
<Relationships xmlns="http://schemas.openxmlformats.org/package/2006/relationships"><Relationship Id="rId13" Type="http://schemas.openxmlformats.org/officeDocument/2006/relationships/image" Target="../media/image42.png"/><Relationship Id="rId18" Type="http://schemas.openxmlformats.org/officeDocument/2006/relationships/image" Target="../media/image47.png"/><Relationship Id="rId26" Type="http://schemas.openxmlformats.org/officeDocument/2006/relationships/image" Target="../media/image52.png"/><Relationship Id="rId3" Type="http://schemas.openxmlformats.org/officeDocument/2006/relationships/image" Target="../media/image28.png"/><Relationship Id="rId21" Type="http://schemas.openxmlformats.org/officeDocument/2006/relationships/image" Target="../media/image48.png"/><Relationship Id="rId7" Type="http://schemas.openxmlformats.org/officeDocument/2006/relationships/image" Target="../media/image37.svg"/><Relationship Id="rId12" Type="http://schemas.openxmlformats.org/officeDocument/2006/relationships/image" Target="../media/image41.png"/><Relationship Id="rId17" Type="http://schemas.openxmlformats.org/officeDocument/2006/relationships/image" Target="../media/image45.png"/><Relationship Id="rId25" Type="http://schemas.openxmlformats.org/officeDocument/2006/relationships/image" Target="../media/image51.png"/><Relationship Id="rId33" Type="http://schemas.openxmlformats.org/officeDocument/2006/relationships/image" Target="../media/image59.emf"/><Relationship Id="rId2" Type="http://schemas.openxmlformats.org/officeDocument/2006/relationships/image" Target="../media/image27.png"/><Relationship Id="rId16" Type="http://schemas.openxmlformats.org/officeDocument/2006/relationships/image" Target="../media/image47.png"/><Relationship Id="rId20" Type="http://schemas.openxmlformats.org/officeDocument/2006/relationships/image" Target="../media/image470.png"/><Relationship Id="rId29" Type="http://schemas.openxmlformats.org/officeDocument/2006/relationships/image" Target="../media/image55.png"/><Relationship Id="rId1" Type="http://schemas.openxmlformats.org/officeDocument/2006/relationships/slideLayout" Target="../slideLayouts/slideLayout115.xml"/><Relationship Id="rId6" Type="http://schemas.openxmlformats.org/officeDocument/2006/relationships/image" Target="../media/image36.png"/><Relationship Id="rId11" Type="http://schemas.openxmlformats.org/officeDocument/2006/relationships/image" Target="../media/image32.png"/><Relationship Id="rId24" Type="http://schemas.openxmlformats.org/officeDocument/2006/relationships/image" Target="../media/image50.png"/><Relationship Id="rId32" Type="http://schemas.openxmlformats.org/officeDocument/2006/relationships/image" Target="../media/image58.png"/><Relationship Id="rId5" Type="http://schemas.openxmlformats.org/officeDocument/2006/relationships/image" Target="../media/image35.png"/><Relationship Id="rId15" Type="http://schemas.openxmlformats.org/officeDocument/2006/relationships/image" Target="../media/image42.png"/><Relationship Id="rId23" Type="http://schemas.openxmlformats.org/officeDocument/2006/relationships/image" Target="../media/image49.png"/><Relationship Id="rId28" Type="http://schemas.openxmlformats.org/officeDocument/2006/relationships/image" Target="../media/image54.png"/><Relationship Id="rId10" Type="http://schemas.openxmlformats.org/officeDocument/2006/relationships/image" Target="../media/image40.png"/><Relationship Id="rId19" Type="http://schemas.openxmlformats.org/officeDocument/2006/relationships/image" Target="../media/image48.png"/><Relationship Id="rId31" Type="http://schemas.openxmlformats.org/officeDocument/2006/relationships/image" Target="../media/image57.png"/><Relationship Id="rId4" Type="http://schemas.openxmlformats.org/officeDocument/2006/relationships/image" Target="../media/image29.png"/><Relationship Id="rId9" Type="http://schemas.openxmlformats.org/officeDocument/2006/relationships/image" Target="../media/image39.png"/><Relationship Id="rId14" Type="http://schemas.openxmlformats.org/officeDocument/2006/relationships/image" Target="../media/image43.png"/><Relationship Id="rId22" Type="http://schemas.openxmlformats.org/officeDocument/2006/relationships/image" Target="../media/image480.png"/><Relationship Id="rId27" Type="http://schemas.openxmlformats.org/officeDocument/2006/relationships/image" Target="../media/image53.png"/><Relationship Id="rId30" Type="http://schemas.openxmlformats.org/officeDocument/2006/relationships/image" Target="../media/image56.png"/><Relationship Id="rId8" Type="http://schemas.openxmlformats.org/officeDocument/2006/relationships/image" Target="../media/image3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0.xml.rels><?xml version="1.0" encoding="UTF-8" standalone="yes"?>
<Relationships xmlns="http://schemas.openxmlformats.org/package/2006/relationships"><Relationship Id="rId3" Type="http://schemas.openxmlformats.org/officeDocument/2006/relationships/image" Target="../media/image61.png"/><Relationship Id="rId7" Type="http://schemas.openxmlformats.org/officeDocument/2006/relationships/image" Target="../media/image34.png"/><Relationship Id="rId2" Type="http://schemas.openxmlformats.org/officeDocument/2006/relationships/image" Target="../media/image60.png"/><Relationship Id="rId1" Type="http://schemas.openxmlformats.org/officeDocument/2006/relationships/slideLayout" Target="../slideLayouts/slideLayout108.xml"/><Relationship Id="rId6" Type="http://schemas.openxmlformats.org/officeDocument/2006/relationships/image" Target="../media/image33.jpeg"/><Relationship Id="rId5" Type="http://schemas.openxmlformats.org/officeDocument/2006/relationships/image" Target="../media/image63.png"/><Relationship Id="rId4" Type="http://schemas.openxmlformats.org/officeDocument/2006/relationships/image" Target="../media/image62.png"/></Relationships>
</file>

<file path=ppt/slides/_rels/slide21.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64.png"/><Relationship Id="rId1" Type="http://schemas.openxmlformats.org/officeDocument/2006/relationships/slideLayout" Target="../slideLayouts/slideLayout108.xml"/><Relationship Id="rId4" Type="http://schemas.openxmlformats.org/officeDocument/2006/relationships/image" Target="../media/image34.png"/></Relationships>
</file>

<file path=ppt/slides/_rels/slide22.xml.rels><?xml version="1.0" encoding="UTF-8" standalone="yes"?>
<Relationships xmlns="http://schemas.openxmlformats.org/package/2006/relationships"><Relationship Id="rId8" Type="http://schemas.openxmlformats.org/officeDocument/2006/relationships/image" Target="../media/image660.png"/><Relationship Id="rId13" Type="http://schemas.openxmlformats.org/officeDocument/2006/relationships/image" Target="../media/image69.png"/><Relationship Id="rId3" Type="http://schemas.openxmlformats.org/officeDocument/2006/relationships/image" Target="../media/image34.png"/><Relationship Id="rId7" Type="http://schemas.openxmlformats.org/officeDocument/2006/relationships/image" Target="../media/image66.png"/><Relationship Id="rId12" Type="http://schemas.openxmlformats.org/officeDocument/2006/relationships/image" Target="../media/image27.png"/><Relationship Id="rId2" Type="http://schemas.openxmlformats.org/officeDocument/2006/relationships/image" Target="../media/image33.jpeg"/><Relationship Id="rId1" Type="http://schemas.openxmlformats.org/officeDocument/2006/relationships/slideLayout" Target="../slideLayouts/slideLayout108.xml"/><Relationship Id="rId6" Type="http://schemas.openxmlformats.org/officeDocument/2006/relationships/image" Target="../media/image65.jpeg"/><Relationship Id="rId11" Type="http://schemas.openxmlformats.org/officeDocument/2006/relationships/image" Target="../media/image68.jpeg"/><Relationship Id="rId5" Type="http://schemas.openxmlformats.org/officeDocument/2006/relationships/image" Target="../media/image630.png"/><Relationship Id="rId10" Type="http://schemas.openxmlformats.org/officeDocument/2006/relationships/image" Target="../media/image67.jpeg"/><Relationship Id="rId4" Type="http://schemas.openxmlformats.org/officeDocument/2006/relationships/image" Target="../media/image620.png"/><Relationship Id="rId9" Type="http://schemas.openxmlformats.org/officeDocument/2006/relationships/image" Target="../media/image67.png"/><Relationship Id="rId14" Type="http://schemas.openxmlformats.org/officeDocument/2006/relationships/image" Target="../media/image71.png"/></Relationships>
</file>

<file path=ppt/slides/_rels/slide23.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98.xml"/></Relationships>
</file>

<file path=ppt/slides/_rels/slide24.xml.rels><?xml version="1.0" encoding="UTF-8" standalone="yes"?>
<Relationships xmlns="http://schemas.openxmlformats.org/package/2006/relationships"><Relationship Id="rId8" Type="http://schemas.openxmlformats.org/officeDocument/2006/relationships/image" Target="../media/image77.gif"/><Relationship Id="rId13" Type="http://schemas.openxmlformats.org/officeDocument/2006/relationships/image" Target="../media/image82.gif"/><Relationship Id="rId3" Type="http://schemas.openxmlformats.org/officeDocument/2006/relationships/image" Target="../media/image72.gif"/><Relationship Id="rId7" Type="http://schemas.openxmlformats.org/officeDocument/2006/relationships/image" Target="../media/image76.gif"/><Relationship Id="rId12" Type="http://schemas.openxmlformats.org/officeDocument/2006/relationships/image" Target="../media/image81.gif"/><Relationship Id="rId2" Type="http://schemas.openxmlformats.org/officeDocument/2006/relationships/image" Target="../media/image71.emf"/><Relationship Id="rId1" Type="http://schemas.openxmlformats.org/officeDocument/2006/relationships/slideLayout" Target="../slideLayouts/slideLayout98.xml"/><Relationship Id="rId6" Type="http://schemas.openxmlformats.org/officeDocument/2006/relationships/image" Target="../media/image75.gif"/><Relationship Id="rId11" Type="http://schemas.openxmlformats.org/officeDocument/2006/relationships/image" Target="../media/image80.gif"/><Relationship Id="rId5" Type="http://schemas.openxmlformats.org/officeDocument/2006/relationships/image" Target="../media/image74.gif"/><Relationship Id="rId15" Type="http://schemas.openxmlformats.org/officeDocument/2006/relationships/image" Target="../media/image84.gif"/><Relationship Id="rId10" Type="http://schemas.openxmlformats.org/officeDocument/2006/relationships/image" Target="../media/image79.gif"/><Relationship Id="rId4" Type="http://schemas.openxmlformats.org/officeDocument/2006/relationships/image" Target="../media/image73.gif"/><Relationship Id="rId9" Type="http://schemas.openxmlformats.org/officeDocument/2006/relationships/image" Target="../media/image78.gif"/><Relationship Id="rId14" Type="http://schemas.openxmlformats.org/officeDocument/2006/relationships/image" Target="../media/image83.gi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8.xml"/></Relationships>
</file>

<file path=ppt/slides/_rels/slide26.x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slideLayout" Target="../slideLayouts/slideLayout98.xml"/></Relationships>
</file>

<file path=ppt/slides/_rels/slide2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500.png"/><Relationship Id="rId1" Type="http://schemas.openxmlformats.org/officeDocument/2006/relationships/slideLayout" Target="../slideLayouts/slideLayout98.xml"/><Relationship Id="rId4" Type="http://schemas.openxmlformats.org/officeDocument/2006/relationships/image" Target="../media/image87.emf"/></Relationships>
</file>

<file path=ppt/slides/_rels/slide28.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image" Target="../media/image530.png"/><Relationship Id="rId1" Type="http://schemas.openxmlformats.org/officeDocument/2006/relationships/slideLayout" Target="../slideLayouts/slideLayout98.xml"/></Relationships>
</file>

<file path=ppt/slides/_rels/slide29.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550.png"/><Relationship Id="rId1" Type="http://schemas.openxmlformats.org/officeDocument/2006/relationships/slideLayout" Target="../slideLayouts/slideLayout9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98.xml"/></Relationships>
</file>

<file path=ppt/slides/_rels/slide3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98.xml"/></Relationships>
</file>

<file path=ppt/slides/_rels/slide32.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98.xml"/></Relationships>
</file>

<file path=ppt/slides/_rels/slide33.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98.xml"/></Relationships>
</file>

<file path=ppt/slides/_rels/slide34.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image" Target="../media/image93.jpeg"/><Relationship Id="rId1" Type="http://schemas.openxmlformats.org/officeDocument/2006/relationships/slideLayout" Target="../slideLayouts/slideLayout98.xml"/><Relationship Id="rId4" Type="http://schemas.openxmlformats.org/officeDocument/2006/relationships/image" Target="../media/image94.emf"/></Relationships>
</file>

<file path=ppt/slides/_rels/slide3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9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9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9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9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98.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5.xml"/><Relationship Id="rId4" Type="http://schemas.openxmlformats.org/officeDocument/2006/relationships/image" Target="../media/image99.png"/></Relationships>
</file>

<file path=ppt/slides/_rels/slide41.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6.png"/><Relationship Id="rId1" Type="http://schemas.openxmlformats.org/officeDocument/2006/relationships/slideLayout" Target="../slideLayouts/slideLayout5.xml"/><Relationship Id="rId5" Type="http://schemas.openxmlformats.org/officeDocument/2006/relationships/image" Target="../media/image108.png"/><Relationship Id="rId4" Type="http://schemas.openxmlformats.org/officeDocument/2006/relationships/image" Target="../media/image107.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5.xml"/><Relationship Id="rId4" Type="http://schemas.openxmlformats.org/officeDocument/2006/relationships/image" Target="../media/image117.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118.png"/><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119.pn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0.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image" Target="../media/image121.emf"/><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xml"/><Relationship Id="rId1" Type="http://schemas.openxmlformats.org/officeDocument/2006/relationships/slideLayout" Target="../slideLayouts/slideLayout13.xml"/><Relationship Id="rId5" Type="http://schemas.openxmlformats.org/officeDocument/2006/relationships/image" Target="../media/image125.png"/><Relationship Id="rId4" Type="http://schemas.openxmlformats.org/officeDocument/2006/relationships/image" Target="../media/image34.png"/></Relationships>
</file>

<file path=ppt/slides/_rels/slide71.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34.png"/></Relationships>
</file>

<file path=ppt/slides/_rels/slide7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3.xml"/><Relationship Id="rId1" Type="http://schemas.openxmlformats.org/officeDocument/2006/relationships/slideLayout" Target="../slideLayouts/slideLayout13.xml"/><Relationship Id="rId4" Type="http://schemas.openxmlformats.org/officeDocument/2006/relationships/image" Target="../media/image34.png"/></Relationships>
</file>

<file path=ppt/slides/_rels/slide73.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4.xml"/><Relationship Id="rId1" Type="http://schemas.openxmlformats.org/officeDocument/2006/relationships/slideLayout" Target="../slideLayouts/slideLayout13.xml"/><Relationship Id="rId5" Type="http://schemas.openxmlformats.org/officeDocument/2006/relationships/image" Target="../media/image34.png"/><Relationship Id="rId4" Type="http://schemas.openxmlformats.org/officeDocument/2006/relationships/image" Target="../media/image126.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0.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image" Target="../media/image93.jpeg"/><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93.jpeg"/><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3" Type="http://schemas.openxmlformats.org/officeDocument/2006/relationships/image" Target="../media/image129.emf"/><Relationship Id="rId2" Type="http://schemas.openxmlformats.org/officeDocument/2006/relationships/image" Target="../media/image93.jpeg"/><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93.jpeg"/><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98.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package" Target="../embeddings/Microsoft_Visio_Drawing2.vsdx"/><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Marcador de posición de imagen 1"/>
          <p:cNvPicPr>
            <a:picLocks noGrp="1" noChangeAspect="1"/>
          </p:cNvPicPr>
          <p:nvPr>
            <p:ph type="pic" sz="quarter" idx="10"/>
          </p:nvPr>
        </p:nvPicPr>
        <p:blipFill>
          <a:blip r:embed="rId2">
            <a:extLst>
              <a:ext uri="{28A0092B-C50C-407E-A947-70E740481C1C}">
                <a14:useLocalDpi xmlns:a14="http://schemas.microsoft.com/office/drawing/2010/main" val="0"/>
              </a:ext>
            </a:extLst>
          </a:blip>
          <a:srcRect t="4575" b="4575"/>
          <a:stretch>
            <a:fillRect/>
          </a:stretch>
        </p:blipFill>
        <p:spPr/>
      </p:pic>
      <p:sp>
        <p:nvSpPr>
          <p:cNvPr id="3" name="Marcador de texto 2"/>
          <p:cNvSpPr>
            <a:spLocks noGrp="1"/>
          </p:cNvSpPr>
          <p:nvPr>
            <p:ph type="body" sz="quarter" idx="11"/>
          </p:nvPr>
        </p:nvSpPr>
        <p:spPr/>
        <p:txBody>
          <a:bodyPr>
            <a:normAutofit lnSpcReduction="10000"/>
          </a:bodyPr>
          <a:lstStyle/>
          <a:p>
            <a:r>
              <a:rPr lang="en-US" dirty="0"/>
              <a:t>PODIUM – Final Presentation</a:t>
            </a:r>
            <a:br>
              <a:rPr lang="en-US" dirty="0"/>
            </a:br>
            <a:r>
              <a:rPr lang="en-US" dirty="0">
                <a:solidFill>
                  <a:srgbClr val="002664"/>
                </a:solidFill>
              </a:rPr>
              <a:t>12-01-2023</a:t>
            </a:r>
          </a:p>
        </p:txBody>
      </p:sp>
    </p:spTree>
    <p:extLst>
      <p:ext uri="{BB962C8B-B14F-4D97-AF65-F5344CB8AC3E}">
        <p14:creationId xmlns:p14="http://schemas.microsoft.com/office/powerpoint/2010/main" val="66784650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a:extLst>
              <a:ext uri="{FF2B5EF4-FFF2-40B4-BE49-F238E27FC236}">
                <a16:creationId xmlns:a16="http://schemas.microsoft.com/office/drawing/2014/main" id="{63734E78-465D-4CEA-A9D1-07108D8C7284}"/>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0968" y="946800"/>
            <a:ext cx="11230063" cy="5327457"/>
          </a:xfrm>
          <a:prstGeom prst="rect">
            <a:avLst/>
          </a:prstGeom>
          <a:noFill/>
          <a:ln>
            <a:noFill/>
          </a:ln>
        </p:spPr>
      </p:pic>
      <p:sp>
        <p:nvSpPr>
          <p:cNvPr id="2" name="Title 1">
            <a:extLst>
              <a:ext uri="{FF2B5EF4-FFF2-40B4-BE49-F238E27FC236}">
                <a16:creationId xmlns:a16="http://schemas.microsoft.com/office/drawing/2014/main" id="{D9098ADA-49E6-4F44-972E-E7E537B4AF40}"/>
              </a:ext>
            </a:extLst>
          </p:cNvPr>
          <p:cNvSpPr>
            <a:spLocks noGrp="1"/>
          </p:cNvSpPr>
          <p:nvPr>
            <p:ph type="title"/>
          </p:nvPr>
        </p:nvSpPr>
        <p:spPr/>
        <p:txBody>
          <a:bodyPr/>
          <a:lstStyle/>
          <a:p>
            <a:r>
              <a:rPr lang="es-ES" err="1"/>
              <a:t>Functional</a:t>
            </a:r>
            <a:r>
              <a:rPr lang="es-ES"/>
              <a:t> </a:t>
            </a:r>
            <a:r>
              <a:rPr lang="es-ES" err="1"/>
              <a:t>Design</a:t>
            </a:r>
            <a:r>
              <a:rPr lang="es-ES"/>
              <a:t> </a:t>
            </a:r>
          </a:p>
        </p:txBody>
      </p:sp>
      <p:sp>
        <p:nvSpPr>
          <p:cNvPr id="3" name="Text Placeholder 2">
            <a:extLst>
              <a:ext uri="{FF2B5EF4-FFF2-40B4-BE49-F238E27FC236}">
                <a16:creationId xmlns:a16="http://schemas.microsoft.com/office/drawing/2014/main" id="{93D83402-92EF-408D-B6BE-64E1DDDA53BB}"/>
              </a:ext>
            </a:extLst>
          </p:cNvPr>
          <p:cNvSpPr>
            <a:spLocks noGrp="1"/>
          </p:cNvSpPr>
          <p:nvPr>
            <p:ph type="body" sz="quarter" idx="13"/>
          </p:nvPr>
        </p:nvSpPr>
        <p:spPr/>
        <p:txBody>
          <a:bodyPr/>
          <a:lstStyle/>
          <a:p>
            <a:r>
              <a:rPr lang="en-US"/>
              <a:t>Functional Architecture</a:t>
            </a:r>
            <a:endParaRPr lang="es-ES"/>
          </a:p>
        </p:txBody>
      </p:sp>
    </p:spTree>
    <p:extLst>
      <p:ext uri="{BB962C8B-B14F-4D97-AF65-F5344CB8AC3E}">
        <p14:creationId xmlns:p14="http://schemas.microsoft.com/office/powerpoint/2010/main" val="10999909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098ADA-49E6-4F44-972E-E7E537B4AF40}"/>
              </a:ext>
            </a:extLst>
          </p:cNvPr>
          <p:cNvSpPr>
            <a:spLocks noGrp="1"/>
          </p:cNvSpPr>
          <p:nvPr>
            <p:ph type="title"/>
          </p:nvPr>
        </p:nvSpPr>
        <p:spPr/>
        <p:txBody>
          <a:bodyPr/>
          <a:lstStyle/>
          <a:p>
            <a:r>
              <a:rPr lang="es-ES" err="1"/>
              <a:t>Functional</a:t>
            </a:r>
            <a:r>
              <a:rPr lang="es-ES"/>
              <a:t> </a:t>
            </a:r>
            <a:r>
              <a:rPr lang="es-ES" err="1"/>
              <a:t>Design</a:t>
            </a:r>
            <a:r>
              <a:rPr lang="es-ES"/>
              <a:t> </a:t>
            </a:r>
          </a:p>
        </p:txBody>
      </p:sp>
      <p:sp>
        <p:nvSpPr>
          <p:cNvPr id="3" name="Text Placeholder 2">
            <a:extLst>
              <a:ext uri="{FF2B5EF4-FFF2-40B4-BE49-F238E27FC236}">
                <a16:creationId xmlns:a16="http://schemas.microsoft.com/office/drawing/2014/main" id="{93D83402-92EF-408D-B6BE-64E1DDDA53BB}"/>
              </a:ext>
            </a:extLst>
          </p:cNvPr>
          <p:cNvSpPr>
            <a:spLocks noGrp="1"/>
          </p:cNvSpPr>
          <p:nvPr>
            <p:ph type="body" sz="quarter" idx="13"/>
          </p:nvPr>
        </p:nvSpPr>
        <p:spPr/>
        <p:txBody>
          <a:bodyPr/>
          <a:lstStyle/>
          <a:p>
            <a:r>
              <a:rPr lang="en-US"/>
              <a:t>Modes </a:t>
            </a:r>
            <a:endParaRPr lang="es-ES"/>
          </a:p>
        </p:txBody>
      </p:sp>
      <p:sp>
        <p:nvSpPr>
          <p:cNvPr id="6" name="Rectangle 2">
            <a:extLst>
              <a:ext uri="{FF2B5EF4-FFF2-40B4-BE49-F238E27FC236}">
                <a16:creationId xmlns:a16="http://schemas.microsoft.com/office/drawing/2014/main" id="{8CA62937-816F-4028-B078-2847AD8DFDD5}"/>
              </a:ext>
            </a:extLst>
          </p:cNvPr>
          <p:cNvSpPr>
            <a:spLocks noChangeArrowheads="1"/>
          </p:cNvSpPr>
          <p:nvPr/>
        </p:nvSpPr>
        <p:spPr bwMode="auto">
          <a:xfrm>
            <a:off x="2004483" y="3114000"/>
            <a:ext cx="1668168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E1E1E"/>
              </a:solidFill>
              <a:effectLst/>
              <a:uLnTx/>
              <a:uFillTx/>
              <a:latin typeface="Trebuchet MS"/>
              <a:ea typeface="+mn-ea"/>
              <a:cs typeface="+mn-cs"/>
            </a:endParaRPr>
          </a:p>
        </p:txBody>
      </p:sp>
      <p:graphicFrame>
        <p:nvGraphicFramePr>
          <p:cNvPr id="7" name="Objeto 6">
            <a:extLst>
              <a:ext uri="{FF2B5EF4-FFF2-40B4-BE49-F238E27FC236}">
                <a16:creationId xmlns:a16="http://schemas.microsoft.com/office/drawing/2014/main" id="{3D49F677-D3A4-479A-B76F-0DF7327BDB52}"/>
              </a:ext>
            </a:extLst>
          </p:cNvPr>
          <p:cNvGraphicFramePr>
            <a:graphicFrameLocks noChangeAspect="1"/>
          </p:cNvGraphicFramePr>
          <p:nvPr/>
        </p:nvGraphicFramePr>
        <p:xfrm>
          <a:off x="2017182" y="1242825"/>
          <a:ext cx="8183035" cy="5002350"/>
        </p:xfrm>
        <a:graphic>
          <a:graphicData uri="http://schemas.openxmlformats.org/presentationml/2006/ole">
            <mc:AlternateContent xmlns:mc="http://schemas.openxmlformats.org/markup-compatibility/2006">
              <mc:Choice xmlns:v="urn:schemas-microsoft-com:vml" Requires="v">
                <p:oleObj name="Visio" r:id="rId2" imgW="5791200" imgH="3495742" progId="Visio.Drawing.15">
                  <p:embed/>
                </p:oleObj>
              </mc:Choice>
              <mc:Fallback>
                <p:oleObj name="Visio" r:id="rId2" imgW="5791200" imgH="3495742" progId="Visio.Drawing.15">
                  <p:embed/>
                  <p:pic>
                    <p:nvPicPr>
                      <p:cNvPr id="7" name="Objeto 6">
                        <a:extLst>
                          <a:ext uri="{FF2B5EF4-FFF2-40B4-BE49-F238E27FC236}">
                            <a16:creationId xmlns:a16="http://schemas.microsoft.com/office/drawing/2014/main" id="{3D49F677-D3A4-479A-B76F-0DF7327BDB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7182" y="1242825"/>
                        <a:ext cx="8183035" cy="5002350"/>
                      </a:xfrm>
                      <a:prstGeom prst="rect">
                        <a:avLst/>
                      </a:prstGeom>
                      <a:noFill/>
                    </p:spPr>
                  </p:pic>
                </p:oleObj>
              </mc:Fallback>
            </mc:AlternateContent>
          </a:graphicData>
        </a:graphic>
      </p:graphicFrame>
    </p:spTree>
    <p:extLst>
      <p:ext uri="{BB962C8B-B14F-4D97-AF65-F5344CB8AC3E}">
        <p14:creationId xmlns:p14="http://schemas.microsoft.com/office/powerpoint/2010/main" val="383454794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098ADA-49E6-4F44-972E-E7E537B4AF40}"/>
              </a:ext>
            </a:extLst>
          </p:cNvPr>
          <p:cNvSpPr>
            <a:spLocks noGrp="1"/>
          </p:cNvSpPr>
          <p:nvPr>
            <p:ph type="title"/>
          </p:nvPr>
        </p:nvSpPr>
        <p:spPr/>
        <p:txBody>
          <a:bodyPr/>
          <a:lstStyle/>
          <a:p>
            <a:r>
              <a:rPr lang="es-ES" err="1"/>
              <a:t>Functional</a:t>
            </a:r>
            <a:r>
              <a:rPr lang="es-ES"/>
              <a:t> </a:t>
            </a:r>
            <a:r>
              <a:rPr lang="es-ES" err="1"/>
              <a:t>Design</a:t>
            </a:r>
            <a:r>
              <a:rPr lang="es-ES"/>
              <a:t> </a:t>
            </a:r>
          </a:p>
        </p:txBody>
      </p:sp>
      <p:sp>
        <p:nvSpPr>
          <p:cNvPr id="3" name="Text Placeholder 2">
            <a:extLst>
              <a:ext uri="{FF2B5EF4-FFF2-40B4-BE49-F238E27FC236}">
                <a16:creationId xmlns:a16="http://schemas.microsoft.com/office/drawing/2014/main" id="{93D83402-92EF-408D-B6BE-64E1DDDA53BB}"/>
              </a:ext>
            </a:extLst>
          </p:cNvPr>
          <p:cNvSpPr>
            <a:spLocks noGrp="1"/>
          </p:cNvSpPr>
          <p:nvPr>
            <p:ph type="body" sz="quarter" idx="13"/>
          </p:nvPr>
        </p:nvSpPr>
        <p:spPr/>
        <p:txBody>
          <a:bodyPr/>
          <a:lstStyle/>
          <a:p>
            <a:r>
              <a:rPr lang="en-US"/>
              <a:t>Modes </a:t>
            </a:r>
            <a:endParaRPr lang="es-ES"/>
          </a:p>
        </p:txBody>
      </p:sp>
      <p:sp>
        <p:nvSpPr>
          <p:cNvPr id="5" name="Content Placeholder 4">
            <a:extLst>
              <a:ext uri="{FF2B5EF4-FFF2-40B4-BE49-F238E27FC236}">
                <a16:creationId xmlns:a16="http://schemas.microsoft.com/office/drawing/2014/main" id="{397DCE54-8237-4540-AC9F-46B5F8F0366E}"/>
              </a:ext>
            </a:extLst>
          </p:cNvPr>
          <p:cNvSpPr>
            <a:spLocks noGrp="1"/>
          </p:cNvSpPr>
          <p:nvPr>
            <p:ph idx="1"/>
          </p:nvPr>
        </p:nvSpPr>
        <p:spPr>
          <a:xfrm>
            <a:off x="448355" y="1412850"/>
            <a:ext cx="11295290" cy="4349371"/>
          </a:xfrm>
        </p:spPr>
        <p:txBody>
          <a:bodyPr/>
          <a:lstStyle/>
          <a:p>
            <a:pPr algn="just">
              <a:lnSpc>
                <a:spcPct val="115000"/>
              </a:lnSpc>
              <a:spcBef>
                <a:spcPts val="600"/>
              </a:spcBef>
            </a:pPr>
            <a:r>
              <a:rPr lang="es-ES" sz="1400" dirty="0"/>
              <a:t>IDLE/SAFE_MODE: </a:t>
            </a:r>
            <a:r>
              <a:rPr lang="en-GB" sz="1400" dirty="0">
                <a:effectLst/>
                <a:latin typeface="Trebuchet MS" panose="020B0603020202020204" pitchFamily="34" charset="0"/>
                <a:ea typeface="Calibri" panose="020F0502020204030204" pitchFamily="34" charset="0"/>
                <a:cs typeface="Times New Roman" panose="02020603050405020304" pitchFamily="18" charset="0"/>
              </a:rPr>
              <a:t>once switched on the unit enters directly into this mode. </a:t>
            </a:r>
          </a:p>
          <a:p>
            <a:pPr lvl="1" algn="just">
              <a:lnSpc>
                <a:spcPct val="120000"/>
              </a:lnSpc>
              <a:spcAft>
                <a:spcPts val="0"/>
              </a:spcAft>
            </a:pPr>
            <a:r>
              <a:rPr lang="en-GB" sz="1400" dirty="0"/>
              <a:t>unit is ready to receive command, recording basic telemetry (for instance, detector temperature), and able to provide telemetry. </a:t>
            </a:r>
          </a:p>
          <a:p>
            <a:pPr lvl="1" algn="just">
              <a:lnSpc>
                <a:spcPct val="120000"/>
              </a:lnSpc>
              <a:spcAft>
                <a:spcPts val="0"/>
              </a:spcAft>
            </a:pPr>
            <a:r>
              <a:rPr lang="en-GB" sz="1400" dirty="0"/>
              <a:t>No measurements provided in this mode.</a:t>
            </a:r>
          </a:p>
          <a:p>
            <a:pPr lvl="1" algn="just">
              <a:lnSpc>
                <a:spcPct val="115000"/>
              </a:lnSpc>
            </a:pPr>
            <a:r>
              <a:rPr lang="en-GB" sz="1400" dirty="0"/>
              <a:t>GROUND_UPDATE of onboard parameters carried out in this mode.</a:t>
            </a:r>
            <a:endParaRPr lang="es-ES" sz="1400" dirty="0"/>
          </a:p>
          <a:p>
            <a:pPr lvl="1" algn="just">
              <a:lnSpc>
                <a:spcPct val="115000"/>
              </a:lnSpc>
            </a:pPr>
            <a:r>
              <a:rPr lang="en-GB" sz="1400" dirty="0"/>
              <a:t>The clock alignment with the provided parameters performed in this mode.</a:t>
            </a:r>
          </a:p>
          <a:p>
            <a:pPr lvl="1" algn="just">
              <a:lnSpc>
                <a:spcPct val="115000"/>
              </a:lnSpc>
            </a:pPr>
            <a:r>
              <a:rPr lang="en-GB" sz="1400" dirty="0"/>
              <a:t>Status update from ground or from spacecraft also performed in this mode.</a:t>
            </a:r>
            <a:endParaRPr lang="es-ES" sz="1400" dirty="0"/>
          </a:p>
          <a:p>
            <a:pPr algn="just">
              <a:lnSpc>
                <a:spcPct val="115000"/>
              </a:lnSpc>
            </a:pPr>
            <a:r>
              <a:rPr lang="es-ES" sz="1400" dirty="0"/>
              <a:t>CALIBRATION: </a:t>
            </a:r>
            <a:r>
              <a:rPr lang="en-GB" sz="1400" dirty="0">
                <a:effectLst/>
                <a:latin typeface="Trebuchet MS" panose="020B0603020202020204" pitchFamily="34" charset="0"/>
                <a:ea typeface="Calibri" panose="020F0502020204030204" pitchFamily="34" charset="0"/>
                <a:cs typeface="Times New Roman" panose="02020603050405020304" pitchFamily="18" charset="0"/>
              </a:rPr>
              <a:t>allow calibration of detector (electronic noise, detector inhomogeneity, performance…), or any other element requiring calibration. </a:t>
            </a:r>
          </a:p>
          <a:p>
            <a:pPr lvl="1" algn="just">
              <a:lnSpc>
                <a:spcPct val="115000"/>
              </a:lnSpc>
            </a:pPr>
            <a:r>
              <a:rPr lang="en-GB" sz="1400" dirty="0">
                <a:effectLst/>
                <a:latin typeface="Trebuchet MS" panose="020B0603020202020204" pitchFamily="34" charset="0"/>
                <a:ea typeface="Calibri" panose="020F0502020204030204" pitchFamily="34" charset="0"/>
                <a:cs typeface="Times New Roman" panose="02020603050405020304" pitchFamily="18" charset="0"/>
              </a:rPr>
              <a:t>This mode is entered/exited only from/to IDLE via telecommand. </a:t>
            </a:r>
          </a:p>
          <a:p>
            <a:pPr algn="just">
              <a:lnSpc>
                <a:spcPct val="115000"/>
              </a:lnSpc>
            </a:pPr>
            <a:r>
              <a:rPr lang="es-ES" sz="1400" dirty="0"/>
              <a:t>OBSERVATION: </a:t>
            </a:r>
            <a:r>
              <a:rPr lang="en-GB" sz="1400" dirty="0">
                <a:effectLst/>
                <a:latin typeface="Trebuchet MS" panose="020B0603020202020204" pitchFamily="34" charset="0"/>
                <a:ea typeface="Calibri" panose="020F0502020204030204" pitchFamily="34" charset="0"/>
                <a:cs typeface="Times New Roman" panose="02020603050405020304" pitchFamily="18" charset="0"/>
              </a:rPr>
              <a:t>observe pulsars, process signal, provide measurements, propagate orbit. </a:t>
            </a:r>
          </a:p>
          <a:p>
            <a:pPr lvl="1" algn="just">
              <a:lnSpc>
                <a:spcPct val="120000"/>
              </a:lnSpc>
              <a:spcAft>
                <a:spcPts val="0"/>
              </a:spcAft>
            </a:pPr>
            <a:r>
              <a:rPr lang="en-GB" sz="1400" dirty="0">
                <a:effectLst/>
                <a:latin typeface="Trebuchet MS" panose="020B0603020202020204" pitchFamily="34" charset="0"/>
                <a:ea typeface="Calibri" panose="020F0502020204030204" pitchFamily="34" charset="0"/>
                <a:cs typeface="Times New Roman" panose="02020603050405020304" pitchFamily="18" charset="0"/>
              </a:rPr>
              <a:t>entered upon reception of a specific command from the on-board computer triggering the start of the pulsar observation. </a:t>
            </a:r>
          </a:p>
          <a:p>
            <a:pPr lvl="1" algn="just">
              <a:lnSpc>
                <a:spcPct val="120000"/>
              </a:lnSpc>
              <a:spcAft>
                <a:spcPts val="0"/>
              </a:spcAft>
            </a:pPr>
            <a:r>
              <a:rPr lang="en-GB" sz="1400" dirty="0">
                <a:effectLst/>
                <a:latin typeface="Trebuchet MS" panose="020B0603020202020204" pitchFamily="34" charset="0"/>
                <a:ea typeface="Calibri" panose="020F0502020204030204" pitchFamily="34" charset="0"/>
                <a:cs typeface="Times New Roman" panose="02020603050405020304" pitchFamily="18" charset="0"/>
              </a:rPr>
              <a:t>exited autonomously once that the timing measurement and navigation solution are available to the PROPAGATION mode, via telecommand by the onboard compute in case of abort required, for instance, for loss of pointing attitude, or in the case of a failure. </a:t>
            </a:r>
          </a:p>
          <a:p>
            <a:pPr lvl="1" algn="just">
              <a:lnSpc>
                <a:spcPct val="120000"/>
              </a:lnSpc>
              <a:spcAft>
                <a:spcPts val="0"/>
              </a:spcAft>
            </a:pPr>
            <a:r>
              <a:rPr lang="en-GB" sz="1400" dirty="0">
                <a:effectLst/>
                <a:latin typeface="Trebuchet MS" panose="020B0603020202020204" pitchFamily="34" charset="0"/>
                <a:ea typeface="Calibri" panose="020F0502020204030204" pitchFamily="34" charset="0"/>
                <a:cs typeface="Times New Roman" panose="02020603050405020304" pitchFamily="18" charset="0"/>
              </a:rPr>
              <a:t>accessible through IDLE or through PROPAGATION mode.</a:t>
            </a:r>
          </a:p>
          <a:p>
            <a:pPr lvl="1" algn="just">
              <a:lnSpc>
                <a:spcPct val="120000"/>
              </a:lnSpc>
              <a:spcAft>
                <a:spcPts val="0"/>
              </a:spcAft>
            </a:pPr>
            <a:r>
              <a:rPr lang="en-GB" sz="1400" dirty="0">
                <a:ea typeface="Calibri" panose="020F0502020204030204" pitchFamily="34" charset="0"/>
                <a:cs typeface="Times New Roman" panose="02020603050405020304" pitchFamily="18" charset="0"/>
              </a:rPr>
              <a:t>both performing observation, processing signal, providing measurements and propagating orbit simultaneously.</a:t>
            </a:r>
            <a:endParaRPr lang="es-ES" sz="1400" dirty="0">
              <a:effectLst/>
              <a:latin typeface="Trebuchet MS" panose="020B0603020202020204" pitchFamily="34" charset="0"/>
              <a:ea typeface="Calibri" panose="020F0502020204030204" pitchFamily="34" charset="0"/>
              <a:cs typeface="Times New Roman" panose="02020603050405020304" pitchFamily="18" charset="0"/>
            </a:endParaRPr>
          </a:p>
          <a:p>
            <a:pPr marL="0" indent="0">
              <a:buNone/>
            </a:pPr>
            <a:endParaRPr lang="es-ES" sz="1400" dirty="0"/>
          </a:p>
          <a:p>
            <a:endParaRPr lang="es-ES" dirty="0"/>
          </a:p>
        </p:txBody>
      </p:sp>
    </p:spTree>
    <p:extLst>
      <p:ext uri="{BB962C8B-B14F-4D97-AF65-F5344CB8AC3E}">
        <p14:creationId xmlns:p14="http://schemas.microsoft.com/office/powerpoint/2010/main" val="12562471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098ADA-49E6-4F44-972E-E7E537B4AF40}"/>
              </a:ext>
            </a:extLst>
          </p:cNvPr>
          <p:cNvSpPr>
            <a:spLocks noGrp="1"/>
          </p:cNvSpPr>
          <p:nvPr>
            <p:ph type="title"/>
          </p:nvPr>
        </p:nvSpPr>
        <p:spPr/>
        <p:txBody>
          <a:bodyPr/>
          <a:lstStyle/>
          <a:p>
            <a:r>
              <a:rPr lang="es-ES" err="1"/>
              <a:t>Functional</a:t>
            </a:r>
            <a:r>
              <a:rPr lang="es-ES"/>
              <a:t> </a:t>
            </a:r>
            <a:r>
              <a:rPr lang="es-ES" err="1"/>
              <a:t>Design</a:t>
            </a:r>
            <a:r>
              <a:rPr lang="es-ES"/>
              <a:t> </a:t>
            </a:r>
          </a:p>
        </p:txBody>
      </p:sp>
      <p:sp>
        <p:nvSpPr>
          <p:cNvPr id="3" name="Text Placeholder 2">
            <a:extLst>
              <a:ext uri="{FF2B5EF4-FFF2-40B4-BE49-F238E27FC236}">
                <a16:creationId xmlns:a16="http://schemas.microsoft.com/office/drawing/2014/main" id="{93D83402-92EF-408D-B6BE-64E1DDDA53BB}"/>
              </a:ext>
            </a:extLst>
          </p:cNvPr>
          <p:cNvSpPr>
            <a:spLocks noGrp="1"/>
          </p:cNvSpPr>
          <p:nvPr>
            <p:ph type="body" sz="quarter" idx="13"/>
          </p:nvPr>
        </p:nvSpPr>
        <p:spPr/>
        <p:txBody>
          <a:bodyPr/>
          <a:lstStyle/>
          <a:p>
            <a:r>
              <a:rPr lang="en-US"/>
              <a:t>Modes </a:t>
            </a:r>
            <a:endParaRPr lang="es-ES"/>
          </a:p>
        </p:txBody>
      </p:sp>
      <p:sp>
        <p:nvSpPr>
          <p:cNvPr id="5" name="Content Placeholder 4">
            <a:extLst>
              <a:ext uri="{FF2B5EF4-FFF2-40B4-BE49-F238E27FC236}">
                <a16:creationId xmlns:a16="http://schemas.microsoft.com/office/drawing/2014/main" id="{397DCE54-8237-4540-AC9F-46B5F8F0366E}"/>
              </a:ext>
            </a:extLst>
          </p:cNvPr>
          <p:cNvSpPr>
            <a:spLocks noGrp="1"/>
          </p:cNvSpPr>
          <p:nvPr>
            <p:ph idx="1"/>
          </p:nvPr>
        </p:nvSpPr>
        <p:spPr>
          <a:xfrm>
            <a:off x="448355" y="1412850"/>
            <a:ext cx="11295290" cy="4349371"/>
          </a:xfrm>
        </p:spPr>
        <p:txBody>
          <a:bodyPr/>
          <a:lstStyle/>
          <a:p>
            <a:r>
              <a:rPr lang="en-US" sz="1400"/>
              <a:t>PROPAGATION: orbit propagation.</a:t>
            </a:r>
          </a:p>
          <a:p>
            <a:pPr lvl="1"/>
            <a:r>
              <a:rPr lang="en-US" sz="1400"/>
              <a:t>entered either from IDLE/SAFE_MODE via telecommand or autonomously/via telecommand from OBSERVATION mode. </a:t>
            </a:r>
          </a:p>
          <a:p>
            <a:pPr lvl="1"/>
            <a:r>
              <a:rPr lang="en-US" sz="1400"/>
              <a:t>can access OBSERVATION mode if new measurements are needed to keep a certain accuracy.</a:t>
            </a:r>
          </a:p>
          <a:p>
            <a:pPr lvl="1"/>
            <a:r>
              <a:rPr lang="en-US" sz="1400"/>
              <a:t>exit to IDLE/SAFE_MODE if aborted via telecommand or in the case of a failure.</a:t>
            </a:r>
          </a:p>
          <a:p>
            <a:pPr lvl="1"/>
            <a:r>
              <a:rPr lang="en-US" sz="1400"/>
              <a:t>solution is continuously provided.</a:t>
            </a:r>
          </a:p>
          <a:p>
            <a:pPr algn="just">
              <a:lnSpc>
                <a:spcPct val="115000"/>
              </a:lnSpc>
            </a:pPr>
            <a:r>
              <a:rPr lang="es-ES" sz="1400"/>
              <a:t>GROUND_TEST: </a:t>
            </a:r>
            <a:r>
              <a:rPr lang="en-GB" sz="1400">
                <a:effectLst/>
                <a:latin typeface="Trebuchet MS" panose="020B0603020202020204" pitchFamily="34" charset="0"/>
                <a:ea typeface="Calibri" panose="020F0502020204030204" pitchFamily="34" charset="0"/>
                <a:cs typeface="Times New Roman" panose="02020603050405020304" pitchFamily="18" charset="0"/>
              </a:rPr>
              <a:t>this mode is aimed at performing ground testing of the unit. </a:t>
            </a:r>
          </a:p>
          <a:p>
            <a:pPr lvl="1" algn="just">
              <a:lnSpc>
                <a:spcPct val="115000"/>
              </a:lnSpc>
            </a:pPr>
            <a:r>
              <a:rPr lang="en-GB" sz="1400">
                <a:effectLst/>
                <a:latin typeface="Trebuchet MS" panose="020B0603020202020204" pitchFamily="34" charset="0"/>
                <a:ea typeface="Calibri" panose="020F0502020204030204" pitchFamily="34" charset="0"/>
                <a:cs typeface="Times New Roman" panose="02020603050405020304" pitchFamily="18" charset="0"/>
              </a:rPr>
              <a:t>specific ground connector and telecommand are required to access it.</a:t>
            </a:r>
          </a:p>
          <a:p>
            <a:pPr lvl="1" algn="just">
              <a:lnSpc>
                <a:spcPct val="115000"/>
              </a:lnSpc>
            </a:pPr>
            <a:r>
              <a:rPr lang="en-GB" sz="1400">
                <a:effectLst/>
                <a:latin typeface="Trebuchet MS" panose="020B0603020202020204" pitchFamily="34" charset="0"/>
                <a:ea typeface="Calibri" panose="020F0502020204030204" pitchFamily="34" charset="0"/>
                <a:cs typeface="Times New Roman" panose="02020603050405020304" pitchFamily="18" charset="0"/>
              </a:rPr>
              <a:t>can only be reached from and go back to IDLE/SAFE_MODE.</a:t>
            </a:r>
            <a:endParaRPr lang="es-ES" sz="1400">
              <a:effectLst/>
              <a:latin typeface="Trebuchet MS" panose="020B0603020202020204" pitchFamily="34" charset="0"/>
              <a:ea typeface="Calibri" panose="020F0502020204030204" pitchFamily="34" charset="0"/>
              <a:cs typeface="Times New Roman" panose="02020603050405020304" pitchFamily="18" charset="0"/>
            </a:endParaRPr>
          </a:p>
          <a:p>
            <a:pPr marL="0" indent="0">
              <a:buNone/>
            </a:pPr>
            <a:endParaRPr lang="es-ES" sz="1400"/>
          </a:p>
          <a:p>
            <a:endParaRPr lang="es-ES"/>
          </a:p>
        </p:txBody>
      </p:sp>
    </p:spTree>
    <p:extLst>
      <p:ext uri="{BB962C8B-B14F-4D97-AF65-F5344CB8AC3E}">
        <p14:creationId xmlns:p14="http://schemas.microsoft.com/office/powerpoint/2010/main" val="35367718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098ADA-49E6-4F44-972E-E7E537B4AF40}"/>
              </a:ext>
            </a:extLst>
          </p:cNvPr>
          <p:cNvSpPr>
            <a:spLocks noGrp="1"/>
          </p:cNvSpPr>
          <p:nvPr>
            <p:ph type="title"/>
          </p:nvPr>
        </p:nvSpPr>
        <p:spPr/>
        <p:txBody>
          <a:bodyPr/>
          <a:lstStyle/>
          <a:p>
            <a:r>
              <a:rPr lang="es-ES" err="1"/>
              <a:t>Functional</a:t>
            </a:r>
            <a:r>
              <a:rPr lang="es-ES"/>
              <a:t> </a:t>
            </a:r>
            <a:r>
              <a:rPr lang="es-ES" err="1"/>
              <a:t>Design</a:t>
            </a:r>
            <a:r>
              <a:rPr lang="es-ES"/>
              <a:t> </a:t>
            </a:r>
          </a:p>
        </p:txBody>
      </p:sp>
      <p:sp>
        <p:nvSpPr>
          <p:cNvPr id="3" name="Text Placeholder 2">
            <a:extLst>
              <a:ext uri="{FF2B5EF4-FFF2-40B4-BE49-F238E27FC236}">
                <a16:creationId xmlns:a16="http://schemas.microsoft.com/office/drawing/2014/main" id="{93D83402-92EF-408D-B6BE-64E1DDDA53BB}"/>
              </a:ext>
            </a:extLst>
          </p:cNvPr>
          <p:cNvSpPr>
            <a:spLocks noGrp="1"/>
          </p:cNvSpPr>
          <p:nvPr>
            <p:ph type="body" sz="quarter" idx="13"/>
          </p:nvPr>
        </p:nvSpPr>
        <p:spPr/>
        <p:txBody>
          <a:bodyPr/>
          <a:lstStyle/>
          <a:p>
            <a:r>
              <a:rPr lang="en-US"/>
              <a:t>Operation and Autonomy </a:t>
            </a:r>
            <a:endParaRPr lang="es-ES"/>
          </a:p>
        </p:txBody>
      </p:sp>
      <p:sp>
        <p:nvSpPr>
          <p:cNvPr id="5" name="Content Placeholder 4">
            <a:extLst>
              <a:ext uri="{FF2B5EF4-FFF2-40B4-BE49-F238E27FC236}">
                <a16:creationId xmlns:a16="http://schemas.microsoft.com/office/drawing/2014/main" id="{397DCE54-8237-4540-AC9F-46B5F8F0366E}"/>
              </a:ext>
            </a:extLst>
          </p:cNvPr>
          <p:cNvSpPr>
            <a:spLocks noGrp="1"/>
          </p:cNvSpPr>
          <p:nvPr>
            <p:ph idx="1"/>
          </p:nvPr>
        </p:nvSpPr>
        <p:spPr>
          <a:xfrm>
            <a:off x="486033" y="1432102"/>
            <a:ext cx="10795168" cy="4983092"/>
          </a:xfrm>
        </p:spPr>
        <p:txBody>
          <a:bodyPr/>
          <a:lstStyle/>
          <a:p>
            <a:r>
              <a:rPr lang="en-US" sz="1600"/>
              <a:t>As compared with star trackers:</a:t>
            </a:r>
          </a:p>
          <a:p>
            <a:pPr lvl="1"/>
            <a:r>
              <a:rPr lang="en-US" sz="1600"/>
              <a:t>Pulsars are uniformly distributed in the plane of the sky, but much less dense than stars in a star tracker catalogue.</a:t>
            </a:r>
          </a:p>
          <a:p>
            <a:pPr lvl="1"/>
            <a:r>
              <a:rPr lang="en-US" sz="1600"/>
              <a:t>The field of view must be narrow, so dedicated pointing is necessary.</a:t>
            </a:r>
          </a:p>
          <a:p>
            <a:pPr lvl="1"/>
            <a:r>
              <a:rPr lang="en-US" sz="1600"/>
              <a:t>Long observation campaigns with good stability are required.</a:t>
            </a:r>
          </a:p>
          <a:p>
            <a:r>
              <a:rPr lang="en-US" sz="1600"/>
              <a:t>Therefore, the PODIUM measurement acquisition will not be in parallel with the normal operation of the S/C.</a:t>
            </a:r>
          </a:p>
          <a:p>
            <a:r>
              <a:rPr lang="en-US" sz="1600"/>
              <a:t>Dedicated slews and pointing modes for the host S/C are needed. </a:t>
            </a:r>
          </a:p>
          <a:p>
            <a:r>
              <a:rPr lang="en-US" sz="1600"/>
              <a:t>Two approaches:</a:t>
            </a:r>
          </a:p>
          <a:p>
            <a:pPr lvl="1"/>
            <a:r>
              <a:rPr lang="en-US" sz="1600"/>
              <a:t>Commanded from PODIUM to S/C (high autonomy):</a:t>
            </a:r>
          </a:p>
          <a:p>
            <a:pPr lvl="2"/>
            <a:r>
              <a:rPr lang="en-US" sz="1600"/>
              <a:t>To the pulsar that requires less rotation.</a:t>
            </a:r>
          </a:p>
          <a:p>
            <a:pPr lvl="2"/>
            <a:r>
              <a:rPr lang="en-US" sz="1600"/>
              <a:t>To the pulsar that benefits the most the navigation solution.</a:t>
            </a:r>
          </a:p>
          <a:p>
            <a:pPr lvl="1"/>
            <a:r>
              <a:rPr lang="en-US" sz="1600"/>
              <a:t>Commanded from S/C to PODIUM (less autonomy):</a:t>
            </a:r>
          </a:p>
          <a:p>
            <a:pPr lvl="2"/>
            <a:r>
              <a:rPr lang="en-US" sz="1600"/>
              <a:t>Pulsar ID provided to PODIUM as an input</a:t>
            </a:r>
          </a:p>
          <a:p>
            <a:pPr lvl="2"/>
            <a:r>
              <a:rPr lang="en-US" sz="1600"/>
              <a:t>Start and duration of observation triggered by S/C</a:t>
            </a:r>
          </a:p>
          <a:p>
            <a:pPr lvl="3"/>
            <a:r>
              <a:rPr lang="en-US" sz="1400"/>
              <a:t>Longer observation -&gt; higher accuracy </a:t>
            </a:r>
          </a:p>
        </p:txBody>
      </p:sp>
      <p:sp>
        <p:nvSpPr>
          <p:cNvPr id="6" name="Rectangle 2">
            <a:extLst>
              <a:ext uri="{FF2B5EF4-FFF2-40B4-BE49-F238E27FC236}">
                <a16:creationId xmlns:a16="http://schemas.microsoft.com/office/drawing/2014/main" id="{ADE813E6-19B7-41E5-B157-C5E4E172DC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E1E1E"/>
              </a:solidFill>
              <a:effectLst/>
              <a:uLnTx/>
              <a:uFillTx/>
              <a:latin typeface="Trebuchet MS"/>
              <a:ea typeface="+mn-ea"/>
              <a:cs typeface="+mn-cs"/>
            </a:endParaRPr>
          </a:p>
        </p:txBody>
      </p:sp>
      <p:sp>
        <p:nvSpPr>
          <p:cNvPr id="4" name="Cerrar llave 3">
            <a:extLst>
              <a:ext uri="{FF2B5EF4-FFF2-40B4-BE49-F238E27FC236}">
                <a16:creationId xmlns:a16="http://schemas.microsoft.com/office/drawing/2014/main" id="{E8C5E370-0FF6-47A6-BC56-6E9C128F02AE}"/>
              </a:ext>
            </a:extLst>
          </p:cNvPr>
          <p:cNvSpPr/>
          <p:nvPr/>
        </p:nvSpPr>
        <p:spPr>
          <a:xfrm>
            <a:off x="7708393" y="3950208"/>
            <a:ext cx="45719" cy="86563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E1E1E"/>
              </a:solidFill>
              <a:effectLst/>
              <a:uLnTx/>
              <a:uFillTx/>
              <a:latin typeface="Trebuchet MS"/>
              <a:ea typeface="+mn-ea"/>
              <a:cs typeface="+mn-cs"/>
            </a:endParaRPr>
          </a:p>
        </p:txBody>
      </p:sp>
      <p:sp>
        <p:nvSpPr>
          <p:cNvPr id="8" name="CuadroTexto 7">
            <a:extLst>
              <a:ext uri="{FF2B5EF4-FFF2-40B4-BE49-F238E27FC236}">
                <a16:creationId xmlns:a16="http://schemas.microsoft.com/office/drawing/2014/main" id="{85584AD7-FEA5-47D5-8CC5-41CA682C413E}"/>
              </a:ext>
            </a:extLst>
          </p:cNvPr>
          <p:cNvSpPr txBox="1"/>
          <p:nvPr/>
        </p:nvSpPr>
        <p:spPr>
          <a:xfrm>
            <a:off x="8170440" y="4059857"/>
            <a:ext cx="2694432"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Trebuchet MS"/>
                <a:ea typeface="+mn-ea"/>
                <a:cs typeface="+mn-cs"/>
              </a:rPr>
              <a:t>X </a:t>
            </a:r>
            <a:r>
              <a:rPr kumimoji="0" lang="en-US" sz="1800" b="0" i="0" u="none" strike="noStrike" kern="1200" cap="none" spc="0" normalizeH="0" baseline="0" noProof="0">
                <a:ln>
                  <a:noFill/>
                </a:ln>
                <a:solidFill>
                  <a:srgbClr val="1E1E1E"/>
                </a:solidFill>
                <a:effectLst/>
                <a:uLnTx/>
                <a:uFillTx/>
                <a:latin typeface="Trebuchet MS"/>
                <a:ea typeface="+mn-ea"/>
                <a:cs typeface="+mn-cs"/>
              </a:rPr>
              <a:t>PODIUM</a:t>
            </a:r>
            <a:r>
              <a:rPr kumimoji="0" lang="en-US" sz="1800" b="1" i="0" u="none" strike="noStrike" kern="1200" cap="none" spc="0" normalizeH="0" baseline="0" noProof="0">
                <a:ln>
                  <a:noFill/>
                </a:ln>
                <a:solidFill>
                  <a:srgbClr val="FF0000"/>
                </a:solidFill>
                <a:effectLst/>
                <a:uLnTx/>
                <a:uFillTx/>
                <a:latin typeface="Trebuchet MS"/>
                <a:ea typeface="+mn-ea"/>
                <a:cs typeface="+mn-cs"/>
              </a:rPr>
              <a:t> </a:t>
            </a:r>
            <a:r>
              <a:rPr kumimoji="0" lang="en-US" sz="1800" b="0" i="0" u="none" strike="noStrike" kern="1200" cap="none" spc="0" normalizeH="0" baseline="0" noProof="0">
                <a:ln>
                  <a:noFill/>
                </a:ln>
                <a:solidFill>
                  <a:srgbClr val="1E1E1E"/>
                </a:solidFill>
                <a:effectLst/>
                <a:uLnTx/>
                <a:uFillTx/>
                <a:latin typeface="Trebuchet MS"/>
                <a:ea typeface="+mn-ea"/>
                <a:cs typeface="+mn-cs"/>
              </a:rPr>
              <a:t>pointing has priority </a:t>
            </a:r>
          </a:p>
        </p:txBody>
      </p:sp>
      <p:sp>
        <p:nvSpPr>
          <p:cNvPr id="9" name="Cerrar llave 8">
            <a:extLst>
              <a:ext uri="{FF2B5EF4-FFF2-40B4-BE49-F238E27FC236}">
                <a16:creationId xmlns:a16="http://schemas.microsoft.com/office/drawing/2014/main" id="{BD1A560D-7C16-4DC7-A9D4-93F6AC558DAD}"/>
              </a:ext>
            </a:extLst>
          </p:cNvPr>
          <p:cNvSpPr/>
          <p:nvPr/>
        </p:nvSpPr>
        <p:spPr>
          <a:xfrm>
            <a:off x="7702297" y="4993082"/>
            <a:ext cx="45719" cy="86563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E1E1E"/>
              </a:solidFill>
              <a:effectLst/>
              <a:uLnTx/>
              <a:uFillTx/>
              <a:latin typeface="Trebuchet MS"/>
              <a:ea typeface="+mn-ea"/>
              <a:cs typeface="+mn-cs"/>
            </a:endParaRPr>
          </a:p>
        </p:txBody>
      </p:sp>
      <p:sp>
        <p:nvSpPr>
          <p:cNvPr id="10" name="CuadroTexto 9">
            <a:extLst>
              <a:ext uri="{FF2B5EF4-FFF2-40B4-BE49-F238E27FC236}">
                <a16:creationId xmlns:a16="http://schemas.microsoft.com/office/drawing/2014/main" id="{E19EE01F-C23D-4820-8B53-B1AAE58752F3}"/>
              </a:ext>
            </a:extLst>
          </p:cNvPr>
          <p:cNvSpPr txBox="1"/>
          <p:nvPr/>
        </p:nvSpPr>
        <p:spPr>
          <a:xfrm>
            <a:off x="8167392" y="5102731"/>
            <a:ext cx="2694432"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B050"/>
                </a:solidFill>
                <a:effectLst/>
                <a:uLnTx/>
                <a:uFillTx/>
                <a:latin typeface="Trebuchet MS"/>
                <a:ea typeface="+mn-ea"/>
                <a:cs typeface="+mn-cs"/>
              </a:rPr>
              <a:t>V</a:t>
            </a:r>
            <a:r>
              <a:rPr kumimoji="0" lang="en-US" sz="1800" b="1" i="0" u="none" strike="noStrike" kern="1200" cap="none" spc="0" normalizeH="0" baseline="0" noProof="0">
                <a:ln>
                  <a:noFill/>
                </a:ln>
                <a:solidFill>
                  <a:srgbClr val="FF0000"/>
                </a:solidFill>
                <a:effectLst/>
                <a:uLnTx/>
                <a:uFillTx/>
                <a:latin typeface="Trebuchet MS"/>
                <a:ea typeface="+mn-ea"/>
                <a:cs typeface="+mn-cs"/>
              </a:rPr>
              <a:t> </a:t>
            </a:r>
            <a:r>
              <a:rPr kumimoji="0" lang="en-US" sz="1800" b="0" i="0" u="none" strike="noStrike" kern="1200" cap="none" spc="0" normalizeH="0" baseline="0" noProof="0">
                <a:ln>
                  <a:noFill/>
                </a:ln>
                <a:solidFill>
                  <a:srgbClr val="1E1E1E"/>
                </a:solidFill>
                <a:effectLst/>
                <a:uLnTx/>
                <a:uFillTx/>
                <a:latin typeface="Trebuchet MS"/>
                <a:ea typeface="+mn-ea"/>
                <a:cs typeface="+mn-cs"/>
              </a:rPr>
              <a:t>S/C pointing has priority </a:t>
            </a:r>
          </a:p>
        </p:txBody>
      </p:sp>
    </p:spTree>
    <p:extLst>
      <p:ext uri="{BB962C8B-B14F-4D97-AF65-F5344CB8AC3E}">
        <p14:creationId xmlns:p14="http://schemas.microsoft.com/office/powerpoint/2010/main" val="18469389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098ADA-49E6-4F44-972E-E7E537B4AF40}"/>
              </a:ext>
            </a:extLst>
          </p:cNvPr>
          <p:cNvSpPr>
            <a:spLocks noGrp="1"/>
          </p:cNvSpPr>
          <p:nvPr>
            <p:ph type="title"/>
          </p:nvPr>
        </p:nvSpPr>
        <p:spPr/>
        <p:txBody>
          <a:bodyPr/>
          <a:lstStyle/>
          <a:p>
            <a:r>
              <a:rPr lang="es-ES" err="1"/>
              <a:t>Functional</a:t>
            </a:r>
            <a:r>
              <a:rPr lang="es-ES"/>
              <a:t> </a:t>
            </a:r>
            <a:r>
              <a:rPr lang="es-ES" err="1"/>
              <a:t>Design</a:t>
            </a:r>
            <a:r>
              <a:rPr lang="es-ES"/>
              <a:t> </a:t>
            </a:r>
          </a:p>
        </p:txBody>
      </p:sp>
      <p:sp>
        <p:nvSpPr>
          <p:cNvPr id="3" name="Text Placeholder 2">
            <a:extLst>
              <a:ext uri="{FF2B5EF4-FFF2-40B4-BE49-F238E27FC236}">
                <a16:creationId xmlns:a16="http://schemas.microsoft.com/office/drawing/2014/main" id="{93D83402-92EF-408D-B6BE-64E1DDDA53BB}"/>
              </a:ext>
            </a:extLst>
          </p:cNvPr>
          <p:cNvSpPr>
            <a:spLocks noGrp="1"/>
          </p:cNvSpPr>
          <p:nvPr>
            <p:ph type="body" sz="quarter" idx="13"/>
          </p:nvPr>
        </p:nvSpPr>
        <p:spPr/>
        <p:txBody>
          <a:bodyPr/>
          <a:lstStyle/>
          <a:p>
            <a:r>
              <a:rPr lang="en-US"/>
              <a:t>Operation and Autonomy </a:t>
            </a:r>
            <a:endParaRPr lang="es-ES"/>
          </a:p>
        </p:txBody>
      </p:sp>
      <p:sp>
        <p:nvSpPr>
          <p:cNvPr id="5" name="Content Placeholder 4">
            <a:extLst>
              <a:ext uri="{FF2B5EF4-FFF2-40B4-BE49-F238E27FC236}">
                <a16:creationId xmlns:a16="http://schemas.microsoft.com/office/drawing/2014/main" id="{397DCE54-8237-4540-AC9F-46B5F8F0366E}"/>
              </a:ext>
            </a:extLst>
          </p:cNvPr>
          <p:cNvSpPr>
            <a:spLocks noGrp="1"/>
          </p:cNvSpPr>
          <p:nvPr>
            <p:ph idx="1"/>
          </p:nvPr>
        </p:nvSpPr>
        <p:spPr>
          <a:xfrm>
            <a:off x="486033" y="1432102"/>
            <a:ext cx="4366383" cy="4349371"/>
          </a:xfrm>
        </p:spPr>
        <p:txBody>
          <a:bodyPr/>
          <a:lstStyle/>
          <a:p>
            <a:r>
              <a:rPr lang="en-US" sz="1600"/>
              <a:t>Distance measurement referred to the start of the observation:</a:t>
            </a:r>
          </a:p>
          <a:p>
            <a:pPr lvl="1"/>
            <a:r>
              <a:rPr lang="en-US" sz="1600"/>
              <a:t>Longer observations increase accuracy of the position at the start of the observation, but decreases accuracy of the position at the current time.</a:t>
            </a:r>
          </a:p>
          <a:p>
            <a:r>
              <a:rPr lang="en-US" sz="1600"/>
              <a:t>Two operation modes proposed:</a:t>
            </a:r>
          </a:p>
          <a:p>
            <a:pPr lvl="1"/>
            <a:r>
              <a:rPr lang="en-US" sz="1600"/>
              <a:t>Pull mode: </a:t>
            </a: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he user S/C will request generation of measurement based on the photon phase data acquired from the start of observation.</a:t>
            </a:r>
            <a:endParaRPr lang="en-US" sz="1600"/>
          </a:p>
          <a:p>
            <a:pPr lvl="1"/>
            <a:r>
              <a:rPr lang="en-US" sz="1600"/>
              <a:t>Push mode: </a:t>
            </a: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PODIUM will generate a measurement at a given frequency (for example a measurement every second). </a:t>
            </a:r>
            <a:endParaRPr lang="en-US" sz="1600"/>
          </a:p>
        </p:txBody>
      </p:sp>
      <p:sp>
        <p:nvSpPr>
          <p:cNvPr id="6" name="Rectangle 2">
            <a:extLst>
              <a:ext uri="{FF2B5EF4-FFF2-40B4-BE49-F238E27FC236}">
                <a16:creationId xmlns:a16="http://schemas.microsoft.com/office/drawing/2014/main" id="{ADE813E6-19B7-41E5-B157-C5E4E172DC8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E1E1E"/>
              </a:solidFill>
              <a:effectLst/>
              <a:uLnTx/>
              <a:uFillTx/>
              <a:latin typeface="Trebuchet MS"/>
              <a:ea typeface="+mn-ea"/>
              <a:cs typeface="+mn-cs"/>
            </a:endParaRPr>
          </a:p>
        </p:txBody>
      </p:sp>
      <p:graphicFrame>
        <p:nvGraphicFramePr>
          <p:cNvPr id="7" name="Objeto 6">
            <a:extLst>
              <a:ext uri="{FF2B5EF4-FFF2-40B4-BE49-F238E27FC236}">
                <a16:creationId xmlns:a16="http://schemas.microsoft.com/office/drawing/2014/main" id="{82DD6E33-33D6-415F-A2F5-48247E57F1FB}"/>
              </a:ext>
            </a:extLst>
          </p:cNvPr>
          <p:cNvGraphicFramePr>
            <a:graphicFrameLocks noChangeAspect="1"/>
          </p:cNvGraphicFramePr>
          <p:nvPr/>
        </p:nvGraphicFramePr>
        <p:xfrm>
          <a:off x="5651925" y="241084"/>
          <a:ext cx="5629275" cy="6200775"/>
        </p:xfrm>
        <a:graphic>
          <a:graphicData uri="http://schemas.openxmlformats.org/presentationml/2006/ole">
            <mc:AlternateContent xmlns:mc="http://schemas.openxmlformats.org/markup-compatibility/2006">
              <mc:Choice xmlns:v="urn:schemas-microsoft-com:vml" Requires="v">
                <p:oleObj name="Visio" r:id="rId2" imgW="6457926" imgH="7115303" progId="Visio.Drawing.15">
                  <p:embed/>
                </p:oleObj>
              </mc:Choice>
              <mc:Fallback>
                <p:oleObj name="Visio" r:id="rId2" imgW="6457926" imgH="7115303" progId="Visio.Drawing.15">
                  <p:embed/>
                  <p:pic>
                    <p:nvPicPr>
                      <p:cNvPr id="7" name="Objeto 6">
                        <a:extLst>
                          <a:ext uri="{FF2B5EF4-FFF2-40B4-BE49-F238E27FC236}">
                            <a16:creationId xmlns:a16="http://schemas.microsoft.com/office/drawing/2014/main" id="{82DD6E33-33D6-415F-A2F5-48247E57F1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1925" y="241084"/>
                        <a:ext cx="5629275" cy="6200775"/>
                      </a:xfrm>
                      <a:prstGeom prst="rect">
                        <a:avLst/>
                      </a:prstGeom>
                      <a:noFill/>
                    </p:spPr>
                  </p:pic>
                </p:oleObj>
              </mc:Fallback>
            </mc:AlternateContent>
          </a:graphicData>
        </a:graphic>
      </p:graphicFrame>
    </p:spTree>
    <p:extLst>
      <p:ext uri="{BB962C8B-B14F-4D97-AF65-F5344CB8AC3E}">
        <p14:creationId xmlns:p14="http://schemas.microsoft.com/office/powerpoint/2010/main" val="29335972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098ADA-49E6-4F44-972E-E7E537B4AF40}"/>
              </a:ext>
            </a:extLst>
          </p:cNvPr>
          <p:cNvSpPr>
            <a:spLocks noGrp="1"/>
          </p:cNvSpPr>
          <p:nvPr>
            <p:ph type="title"/>
          </p:nvPr>
        </p:nvSpPr>
        <p:spPr>
          <a:xfrm>
            <a:off x="648929" y="629266"/>
            <a:ext cx="3505495" cy="1622321"/>
          </a:xfrm>
        </p:spPr>
        <p:txBody>
          <a:bodyPr vert="horz" lIns="91440" tIns="45720" rIns="91440" bIns="45720" rtlCol="0" anchor="ctr">
            <a:normAutofit/>
          </a:bodyPr>
          <a:lstStyle/>
          <a:p>
            <a:pPr>
              <a:lnSpc>
                <a:spcPct val="90000"/>
              </a:lnSpc>
              <a:spcBef>
                <a:spcPct val="0"/>
              </a:spcBef>
            </a:pPr>
            <a:r>
              <a:rPr lang="en-US" kern="1200">
                <a:latin typeface="+mj-lt"/>
                <a:ea typeface="+mj-ea"/>
                <a:cs typeface="+mj-cs"/>
              </a:rPr>
              <a:t>Functional Design </a:t>
            </a:r>
          </a:p>
        </p:txBody>
      </p:sp>
      <p:sp>
        <p:nvSpPr>
          <p:cNvPr id="3" name="Text Placeholder 2">
            <a:extLst>
              <a:ext uri="{FF2B5EF4-FFF2-40B4-BE49-F238E27FC236}">
                <a16:creationId xmlns:a16="http://schemas.microsoft.com/office/drawing/2014/main" id="{93D83402-92EF-408D-B6BE-64E1DDDA53BB}"/>
              </a:ext>
            </a:extLst>
          </p:cNvPr>
          <p:cNvSpPr>
            <a:spLocks noGrp="1"/>
          </p:cNvSpPr>
          <p:nvPr>
            <p:ph type="body" sz="quarter" idx="13"/>
          </p:nvPr>
        </p:nvSpPr>
        <p:spPr>
          <a:xfrm>
            <a:off x="648930" y="1958394"/>
            <a:ext cx="3505494" cy="3785419"/>
          </a:xfrm>
        </p:spPr>
        <p:txBody>
          <a:bodyPr vert="horz" lIns="91440" tIns="45720" rIns="91440" bIns="45720" rtlCol="0">
            <a:normAutofit/>
          </a:bodyPr>
          <a:lstStyle/>
          <a:p>
            <a:pPr>
              <a:lnSpc>
                <a:spcPct val="90000"/>
              </a:lnSpc>
              <a:spcAft>
                <a:spcPts val="600"/>
              </a:spcAft>
            </a:pPr>
            <a:r>
              <a:rPr lang="en-US" sz="2000">
                <a:latin typeface="+mn-lt"/>
              </a:rPr>
              <a:t>Interfaces</a:t>
            </a:r>
          </a:p>
          <a:p>
            <a:pPr>
              <a:lnSpc>
                <a:spcPct val="90000"/>
              </a:lnSpc>
              <a:spcAft>
                <a:spcPts val="600"/>
              </a:spcAft>
            </a:pPr>
            <a:r>
              <a:rPr lang="en-US" sz="2000" b="0">
                <a:latin typeface="+mn-lt"/>
              </a:rPr>
              <a:t>Parameters, Inputs and Outputs</a:t>
            </a:r>
          </a:p>
        </p:txBody>
      </p:sp>
      <p:pic>
        <p:nvPicPr>
          <p:cNvPr id="10" name="Imagen 9">
            <a:extLst>
              <a:ext uri="{FF2B5EF4-FFF2-40B4-BE49-F238E27FC236}">
                <a16:creationId xmlns:a16="http://schemas.microsoft.com/office/drawing/2014/main" id="{7DC9407B-2DA5-43A6-812C-E7A104259515}"/>
              </a:ext>
            </a:extLst>
          </p:cNvPr>
          <p:cNvPicPr>
            <a:picLocks noChangeAspect="1"/>
          </p:cNvPicPr>
          <p:nvPr/>
        </p:nvPicPr>
        <p:blipFill>
          <a:blip r:embed="rId2"/>
          <a:stretch>
            <a:fillRect/>
          </a:stretch>
        </p:blipFill>
        <p:spPr>
          <a:xfrm>
            <a:off x="5405862" y="831540"/>
            <a:ext cx="6019331" cy="5191673"/>
          </a:xfrm>
          <a:prstGeom prst="rect">
            <a:avLst/>
          </a:prstGeom>
          <a:effectLst/>
        </p:spPr>
      </p:pic>
    </p:spTree>
    <p:extLst>
      <p:ext uri="{BB962C8B-B14F-4D97-AF65-F5344CB8AC3E}">
        <p14:creationId xmlns:p14="http://schemas.microsoft.com/office/powerpoint/2010/main" val="10728160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098ADA-49E6-4F44-972E-E7E537B4AF40}"/>
              </a:ext>
            </a:extLst>
          </p:cNvPr>
          <p:cNvSpPr>
            <a:spLocks noGrp="1"/>
          </p:cNvSpPr>
          <p:nvPr>
            <p:ph type="title"/>
          </p:nvPr>
        </p:nvSpPr>
        <p:spPr/>
        <p:txBody>
          <a:bodyPr/>
          <a:lstStyle/>
          <a:p>
            <a:r>
              <a:rPr lang="es-ES" err="1"/>
              <a:t>Functional</a:t>
            </a:r>
            <a:r>
              <a:rPr lang="es-ES"/>
              <a:t> </a:t>
            </a:r>
            <a:r>
              <a:rPr lang="es-ES" err="1"/>
              <a:t>Design</a:t>
            </a:r>
            <a:r>
              <a:rPr lang="es-ES"/>
              <a:t> </a:t>
            </a:r>
          </a:p>
        </p:txBody>
      </p:sp>
      <p:sp>
        <p:nvSpPr>
          <p:cNvPr id="3" name="Text Placeholder 2">
            <a:extLst>
              <a:ext uri="{FF2B5EF4-FFF2-40B4-BE49-F238E27FC236}">
                <a16:creationId xmlns:a16="http://schemas.microsoft.com/office/drawing/2014/main" id="{93D83402-92EF-408D-B6BE-64E1DDDA53BB}"/>
              </a:ext>
            </a:extLst>
          </p:cNvPr>
          <p:cNvSpPr>
            <a:spLocks noGrp="1"/>
          </p:cNvSpPr>
          <p:nvPr>
            <p:ph type="body" sz="quarter" idx="13"/>
          </p:nvPr>
        </p:nvSpPr>
        <p:spPr/>
        <p:txBody>
          <a:bodyPr>
            <a:normAutofit/>
          </a:bodyPr>
          <a:lstStyle/>
          <a:p>
            <a:r>
              <a:rPr lang="en-US"/>
              <a:t>Interfaces</a:t>
            </a:r>
          </a:p>
          <a:p>
            <a:r>
              <a:rPr lang="en-US" sz="1600" b="0"/>
              <a:t>Telecommands</a:t>
            </a:r>
            <a:endParaRPr lang="es-ES" sz="1600" b="0"/>
          </a:p>
        </p:txBody>
      </p:sp>
      <p:pic>
        <p:nvPicPr>
          <p:cNvPr id="12" name="Imagen 11">
            <a:extLst>
              <a:ext uri="{FF2B5EF4-FFF2-40B4-BE49-F238E27FC236}">
                <a16:creationId xmlns:a16="http://schemas.microsoft.com/office/drawing/2014/main" id="{25F33663-2C36-4743-8916-E637B16824EA}"/>
              </a:ext>
            </a:extLst>
          </p:cNvPr>
          <p:cNvPicPr>
            <a:picLocks noChangeAspect="1"/>
          </p:cNvPicPr>
          <p:nvPr/>
        </p:nvPicPr>
        <p:blipFill>
          <a:blip r:embed="rId2"/>
          <a:stretch>
            <a:fillRect/>
          </a:stretch>
        </p:blipFill>
        <p:spPr>
          <a:xfrm>
            <a:off x="1318402" y="2057710"/>
            <a:ext cx="9555195" cy="2742579"/>
          </a:xfrm>
          <a:prstGeom prst="rect">
            <a:avLst/>
          </a:prstGeom>
        </p:spPr>
      </p:pic>
    </p:spTree>
    <p:extLst>
      <p:ext uri="{BB962C8B-B14F-4D97-AF65-F5344CB8AC3E}">
        <p14:creationId xmlns:p14="http://schemas.microsoft.com/office/powerpoint/2010/main" val="108792902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86AF32-CCB5-4136-AC51-85F2BC590BD5}"/>
              </a:ext>
            </a:extLst>
          </p:cNvPr>
          <p:cNvSpPr>
            <a:spLocks noGrp="1"/>
          </p:cNvSpPr>
          <p:nvPr>
            <p:ph type="title"/>
          </p:nvPr>
        </p:nvSpPr>
        <p:spPr/>
        <p:txBody>
          <a:bodyPr/>
          <a:lstStyle/>
          <a:p>
            <a:r>
              <a:rPr lang="en-US"/>
              <a:t>Measurement Generation</a:t>
            </a:r>
            <a:endParaRPr lang="es-ES"/>
          </a:p>
        </p:txBody>
      </p:sp>
      <p:sp>
        <p:nvSpPr>
          <p:cNvPr id="3" name="Text Placeholder 2">
            <a:extLst>
              <a:ext uri="{FF2B5EF4-FFF2-40B4-BE49-F238E27FC236}">
                <a16:creationId xmlns:a16="http://schemas.microsoft.com/office/drawing/2014/main" id="{D3FF20F9-009E-4099-9033-F822286612A7}"/>
              </a:ext>
            </a:extLst>
          </p:cNvPr>
          <p:cNvSpPr>
            <a:spLocks noGrp="1"/>
          </p:cNvSpPr>
          <p:nvPr>
            <p:ph type="body" sz="quarter" idx="13"/>
          </p:nvPr>
        </p:nvSpPr>
        <p:spPr/>
        <p:txBody>
          <a:bodyPr/>
          <a:lstStyle/>
          <a:p>
            <a:r>
              <a:rPr lang="en-US"/>
              <a:t>Mathematical concept</a:t>
            </a:r>
            <a:endParaRPr lang="es-ES"/>
          </a:p>
        </p:txBody>
      </p:sp>
      <p:sp>
        <p:nvSpPr>
          <p:cNvPr id="81" name="Text Placeholder 2">
            <a:extLst>
              <a:ext uri="{FF2B5EF4-FFF2-40B4-BE49-F238E27FC236}">
                <a16:creationId xmlns:a16="http://schemas.microsoft.com/office/drawing/2014/main" id="{408974AE-FD56-9A43-BEA6-8873F0924510}"/>
              </a:ext>
            </a:extLst>
          </p:cNvPr>
          <p:cNvSpPr txBox="1">
            <a:spLocks/>
          </p:cNvSpPr>
          <p:nvPr/>
        </p:nvSpPr>
        <p:spPr>
          <a:xfrm>
            <a:off x="910800" y="1406661"/>
            <a:ext cx="2832396" cy="289366"/>
          </a:xfrm>
          <a:prstGeom prst="rect">
            <a:avLst/>
          </a:prstGeom>
        </p:spPr>
        <p:txBody>
          <a:bodyPr lIns="0" tIns="0" rIns="0" bIns="0" anchor="ctr">
            <a:normAutofit fontScale="92500" lnSpcReduction="10000"/>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2000" b="1" i="0" u="none" strike="noStrike" kern="1200" cap="none" spc="0" normalizeH="0" baseline="0" noProof="0">
                <a:ln>
                  <a:noFill/>
                </a:ln>
                <a:solidFill>
                  <a:srgbClr val="343434"/>
                </a:solidFill>
                <a:effectLst/>
                <a:uLnTx/>
                <a:uFillTx/>
                <a:latin typeface="Trebuchet MS" panose="020B0603020202020204" pitchFamily="34" charset="0"/>
                <a:ea typeface="+mn-ea"/>
                <a:cs typeface="+mn-cs"/>
              </a:rPr>
              <a:t>Transformation PSR</a:t>
            </a:r>
            <a:r>
              <a:rPr kumimoji="0" lang="en-GB" sz="2000" b="1" i="0" u="none" strike="noStrike" kern="1200" cap="none" spc="0" normalizeH="0" baseline="0" noProof="0">
                <a:ln>
                  <a:noFill/>
                </a:ln>
                <a:solidFill>
                  <a:srgbClr val="343434"/>
                </a:solidFill>
                <a:effectLst/>
                <a:uLnTx/>
                <a:uFillTx/>
                <a:latin typeface="Trebuchet MS" panose="020B0603020202020204" pitchFamily="34" charset="0"/>
                <a:ea typeface="+mn-ea"/>
                <a:cs typeface="+mn-cs"/>
                <a:sym typeface="Wingdings" panose="05000000000000000000" pitchFamily="2" charset="2"/>
              </a:rPr>
              <a:t>S/C</a:t>
            </a:r>
            <a:endParaRPr kumimoji="0" lang="en-GB" sz="2000" b="1" i="0" u="none" strike="noStrike" kern="1200" cap="none" spc="0" normalizeH="0" baseline="0" noProof="0">
              <a:ln>
                <a:noFill/>
              </a:ln>
              <a:solidFill>
                <a:srgbClr val="343434"/>
              </a:solidFill>
              <a:effectLst/>
              <a:uLnTx/>
              <a:uFillTx/>
              <a:latin typeface="Trebuchet MS" panose="020B0603020202020204" pitchFamily="34" charset="0"/>
              <a:ea typeface="+mn-ea"/>
              <a:cs typeface="+mn-cs"/>
            </a:endParaRPr>
          </a:p>
        </p:txBody>
      </p:sp>
      <p:cxnSp>
        <p:nvCxnSpPr>
          <p:cNvPr id="82" name="Straight Connector 81">
            <a:extLst>
              <a:ext uri="{FF2B5EF4-FFF2-40B4-BE49-F238E27FC236}">
                <a16:creationId xmlns:a16="http://schemas.microsoft.com/office/drawing/2014/main" id="{F7D73BD0-0466-E44F-9DC5-F94C211B501A}"/>
              </a:ext>
            </a:extLst>
          </p:cNvPr>
          <p:cNvCxnSpPr>
            <a:cxnSpLocks/>
          </p:cNvCxnSpPr>
          <p:nvPr/>
        </p:nvCxnSpPr>
        <p:spPr>
          <a:xfrm flipH="1" flipV="1">
            <a:off x="3229357" y="4391473"/>
            <a:ext cx="2714260" cy="545508"/>
          </a:xfrm>
          <a:prstGeom prst="line">
            <a:avLst/>
          </a:prstGeom>
          <a:ln w="57150">
            <a:solidFill>
              <a:srgbClr val="941827"/>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6BCC1C34-9A8A-5B40-982A-0380BA1DE967}"/>
              </a:ext>
            </a:extLst>
          </p:cNvPr>
          <p:cNvCxnSpPr>
            <a:cxnSpLocks/>
          </p:cNvCxnSpPr>
          <p:nvPr/>
        </p:nvCxnSpPr>
        <p:spPr>
          <a:xfrm flipH="1">
            <a:off x="3216540" y="3119055"/>
            <a:ext cx="6647541" cy="1284933"/>
          </a:xfrm>
          <a:prstGeom prst="line">
            <a:avLst/>
          </a:prstGeom>
          <a:ln w="28575">
            <a:solidFill>
              <a:srgbClr val="002664"/>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pic>
        <p:nvPicPr>
          <p:cNvPr id="84" name="Picture 4" descr="Fig. 1">
            <a:extLst>
              <a:ext uri="{FF2B5EF4-FFF2-40B4-BE49-F238E27FC236}">
                <a16:creationId xmlns:a16="http://schemas.microsoft.com/office/drawing/2014/main" id="{F9D7C4DB-1B16-6544-A71F-535BA7FD5E32}"/>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30116"/>
          <a:stretch/>
        </p:blipFill>
        <p:spPr bwMode="auto">
          <a:xfrm rot="21350367">
            <a:off x="8850477" y="3349016"/>
            <a:ext cx="1264964" cy="900738"/>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
            <a:extLst>
              <a:ext uri="{FF2B5EF4-FFF2-40B4-BE49-F238E27FC236}">
                <a16:creationId xmlns:a16="http://schemas.microsoft.com/office/drawing/2014/main" id="{0C791887-0604-7849-B25D-53AEEB2068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179364">
            <a:off x="5392888" y="4833734"/>
            <a:ext cx="1090289" cy="733848"/>
          </a:xfrm>
          <a:prstGeom prst="rect">
            <a:avLst/>
          </a:prstGeom>
          <a:noFill/>
          <a:extLst>
            <a:ext uri="{909E8E84-426E-40DD-AFC4-6F175D3DCCD1}">
              <a14:hiddenFill xmlns:a14="http://schemas.microsoft.com/office/drawing/2010/main">
                <a:solidFill>
                  <a:srgbClr val="FFFFFF"/>
                </a:solidFill>
              </a14:hiddenFill>
            </a:ext>
          </a:extLst>
        </p:spPr>
      </p:pic>
      <p:sp>
        <p:nvSpPr>
          <p:cNvPr id="86" name="Text Placeholder 2">
            <a:extLst>
              <a:ext uri="{FF2B5EF4-FFF2-40B4-BE49-F238E27FC236}">
                <a16:creationId xmlns:a16="http://schemas.microsoft.com/office/drawing/2014/main" id="{DEBB3032-20C6-3442-81E6-1B84BDF1B7EC}"/>
              </a:ext>
            </a:extLst>
          </p:cNvPr>
          <p:cNvSpPr txBox="1">
            <a:spLocks/>
          </p:cNvSpPr>
          <p:nvPr/>
        </p:nvSpPr>
        <p:spPr>
          <a:xfrm>
            <a:off x="5559858" y="4405569"/>
            <a:ext cx="1090289" cy="261724"/>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6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Spacecraft</a:t>
            </a:r>
          </a:p>
        </p:txBody>
      </p:sp>
      <p:pic>
        <p:nvPicPr>
          <p:cNvPr id="87" name="Picture 86" descr="want Z axis is up not Y axis, second contour problem | WPF Chart Forums">
            <a:extLst>
              <a:ext uri="{FF2B5EF4-FFF2-40B4-BE49-F238E27FC236}">
                <a16:creationId xmlns:a16="http://schemas.microsoft.com/office/drawing/2014/main" id="{92ED1D0E-78AF-7D42-8FC0-BEC2819B36AC}"/>
              </a:ext>
            </a:extLst>
          </p:cNvPr>
          <p:cNvPicPr>
            <a:picLocks noChangeAspect="1" noChangeArrowheads="1"/>
          </p:cNvPicPr>
          <p:nvPr/>
        </p:nvPicPr>
        <p:blipFill>
          <a:blip r:embed="rId4">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9287891" y="2519881"/>
            <a:ext cx="1173137" cy="910354"/>
          </a:xfrm>
          <a:prstGeom prst="rect">
            <a:avLst/>
          </a:prstGeom>
          <a:noFill/>
          <a:extLst>
            <a:ext uri="{909E8E84-426E-40DD-AFC4-6F175D3DCCD1}">
              <a14:hiddenFill xmlns:a14="http://schemas.microsoft.com/office/drawing/2010/main">
                <a:solidFill>
                  <a:srgbClr val="FFFFFF"/>
                </a:solidFill>
              </a14:hiddenFill>
            </a:ext>
          </a:extLst>
        </p:spPr>
      </p:pic>
      <p:sp>
        <p:nvSpPr>
          <p:cNvPr id="88" name="Oval 87">
            <a:extLst>
              <a:ext uri="{FF2B5EF4-FFF2-40B4-BE49-F238E27FC236}">
                <a16:creationId xmlns:a16="http://schemas.microsoft.com/office/drawing/2014/main" id="{FA234C62-9A40-304D-8206-29B29BCC5EB0}"/>
              </a:ext>
            </a:extLst>
          </p:cNvPr>
          <p:cNvSpPr/>
          <p:nvPr/>
        </p:nvSpPr>
        <p:spPr>
          <a:xfrm>
            <a:off x="8341167" y="2721305"/>
            <a:ext cx="3129094" cy="1048624"/>
          </a:xfrm>
          <a:prstGeom prst="ellipse">
            <a:avLst/>
          </a:prstGeom>
          <a:noFill/>
          <a:ln>
            <a:solidFill>
              <a:srgbClr val="002664"/>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F4F6F6"/>
              </a:solidFill>
              <a:effectLst/>
              <a:uLnTx/>
              <a:uFillTx/>
              <a:latin typeface="Trebuchet MS"/>
              <a:ea typeface="+mn-ea"/>
              <a:cs typeface="+mn-cs"/>
            </a:endParaRPr>
          </a:p>
        </p:txBody>
      </p:sp>
      <p:sp>
        <p:nvSpPr>
          <p:cNvPr id="89" name="Text Placeholder 2">
            <a:extLst>
              <a:ext uri="{FF2B5EF4-FFF2-40B4-BE49-F238E27FC236}">
                <a16:creationId xmlns:a16="http://schemas.microsoft.com/office/drawing/2014/main" id="{6890F1D1-9D84-B648-B0CE-4A90FC4B765F}"/>
              </a:ext>
            </a:extLst>
          </p:cNvPr>
          <p:cNvSpPr txBox="1">
            <a:spLocks/>
          </p:cNvSpPr>
          <p:nvPr/>
        </p:nvSpPr>
        <p:spPr>
          <a:xfrm>
            <a:off x="9284097" y="4119261"/>
            <a:ext cx="690014" cy="261724"/>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6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Pulsar</a:t>
            </a:r>
          </a:p>
        </p:txBody>
      </p:sp>
      <p:pic>
        <p:nvPicPr>
          <p:cNvPr id="90" name="Picture 4" descr="Sun Facts for Kids - Interesting Facts about the Sun">
            <a:extLst>
              <a:ext uri="{FF2B5EF4-FFF2-40B4-BE49-F238E27FC236}">
                <a16:creationId xmlns:a16="http://schemas.microsoft.com/office/drawing/2014/main" id="{764D2784-E065-A046-9B91-F3AC5B4AD5A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130511" y="2551835"/>
            <a:ext cx="453140" cy="449256"/>
          </a:xfrm>
          <a:prstGeom prst="rect">
            <a:avLst/>
          </a:prstGeom>
          <a:noFill/>
          <a:extLst>
            <a:ext uri="{909E8E84-426E-40DD-AFC4-6F175D3DCCD1}">
              <a14:hiddenFill xmlns:a14="http://schemas.microsoft.com/office/drawing/2010/main">
                <a:solidFill>
                  <a:srgbClr val="FFFFFF"/>
                </a:solidFill>
              </a14:hiddenFill>
            </a:ext>
          </a:extLst>
        </p:spPr>
      </p:pic>
      <p:sp>
        <p:nvSpPr>
          <p:cNvPr id="91" name="Text Placeholder 2">
            <a:extLst>
              <a:ext uri="{FF2B5EF4-FFF2-40B4-BE49-F238E27FC236}">
                <a16:creationId xmlns:a16="http://schemas.microsoft.com/office/drawing/2014/main" id="{4F51B7E9-6584-B344-B595-C1CDF920E0DC}"/>
              </a:ext>
            </a:extLst>
          </p:cNvPr>
          <p:cNvSpPr txBox="1">
            <a:spLocks/>
          </p:cNvSpPr>
          <p:nvPr/>
        </p:nvSpPr>
        <p:spPr>
          <a:xfrm>
            <a:off x="9923168" y="2857331"/>
            <a:ext cx="292614" cy="261724"/>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6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BB</a:t>
            </a:r>
          </a:p>
        </p:txBody>
      </p:sp>
      <p:sp>
        <p:nvSpPr>
          <p:cNvPr id="92" name="Text Placeholder 2">
            <a:extLst>
              <a:ext uri="{FF2B5EF4-FFF2-40B4-BE49-F238E27FC236}">
                <a16:creationId xmlns:a16="http://schemas.microsoft.com/office/drawing/2014/main" id="{5E0FDBF6-48FC-F64F-AAE1-2343E23B4F5C}"/>
              </a:ext>
            </a:extLst>
          </p:cNvPr>
          <p:cNvSpPr txBox="1">
            <a:spLocks/>
          </p:cNvSpPr>
          <p:nvPr/>
        </p:nvSpPr>
        <p:spPr>
          <a:xfrm>
            <a:off x="10635233" y="2496591"/>
            <a:ext cx="698404" cy="261724"/>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6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Binary</a:t>
            </a:r>
          </a:p>
        </p:txBody>
      </p:sp>
      <p:cxnSp>
        <p:nvCxnSpPr>
          <p:cNvPr id="93" name="Straight Connector 92">
            <a:extLst>
              <a:ext uri="{FF2B5EF4-FFF2-40B4-BE49-F238E27FC236}">
                <a16:creationId xmlns:a16="http://schemas.microsoft.com/office/drawing/2014/main" id="{78B0AFA9-BEAF-284C-9377-1480A82CEF32}"/>
              </a:ext>
            </a:extLst>
          </p:cNvPr>
          <p:cNvCxnSpPr>
            <a:cxnSpLocks/>
          </p:cNvCxnSpPr>
          <p:nvPr/>
        </p:nvCxnSpPr>
        <p:spPr>
          <a:xfrm flipH="1">
            <a:off x="9513996" y="3119055"/>
            <a:ext cx="350085" cy="613912"/>
          </a:xfrm>
          <a:prstGeom prst="line">
            <a:avLst/>
          </a:prstGeom>
          <a:ln w="28575">
            <a:solidFill>
              <a:srgbClr val="002664"/>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4" name="Text Placeholder 2">
            <a:extLst>
              <a:ext uri="{FF2B5EF4-FFF2-40B4-BE49-F238E27FC236}">
                <a16:creationId xmlns:a16="http://schemas.microsoft.com/office/drawing/2014/main" id="{E849EBEE-22BE-CB4C-9D1F-EBD71CBFDB36}"/>
              </a:ext>
            </a:extLst>
          </p:cNvPr>
          <p:cNvSpPr txBox="1">
            <a:spLocks/>
          </p:cNvSpPr>
          <p:nvPr/>
        </p:nvSpPr>
        <p:spPr>
          <a:xfrm>
            <a:off x="3045809" y="4815376"/>
            <a:ext cx="631950" cy="261724"/>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6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Earth</a:t>
            </a:r>
          </a:p>
        </p:txBody>
      </p:sp>
      <p:pic>
        <p:nvPicPr>
          <p:cNvPr id="95" name="Picture 8" descr="Satellite Antenna Icon – Free Download, PNG and Vector">
            <a:extLst>
              <a:ext uri="{FF2B5EF4-FFF2-40B4-BE49-F238E27FC236}">
                <a16:creationId xmlns:a16="http://schemas.microsoft.com/office/drawing/2014/main" id="{7DF4E40D-F775-5449-ACFC-AE26B7A041A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1370076">
            <a:off x="3651533" y="5125341"/>
            <a:ext cx="402147" cy="402147"/>
          </a:xfrm>
          <a:prstGeom prst="rect">
            <a:avLst/>
          </a:prstGeom>
          <a:noFill/>
          <a:extLst>
            <a:ext uri="{909E8E84-426E-40DD-AFC4-6F175D3DCCD1}">
              <a14:hiddenFill xmlns:a14="http://schemas.microsoft.com/office/drawing/2010/main">
                <a:solidFill>
                  <a:srgbClr val="FFFFFF"/>
                </a:solidFill>
              </a14:hiddenFill>
            </a:ext>
          </a:extLst>
        </p:spPr>
      </p:pic>
      <p:cxnSp>
        <p:nvCxnSpPr>
          <p:cNvPr id="96" name="Straight Connector 95">
            <a:extLst>
              <a:ext uri="{FF2B5EF4-FFF2-40B4-BE49-F238E27FC236}">
                <a16:creationId xmlns:a16="http://schemas.microsoft.com/office/drawing/2014/main" id="{CB248171-59E9-6846-9DC2-E3A3DB0EF13E}"/>
              </a:ext>
            </a:extLst>
          </p:cNvPr>
          <p:cNvCxnSpPr>
            <a:cxnSpLocks/>
          </p:cNvCxnSpPr>
          <p:nvPr/>
        </p:nvCxnSpPr>
        <p:spPr>
          <a:xfrm flipH="1">
            <a:off x="6396553" y="3813859"/>
            <a:ext cx="2917064" cy="1004193"/>
          </a:xfrm>
          <a:prstGeom prst="line">
            <a:avLst/>
          </a:prstGeom>
          <a:ln w="28575">
            <a:solidFill>
              <a:srgbClr val="002664"/>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7" name="Oval 96">
            <a:extLst>
              <a:ext uri="{FF2B5EF4-FFF2-40B4-BE49-F238E27FC236}">
                <a16:creationId xmlns:a16="http://schemas.microsoft.com/office/drawing/2014/main" id="{7555D4FA-F844-5648-8E6A-BC1391AA8037}"/>
              </a:ext>
            </a:extLst>
          </p:cNvPr>
          <p:cNvSpPr/>
          <p:nvPr/>
        </p:nvSpPr>
        <p:spPr>
          <a:xfrm>
            <a:off x="778501" y="3496898"/>
            <a:ext cx="4901710" cy="1971152"/>
          </a:xfrm>
          <a:prstGeom prst="ellipse">
            <a:avLst/>
          </a:prstGeom>
          <a:noFill/>
          <a:ln>
            <a:solidFill>
              <a:srgbClr val="002664"/>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F4F6F6"/>
              </a:solidFill>
              <a:effectLst/>
              <a:uLnTx/>
              <a:uFillTx/>
              <a:latin typeface="Trebuchet MS"/>
              <a:ea typeface="+mn-ea"/>
              <a:cs typeface="+mn-cs"/>
            </a:endParaRPr>
          </a:p>
        </p:txBody>
      </p:sp>
      <p:grpSp>
        <p:nvGrpSpPr>
          <p:cNvPr id="98" name="Group 97">
            <a:extLst>
              <a:ext uri="{FF2B5EF4-FFF2-40B4-BE49-F238E27FC236}">
                <a16:creationId xmlns:a16="http://schemas.microsoft.com/office/drawing/2014/main" id="{18405081-B902-5941-9F49-53E7F326BB5B}"/>
              </a:ext>
            </a:extLst>
          </p:cNvPr>
          <p:cNvGrpSpPr/>
          <p:nvPr/>
        </p:nvGrpSpPr>
        <p:grpSpPr>
          <a:xfrm>
            <a:off x="2469060" y="3621315"/>
            <a:ext cx="1520592" cy="1179979"/>
            <a:chOff x="2358191" y="3046164"/>
            <a:chExt cx="1520592" cy="1179979"/>
          </a:xfrm>
        </p:grpSpPr>
        <p:pic>
          <p:nvPicPr>
            <p:cNvPr id="99" name="Picture 98" descr="want Z axis is up not Y axis, second contour problem | WPF Chart Forums">
              <a:extLst>
                <a:ext uri="{FF2B5EF4-FFF2-40B4-BE49-F238E27FC236}">
                  <a16:creationId xmlns:a16="http://schemas.microsoft.com/office/drawing/2014/main" id="{0CE235C0-057E-5C4A-B535-342B3FD0D868}"/>
                </a:ext>
              </a:extLst>
            </p:cNvPr>
            <p:cNvPicPr>
              <a:picLocks noChangeAspect="1" noChangeArrowheads="1"/>
            </p:cNvPicPr>
            <p:nvPr/>
          </p:nvPicPr>
          <p:blipFill>
            <a:blip r:embed="rId4">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2358191" y="3046164"/>
              <a:ext cx="1520592" cy="1179979"/>
            </a:xfrm>
            <a:prstGeom prst="rect">
              <a:avLst/>
            </a:prstGeom>
            <a:noFill/>
            <a:extLst>
              <a:ext uri="{909E8E84-426E-40DD-AFC4-6F175D3DCCD1}">
                <a14:hiddenFill xmlns:a14="http://schemas.microsoft.com/office/drawing/2010/main">
                  <a:solidFill>
                    <a:srgbClr val="FFFFFF"/>
                  </a:solidFill>
                </a14:hiddenFill>
              </a:ext>
            </a:extLst>
          </p:spPr>
        </p:pic>
        <p:sp>
          <p:nvSpPr>
            <p:cNvPr id="100" name="Text Placeholder 2">
              <a:extLst>
                <a:ext uri="{FF2B5EF4-FFF2-40B4-BE49-F238E27FC236}">
                  <a16:creationId xmlns:a16="http://schemas.microsoft.com/office/drawing/2014/main" id="{2228BFD1-89B5-A947-9366-8D57C1E18160}"/>
                </a:ext>
              </a:extLst>
            </p:cNvPr>
            <p:cNvSpPr txBox="1">
              <a:spLocks/>
            </p:cNvSpPr>
            <p:nvPr/>
          </p:nvSpPr>
          <p:spPr>
            <a:xfrm>
              <a:off x="2722102" y="3636153"/>
              <a:ext cx="292614" cy="261724"/>
            </a:xfrm>
            <a:prstGeom prst="rect">
              <a:avLst/>
            </a:prstGeom>
          </p:spPr>
          <p:txBody>
            <a:bodyPr lIns="0" tIns="0" rIns="0" bIns="0">
              <a:normAutofit fontScale="85000" lnSpcReduction="10000"/>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6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SSB</a:t>
              </a:r>
            </a:p>
          </p:txBody>
        </p:sp>
      </p:grpSp>
      <p:cxnSp>
        <p:nvCxnSpPr>
          <p:cNvPr id="101" name="Straight Connector 100">
            <a:extLst>
              <a:ext uri="{FF2B5EF4-FFF2-40B4-BE49-F238E27FC236}">
                <a16:creationId xmlns:a16="http://schemas.microsoft.com/office/drawing/2014/main" id="{08003A77-00D6-6244-B730-BC4DDA5A75E8}"/>
              </a:ext>
            </a:extLst>
          </p:cNvPr>
          <p:cNvCxnSpPr>
            <a:cxnSpLocks/>
          </p:cNvCxnSpPr>
          <p:nvPr/>
        </p:nvCxnSpPr>
        <p:spPr>
          <a:xfrm flipH="1">
            <a:off x="6289999" y="4732688"/>
            <a:ext cx="1197960" cy="196671"/>
          </a:xfrm>
          <a:prstGeom prst="line">
            <a:avLst/>
          </a:prstGeom>
          <a:ln w="57150">
            <a:solidFill>
              <a:srgbClr val="941827"/>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2" name="Text Placeholder 2">
                <a:extLst>
                  <a:ext uri="{FF2B5EF4-FFF2-40B4-BE49-F238E27FC236}">
                    <a16:creationId xmlns:a16="http://schemas.microsoft.com/office/drawing/2014/main" id="{85E1DE54-6EC9-EF47-A136-0C1E01331877}"/>
                  </a:ext>
                </a:extLst>
              </p:cNvPr>
              <p:cNvSpPr txBox="1">
                <a:spLocks/>
              </p:cNvSpPr>
              <p:nvPr/>
            </p:nvSpPr>
            <p:spPr>
              <a:xfrm>
                <a:off x="4763646" y="4396433"/>
                <a:ext cx="462977" cy="261724"/>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14:m>
                  <m:oMathPara xmlns:m="http://schemas.openxmlformats.org/officeDocument/2006/math">
                    <m:oMathParaPr>
                      <m:jc m:val="centerGroup"/>
                    </m:oMathParaPr>
                    <m:oMath xmlns:m="http://schemas.openxmlformats.org/officeDocument/2006/math">
                      <m:acc>
                        <m:accPr>
                          <m:chr m:val="⃗"/>
                          <m:ctrlPr>
                            <a:rPr kumimoji="0" lang="en-GB" sz="1600" b="1" i="1" u="none" strike="noStrike" kern="1200" cap="none" spc="0" normalizeH="0" baseline="0" noProof="0" smtClean="0">
                              <a:ln>
                                <a:noFill/>
                              </a:ln>
                              <a:solidFill>
                                <a:srgbClr val="941827"/>
                              </a:solidFill>
                              <a:effectLst/>
                              <a:uLnTx/>
                              <a:uFillTx/>
                              <a:latin typeface="Cambria Math" panose="02040503050406030204" pitchFamily="18" charset="0"/>
                              <a:ea typeface="+mn-ea"/>
                              <a:cs typeface="+mn-cs"/>
                            </a:rPr>
                          </m:ctrlPr>
                        </m:accPr>
                        <m:e>
                          <m:r>
                            <a:rPr kumimoji="0" lang="es-ES" sz="1600" b="1" i="1" u="none" strike="noStrike" kern="1200" cap="none" spc="0" normalizeH="0" baseline="0" noProof="0" smtClean="0">
                              <a:ln>
                                <a:noFill/>
                              </a:ln>
                              <a:solidFill>
                                <a:srgbClr val="941827"/>
                              </a:solidFill>
                              <a:effectLst/>
                              <a:uLnTx/>
                              <a:uFillTx/>
                              <a:latin typeface="Cambria Math" panose="02040503050406030204" pitchFamily="18" charset="0"/>
                              <a:ea typeface="+mn-ea"/>
                              <a:cs typeface="+mn-cs"/>
                            </a:rPr>
                            <m:t>𝒓</m:t>
                          </m:r>
                        </m:e>
                      </m:acc>
                    </m:oMath>
                  </m:oMathPara>
                </a14:m>
                <a:endParaRPr kumimoji="0" lang="en-GB" sz="16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endParaRPr>
              </a:p>
            </p:txBody>
          </p:sp>
        </mc:Choice>
        <mc:Fallback xmlns="">
          <p:sp>
            <p:nvSpPr>
              <p:cNvPr id="102" name="Text Placeholder 2">
                <a:extLst>
                  <a:ext uri="{FF2B5EF4-FFF2-40B4-BE49-F238E27FC236}">
                    <a16:creationId xmlns:a16="http://schemas.microsoft.com/office/drawing/2014/main" id="{85E1DE54-6EC9-EF47-A136-0C1E01331877}"/>
                  </a:ext>
                </a:extLst>
              </p:cNvPr>
              <p:cNvSpPr txBox="1">
                <a:spLocks noRot="1" noChangeAspect="1" noMove="1" noResize="1" noEditPoints="1" noAdjustHandles="1" noChangeArrowheads="1" noChangeShapeType="1" noTextEdit="1"/>
              </p:cNvSpPr>
              <p:nvPr/>
            </p:nvSpPr>
            <p:spPr>
              <a:xfrm>
                <a:off x="4763646" y="4396433"/>
                <a:ext cx="462977" cy="261724"/>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3" name="Text Placeholder 2">
                <a:extLst>
                  <a:ext uri="{FF2B5EF4-FFF2-40B4-BE49-F238E27FC236}">
                    <a16:creationId xmlns:a16="http://schemas.microsoft.com/office/drawing/2014/main" id="{2DF3F3A5-BA0B-364A-987D-E66BA2D9EE8C}"/>
                  </a:ext>
                </a:extLst>
              </p:cNvPr>
              <p:cNvSpPr txBox="1">
                <a:spLocks/>
              </p:cNvSpPr>
              <p:nvPr/>
            </p:nvSpPr>
            <p:spPr>
              <a:xfrm>
                <a:off x="7382564" y="4606305"/>
                <a:ext cx="462977" cy="261724"/>
              </a:xfrm>
              <a:prstGeom prst="rect">
                <a:avLst/>
              </a:prstGeom>
            </p:spPr>
            <p:txBody>
              <a:bodyPr lIns="0" tIns="0" rIns="0" bIns="0">
                <a:normAutofit fontScale="92500"/>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14:m>
                  <m:oMathPara xmlns:m="http://schemas.openxmlformats.org/officeDocument/2006/math">
                    <m:oMathParaPr>
                      <m:jc m:val="centerGroup"/>
                    </m:oMathParaPr>
                    <m:oMath xmlns:m="http://schemas.openxmlformats.org/officeDocument/2006/math">
                      <m:acc>
                        <m:accPr>
                          <m:chr m:val="⃗"/>
                          <m:ctrlPr>
                            <a:rPr kumimoji="0" lang="en-GB" sz="1600" b="1" i="1" u="none" strike="noStrike" kern="1200" cap="none" spc="0" normalizeH="0" baseline="0" noProof="0" smtClean="0">
                              <a:ln>
                                <a:noFill/>
                              </a:ln>
                              <a:solidFill>
                                <a:srgbClr val="941827"/>
                              </a:solidFill>
                              <a:effectLst/>
                              <a:uLnTx/>
                              <a:uFillTx/>
                              <a:latin typeface="Cambria Math" panose="02040503050406030204" pitchFamily="18" charset="0"/>
                              <a:ea typeface="+mn-ea"/>
                              <a:cs typeface="+mn-cs"/>
                            </a:rPr>
                          </m:ctrlPr>
                        </m:accPr>
                        <m:e>
                          <m:r>
                            <a:rPr kumimoji="0" lang="es-ES" sz="1600" b="1" i="1" u="none" strike="noStrike" kern="1200" cap="none" spc="0" normalizeH="0" baseline="0" noProof="0" smtClean="0">
                              <a:ln>
                                <a:noFill/>
                              </a:ln>
                              <a:solidFill>
                                <a:srgbClr val="941827"/>
                              </a:solidFill>
                              <a:effectLst/>
                              <a:uLnTx/>
                              <a:uFillTx/>
                              <a:latin typeface="Cambria Math" panose="02040503050406030204" pitchFamily="18" charset="0"/>
                              <a:ea typeface="+mn-ea"/>
                              <a:cs typeface="+mn-cs"/>
                            </a:rPr>
                            <m:t>𝑽</m:t>
                          </m:r>
                        </m:e>
                      </m:acc>
                    </m:oMath>
                  </m:oMathPara>
                </a14:m>
                <a:endParaRPr kumimoji="0" lang="en-GB" sz="16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endParaRPr>
              </a:p>
            </p:txBody>
          </p:sp>
        </mc:Choice>
        <mc:Fallback xmlns="">
          <p:sp>
            <p:nvSpPr>
              <p:cNvPr id="103" name="Text Placeholder 2">
                <a:extLst>
                  <a:ext uri="{FF2B5EF4-FFF2-40B4-BE49-F238E27FC236}">
                    <a16:creationId xmlns:a16="http://schemas.microsoft.com/office/drawing/2014/main" id="{2DF3F3A5-BA0B-364A-987D-E66BA2D9EE8C}"/>
                  </a:ext>
                </a:extLst>
              </p:cNvPr>
              <p:cNvSpPr txBox="1">
                <a:spLocks noRot="1" noChangeAspect="1" noMove="1" noResize="1" noEditPoints="1" noAdjustHandles="1" noChangeArrowheads="1" noChangeShapeType="1" noTextEdit="1"/>
              </p:cNvSpPr>
              <p:nvPr/>
            </p:nvSpPr>
            <p:spPr>
              <a:xfrm>
                <a:off x="7382564" y="4606305"/>
                <a:ext cx="462977" cy="261724"/>
              </a:xfrm>
              <a:prstGeom prst="rect">
                <a:avLst/>
              </a:prstGeom>
              <a:blipFill>
                <a:blip r:embed="rId8"/>
                <a:stretch>
                  <a:fillRect b="-6977"/>
                </a:stretch>
              </a:blipFill>
            </p:spPr>
            <p:txBody>
              <a:bodyPr/>
              <a:lstStyle/>
              <a:p>
                <a:r>
                  <a:rPr lang="en-US">
                    <a:noFill/>
                  </a:rPr>
                  <a:t> </a:t>
                </a:r>
              </a:p>
            </p:txBody>
          </p:sp>
        </mc:Fallback>
      </mc:AlternateContent>
      <p:pic>
        <p:nvPicPr>
          <p:cNvPr id="104" name="Picture 6" descr="Earth Facts | Surface, Atmosphere, Satellites, History &amp; Definition">
            <a:extLst>
              <a:ext uri="{FF2B5EF4-FFF2-40B4-BE49-F238E27FC236}">
                <a16:creationId xmlns:a16="http://schemas.microsoft.com/office/drawing/2014/main" id="{0C6E6B94-C7F5-254B-AE2F-C096CC8AD973}"/>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733969" y="5044716"/>
            <a:ext cx="1255683" cy="94176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05" name="TextBox 104">
                <a:extLst>
                  <a:ext uri="{FF2B5EF4-FFF2-40B4-BE49-F238E27FC236}">
                    <a16:creationId xmlns:a16="http://schemas.microsoft.com/office/drawing/2014/main" id="{ED0847A8-822A-7044-95F4-496ED2B225EF}"/>
                  </a:ext>
                </a:extLst>
              </p:cNvPr>
              <p:cNvSpPr txBox="1"/>
              <p:nvPr/>
            </p:nvSpPr>
            <p:spPr>
              <a:xfrm>
                <a:off x="778501" y="1948036"/>
                <a:ext cx="3658385" cy="37529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Sup>
                        <m:sSubSupPr>
                          <m:ctrlPr>
                            <a:rPr kumimoji="0" lang="es-ES" sz="20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ctrlPr>
                        </m:sSubSupPr>
                        <m:e>
                          <m:r>
                            <a:rPr kumimoji="0" lang="es-ES" sz="20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𝑡</m:t>
                          </m:r>
                        </m:e>
                        <m:sub>
                          <m:r>
                            <a:rPr kumimoji="0" lang="es-ES" sz="20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𝑎</m:t>
                          </m:r>
                        </m:sub>
                        <m:sup>
                          <m:r>
                            <a:rPr kumimoji="0" lang="es-ES" sz="20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𝑆</m:t>
                          </m:r>
                          <m:r>
                            <a:rPr kumimoji="0" lang="es-ES" sz="20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m:t>
                          </m:r>
                          <m:r>
                            <a:rPr kumimoji="0" lang="es-ES" sz="20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𝐶</m:t>
                          </m:r>
                        </m:sup>
                      </m:sSubSup>
                      <m:r>
                        <a:rPr kumimoji="0" lang="es-ES" sz="20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m:t>
                      </m:r>
                      <m:sSubSup>
                        <m:sSubSupPr>
                          <m:ctrlPr>
                            <a:rPr kumimoji="0" lang="es-ES" sz="20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bSupPr>
                        <m:e>
                          <m:r>
                            <a:rPr kumimoji="0" lang="es-ES" sz="20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𝑡</m:t>
                          </m:r>
                        </m:e>
                        <m:sub>
                          <m:r>
                            <a:rPr kumimoji="0" lang="es-ES" sz="20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𝑒</m:t>
                          </m:r>
                        </m:sub>
                        <m:sup>
                          <m:r>
                            <a:rPr kumimoji="0" lang="es-ES" sz="20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𝑃𝑆𝑅</m:t>
                          </m:r>
                        </m:sup>
                      </m:sSubSup>
                      <m:r>
                        <a:rPr kumimoji="0" lang="es-ES" sz="20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m:t>
                      </m:r>
                      <m:sSup>
                        <m:sSupPr>
                          <m:ctrlPr>
                            <a:rPr kumimoji="0" lang="es-ES" sz="20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pPr>
                        <m:e>
                          <m:r>
                            <m:rPr>
                              <m:sty m:val="p"/>
                            </m:rPr>
                            <a:rPr kumimoji="0" lang="es-ES" sz="20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Δ</m:t>
                          </m:r>
                          <m:r>
                            <a:rPr kumimoji="0" lang="es-ES" sz="20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𝑡</m:t>
                          </m:r>
                        </m:e>
                        <m:sup>
                          <m:r>
                            <a:rPr kumimoji="0" lang="es-ES" sz="20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𝑃𝑆𝑅</m:t>
                          </m:r>
                          <m:r>
                            <a:rPr kumimoji="0" lang="es-ES" sz="20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r>
                            <a:rPr kumimoji="0" lang="es-ES" sz="20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𝑆</m:t>
                          </m:r>
                          <m:r>
                            <a:rPr kumimoji="0" lang="es-ES" sz="20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r>
                            <a:rPr kumimoji="0" lang="es-ES" sz="20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𝐶</m:t>
                          </m:r>
                        </m:sup>
                      </m:sSup>
                    </m:oMath>
                  </m:oMathPara>
                </a14:m>
                <a:endParaRPr kumimoji="0" lang="es-ES" sz="2000" b="0" i="0" u="none" strike="noStrike" kern="1200" cap="none" spc="0" normalizeH="0" baseline="0" noProof="0">
                  <a:ln>
                    <a:noFill/>
                  </a:ln>
                  <a:solidFill>
                    <a:srgbClr val="1E1E1E"/>
                  </a:solidFill>
                  <a:effectLst/>
                  <a:uLnTx/>
                  <a:uFillTx/>
                  <a:latin typeface="Trebuchet MS"/>
                  <a:ea typeface="+mn-ea"/>
                  <a:cs typeface="+mn-cs"/>
                </a:endParaRPr>
              </a:p>
            </p:txBody>
          </p:sp>
        </mc:Choice>
        <mc:Fallback xmlns="">
          <p:sp>
            <p:nvSpPr>
              <p:cNvPr id="105" name="TextBox 104">
                <a:extLst>
                  <a:ext uri="{FF2B5EF4-FFF2-40B4-BE49-F238E27FC236}">
                    <a16:creationId xmlns:a16="http://schemas.microsoft.com/office/drawing/2014/main" id="{ED0847A8-822A-7044-95F4-496ED2B225EF}"/>
                  </a:ext>
                </a:extLst>
              </p:cNvPr>
              <p:cNvSpPr txBox="1">
                <a:spLocks noRot="1" noChangeAspect="1" noMove="1" noResize="1" noEditPoints="1" noAdjustHandles="1" noChangeArrowheads="1" noChangeShapeType="1" noTextEdit="1"/>
              </p:cNvSpPr>
              <p:nvPr/>
            </p:nvSpPr>
            <p:spPr>
              <a:xfrm>
                <a:off x="778501" y="1948036"/>
                <a:ext cx="3658385" cy="375296"/>
              </a:xfrm>
              <a:prstGeom prst="rect">
                <a:avLst/>
              </a:prstGeom>
              <a:blipFill>
                <a:blip r:embed="rId10"/>
                <a:stretch>
                  <a:fillRect t="-4918" b="-114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6" name="Rectangle 105">
                <a:extLst>
                  <a:ext uri="{FF2B5EF4-FFF2-40B4-BE49-F238E27FC236}">
                    <a16:creationId xmlns:a16="http://schemas.microsoft.com/office/drawing/2014/main" id="{C1AACAEE-9567-7245-B691-3296DF379D9F}"/>
                  </a:ext>
                </a:extLst>
              </p:cNvPr>
              <p:cNvSpPr/>
              <p:nvPr/>
            </p:nvSpPr>
            <p:spPr>
              <a:xfrm>
                <a:off x="2703437" y="2658455"/>
                <a:ext cx="4867743" cy="37965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s-ES" sz="18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ctrlPr>
                      </m:sSupPr>
                      <m:e>
                        <m:r>
                          <m:rPr>
                            <m:sty m:val="p"/>
                          </m:rPr>
                          <a:rPr kumimoji="0" lang="es-ES" sz="18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Δ</m:t>
                        </m:r>
                        <m: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𝑡</m:t>
                        </m:r>
                      </m:e>
                      <m:sup>
                        <m: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𝑃𝑆𝑅</m:t>
                        </m:r>
                        <m: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𝑆</m:t>
                        </m:r>
                        <m: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𝐶</m:t>
                        </m:r>
                      </m:sup>
                    </m:sSup>
                    <m: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oMath>
                </a14:m>
                <a:r>
                  <a:rPr kumimoji="0" lang="es-ES" sz="1800" b="0" i="0" u="none" strike="noStrike" kern="1200" cap="none" spc="0" normalizeH="0" baseline="0" noProof="0">
                    <a:ln>
                      <a:noFill/>
                    </a:ln>
                    <a:solidFill>
                      <a:srgbClr val="1E1E1E"/>
                    </a:solidFill>
                    <a:effectLst/>
                    <a:uLnTx/>
                    <a:uFillTx/>
                    <a:latin typeface="Trebuchet MS"/>
                    <a:ea typeface="+mn-ea"/>
                    <a:cs typeface="+mn-cs"/>
                  </a:rPr>
                  <a:t> </a:t>
                </a:r>
                <a14:m>
                  <m:oMath xmlns:m="http://schemas.openxmlformats.org/officeDocument/2006/math">
                    <m:sSup>
                      <m:sSupPr>
                        <m:ctrlP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pPr>
                      <m:e>
                        <m:r>
                          <m:rPr>
                            <m:sty m:val="p"/>
                          </m:rPr>
                          <a:rPr kumimoji="0" lang="es-ES" sz="18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Δ</m:t>
                        </m:r>
                        <m: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𝑡</m:t>
                        </m:r>
                      </m:e>
                      <m:sup>
                        <m: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𝑃𝑆𝑅</m:t>
                        </m:r>
                        <m: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r>
                          <a:rPr kumimoji="0" lang="es-ES" sz="18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𝐵𝐵</m:t>
                        </m:r>
                      </m:sup>
                    </m:sSup>
                    <m:r>
                      <a:rPr kumimoji="0" lang="es-ES" sz="18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m:t>
                    </m:r>
                    <m:sSup>
                      <m:sSupPr>
                        <m:ctrlP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pPr>
                      <m:e>
                        <m:r>
                          <m:rPr>
                            <m:sty m:val="p"/>
                          </m:rPr>
                          <a:rPr kumimoji="0" lang="es-ES" sz="18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Δ</m:t>
                        </m:r>
                        <m: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𝑡</m:t>
                        </m:r>
                      </m:e>
                      <m:sup>
                        <m:r>
                          <a:rPr kumimoji="0" lang="es-ES" sz="18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𝐵𝐵</m:t>
                        </m:r>
                        <m: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𝑆𝑆𝐵</m:t>
                        </m:r>
                      </m:sup>
                    </m:sSup>
                    <m:r>
                      <a:rPr kumimoji="0" lang="es-ES" sz="18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m:t>
                    </m:r>
                    <m:sSup>
                      <m:sSupPr>
                        <m:ctrlP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pPr>
                      <m:e>
                        <m:r>
                          <m:rPr>
                            <m:sty m:val="p"/>
                          </m:rPr>
                          <a:rPr kumimoji="0" lang="es-ES" sz="18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Δ</m:t>
                        </m:r>
                        <m: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𝑡</m:t>
                        </m:r>
                      </m:e>
                      <m:sup>
                        <m:r>
                          <a:rPr kumimoji="0" lang="es-ES" sz="18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𝑆𝑆</m:t>
                        </m:r>
                        <m:r>
                          <a:rPr kumimoji="0" lang="es-ES" sz="18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𝐵</m:t>
                        </m:r>
                        <m:r>
                          <a:rPr kumimoji="0" lang="es-ES" sz="18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m:t>
                        </m:r>
                        <m:r>
                          <a:rPr kumimoji="0" lang="es-ES" sz="18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𝑆</m:t>
                        </m:r>
                        <m:r>
                          <a:rPr kumimoji="0" lang="es-ES" sz="18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m:t>
                        </m:r>
                        <m:r>
                          <a:rPr kumimoji="0" lang="es-ES" sz="18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𝐶</m:t>
                        </m:r>
                      </m:sup>
                    </m:sSup>
                  </m:oMath>
                </a14:m>
                <a:endParaRPr kumimoji="0" lang="es-ES" sz="1800" b="0" i="0" u="none" strike="noStrike" kern="1200" cap="none" spc="0" normalizeH="0" baseline="0" noProof="0">
                  <a:ln>
                    <a:noFill/>
                  </a:ln>
                  <a:solidFill>
                    <a:srgbClr val="1E1E1E"/>
                  </a:solidFill>
                  <a:effectLst/>
                  <a:uLnTx/>
                  <a:uFillTx/>
                  <a:latin typeface="Trebuchet MS"/>
                  <a:ea typeface="+mn-ea"/>
                  <a:cs typeface="+mn-cs"/>
                </a:endParaRPr>
              </a:p>
            </p:txBody>
          </p:sp>
        </mc:Choice>
        <mc:Fallback xmlns="">
          <p:sp>
            <p:nvSpPr>
              <p:cNvPr id="106" name="Rectangle 105">
                <a:extLst>
                  <a:ext uri="{FF2B5EF4-FFF2-40B4-BE49-F238E27FC236}">
                    <a16:creationId xmlns:a16="http://schemas.microsoft.com/office/drawing/2014/main" id="{C1AACAEE-9567-7245-B691-3296DF379D9F}"/>
                  </a:ext>
                </a:extLst>
              </p:cNvPr>
              <p:cNvSpPr>
                <a:spLocks noRot="1" noChangeAspect="1" noMove="1" noResize="1" noEditPoints="1" noAdjustHandles="1" noChangeArrowheads="1" noChangeShapeType="1" noTextEdit="1"/>
              </p:cNvSpPr>
              <p:nvPr/>
            </p:nvSpPr>
            <p:spPr>
              <a:xfrm>
                <a:off x="2703437" y="2658455"/>
                <a:ext cx="4867743" cy="379656"/>
              </a:xfrm>
              <a:prstGeom prst="rect">
                <a:avLst/>
              </a:prstGeom>
              <a:blipFill>
                <a:blip r:embed="rId11"/>
                <a:stretch>
                  <a:fillRect/>
                </a:stretch>
              </a:blipFill>
            </p:spPr>
            <p:txBody>
              <a:bodyPr/>
              <a:lstStyle/>
              <a:p>
                <a:r>
                  <a:rPr lang="en-US">
                    <a:noFill/>
                  </a:rPr>
                  <a:t> </a:t>
                </a:r>
              </a:p>
            </p:txBody>
          </p:sp>
        </mc:Fallback>
      </mc:AlternateContent>
      <p:cxnSp>
        <p:nvCxnSpPr>
          <p:cNvPr id="107" name="Straight Arrow Connector 106">
            <a:extLst>
              <a:ext uri="{FF2B5EF4-FFF2-40B4-BE49-F238E27FC236}">
                <a16:creationId xmlns:a16="http://schemas.microsoft.com/office/drawing/2014/main" id="{0A2F6BE0-BC44-8348-8407-927B0B1F8AE5}"/>
              </a:ext>
            </a:extLst>
          </p:cNvPr>
          <p:cNvCxnSpPr>
            <a:cxnSpLocks/>
          </p:cNvCxnSpPr>
          <p:nvPr/>
        </p:nvCxnSpPr>
        <p:spPr>
          <a:xfrm>
            <a:off x="3208151" y="2326320"/>
            <a:ext cx="0" cy="310754"/>
          </a:xfrm>
          <a:prstGeom prst="straightConnector1">
            <a:avLst/>
          </a:prstGeom>
          <a:ln w="19050">
            <a:solidFill>
              <a:srgbClr val="343434"/>
            </a:solidFill>
            <a:tailEnd type="triangle"/>
          </a:ln>
        </p:spPr>
        <p:style>
          <a:lnRef idx="1">
            <a:schemeClr val="accent1"/>
          </a:lnRef>
          <a:fillRef idx="0">
            <a:schemeClr val="accent1"/>
          </a:fillRef>
          <a:effectRef idx="0">
            <a:schemeClr val="accent1"/>
          </a:effectRef>
          <a:fontRef idx="minor">
            <a:schemeClr val="tx1"/>
          </a:fontRef>
        </p:style>
      </p:cxnSp>
      <p:sp>
        <p:nvSpPr>
          <p:cNvPr id="108" name="Right Brace 107">
            <a:extLst>
              <a:ext uri="{FF2B5EF4-FFF2-40B4-BE49-F238E27FC236}">
                <a16:creationId xmlns:a16="http://schemas.microsoft.com/office/drawing/2014/main" id="{BC4DDB3B-A684-B645-A7CE-F260ECB6C30C}"/>
              </a:ext>
            </a:extLst>
          </p:cNvPr>
          <p:cNvSpPr/>
          <p:nvPr/>
        </p:nvSpPr>
        <p:spPr>
          <a:xfrm rot="16200000">
            <a:off x="4462108" y="2114737"/>
            <a:ext cx="186357" cy="879696"/>
          </a:xfrm>
          <a:prstGeom prst="rightBrace">
            <a:avLst>
              <a:gd name="adj1" fmla="val 45420"/>
              <a:gd name="adj2" fmla="val 48188"/>
            </a:avLst>
          </a:prstGeom>
          <a:ln w="19050">
            <a:solidFill>
              <a:schemeClr val="tx1">
                <a:lumMod val="90000"/>
                <a:lumOff val="1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1E1E1E"/>
              </a:solidFill>
              <a:effectLst/>
              <a:uLnTx/>
              <a:uFillTx/>
              <a:latin typeface="Trebuchet MS"/>
              <a:ea typeface="+mn-ea"/>
              <a:cs typeface="+mn-cs"/>
            </a:endParaRPr>
          </a:p>
        </p:txBody>
      </p:sp>
      <p:sp>
        <p:nvSpPr>
          <p:cNvPr id="109" name="Right Brace 108">
            <a:extLst>
              <a:ext uri="{FF2B5EF4-FFF2-40B4-BE49-F238E27FC236}">
                <a16:creationId xmlns:a16="http://schemas.microsoft.com/office/drawing/2014/main" id="{CE356A99-E03B-C74B-B417-E4C057F6C90C}"/>
              </a:ext>
            </a:extLst>
          </p:cNvPr>
          <p:cNvSpPr/>
          <p:nvPr/>
        </p:nvSpPr>
        <p:spPr>
          <a:xfrm rot="16200000">
            <a:off x="5634685" y="2096353"/>
            <a:ext cx="186357" cy="879696"/>
          </a:xfrm>
          <a:prstGeom prst="rightBrace">
            <a:avLst>
              <a:gd name="adj1" fmla="val 45420"/>
              <a:gd name="adj2" fmla="val 48188"/>
            </a:avLst>
          </a:prstGeom>
          <a:ln w="19050">
            <a:solidFill>
              <a:schemeClr val="tx1">
                <a:lumMod val="90000"/>
                <a:lumOff val="1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1E1E1E"/>
              </a:solidFill>
              <a:effectLst/>
              <a:uLnTx/>
              <a:uFillTx/>
              <a:latin typeface="Trebuchet MS"/>
              <a:ea typeface="+mn-ea"/>
              <a:cs typeface="+mn-cs"/>
            </a:endParaRPr>
          </a:p>
        </p:txBody>
      </p:sp>
      <p:sp>
        <p:nvSpPr>
          <p:cNvPr id="110" name="Right Brace 109">
            <a:extLst>
              <a:ext uri="{FF2B5EF4-FFF2-40B4-BE49-F238E27FC236}">
                <a16:creationId xmlns:a16="http://schemas.microsoft.com/office/drawing/2014/main" id="{CB875999-52D6-6E48-BC08-22F966CE62FC}"/>
              </a:ext>
            </a:extLst>
          </p:cNvPr>
          <p:cNvSpPr/>
          <p:nvPr/>
        </p:nvSpPr>
        <p:spPr>
          <a:xfrm rot="16200000">
            <a:off x="6807262" y="2072732"/>
            <a:ext cx="186357" cy="879696"/>
          </a:xfrm>
          <a:prstGeom prst="rightBrace">
            <a:avLst>
              <a:gd name="adj1" fmla="val 45420"/>
              <a:gd name="adj2" fmla="val 48188"/>
            </a:avLst>
          </a:prstGeom>
          <a:ln w="19050">
            <a:solidFill>
              <a:schemeClr val="tx1">
                <a:lumMod val="90000"/>
                <a:lumOff val="1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1E1E1E"/>
              </a:solidFill>
              <a:effectLst/>
              <a:uLnTx/>
              <a:uFillTx/>
              <a:latin typeface="Trebuchet MS"/>
              <a:ea typeface="+mn-ea"/>
              <a:cs typeface="+mn-cs"/>
            </a:endParaRPr>
          </a:p>
        </p:txBody>
      </p:sp>
      <p:sp>
        <p:nvSpPr>
          <p:cNvPr id="111" name="Oval 110">
            <a:extLst>
              <a:ext uri="{FF2B5EF4-FFF2-40B4-BE49-F238E27FC236}">
                <a16:creationId xmlns:a16="http://schemas.microsoft.com/office/drawing/2014/main" id="{4769E726-2963-324C-8D3B-E7A2ACDD1BFE}"/>
              </a:ext>
            </a:extLst>
          </p:cNvPr>
          <p:cNvSpPr/>
          <p:nvPr/>
        </p:nvSpPr>
        <p:spPr>
          <a:xfrm>
            <a:off x="4395059" y="2152192"/>
            <a:ext cx="292875" cy="292875"/>
          </a:xfrm>
          <a:prstGeom prst="ellipse">
            <a:avLst/>
          </a:prstGeom>
          <a:solidFill>
            <a:srgbClr val="F5F5F5"/>
          </a:solidFill>
          <a:ln>
            <a:solidFill>
              <a:schemeClr val="tx1">
                <a:lumMod val="90000"/>
                <a:lumOff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a:ln>
                  <a:noFill/>
                </a:ln>
                <a:solidFill>
                  <a:srgbClr val="1E1E1E">
                    <a:lumMod val="90000"/>
                    <a:lumOff val="10000"/>
                  </a:srgbClr>
                </a:solidFill>
                <a:effectLst/>
                <a:uLnTx/>
                <a:uFillTx/>
                <a:latin typeface="Trebuchet MS"/>
                <a:ea typeface="+mn-ea"/>
                <a:cs typeface="+mn-cs"/>
              </a:rPr>
              <a:t>1</a:t>
            </a:r>
          </a:p>
        </p:txBody>
      </p:sp>
      <p:sp>
        <p:nvSpPr>
          <p:cNvPr id="112" name="Oval 111">
            <a:extLst>
              <a:ext uri="{FF2B5EF4-FFF2-40B4-BE49-F238E27FC236}">
                <a16:creationId xmlns:a16="http://schemas.microsoft.com/office/drawing/2014/main" id="{6F6840B0-53C2-4943-A0FF-66A9959AB016}"/>
              </a:ext>
            </a:extLst>
          </p:cNvPr>
          <p:cNvSpPr/>
          <p:nvPr/>
        </p:nvSpPr>
        <p:spPr>
          <a:xfrm>
            <a:off x="5559858" y="2143633"/>
            <a:ext cx="292875" cy="292875"/>
          </a:xfrm>
          <a:prstGeom prst="ellipse">
            <a:avLst/>
          </a:prstGeom>
          <a:solidFill>
            <a:srgbClr val="F5F5F5"/>
          </a:solidFill>
          <a:ln>
            <a:solidFill>
              <a:schemeClr val="tx1">
                <a:lumMod val="90000"/>
                <a:lumOff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a:ln>
                  <a:noFill/>
                </a:ln>
                <a:solidFill>
                  <a:srgbClr val="1E1E1E">
                    <a:lumMod val="90000"/>
                    <a:lumOff val="10000"/>
                  </a:srgbClr>
                </a:solidFill>
                <a:effectLst/>
                <a:uLnTx/>
                <a:uFillTx/>
                <a:latin typeface="Trebuchet MS"/>
                <a:ea typeface="+mn-ea"/>
                <a:cs typeface="+mn-cs"/>
              </a:rPr>
              <a:t>2</a:t>
            </a:r>
          </a:p>
        </p:txBody>
      </p:sp>
      <p:sp>
        <p:nvSpPr>
          <p:cNvPr id="113" name="Oval 112">
            <a:extLst>
              <a:ext uri="{FF2B5EF4-FFF2-40B4-BE49-F238E27FC236}">
                <a16:creationId xmlns:a16="http://schemas.microsoft.com/office/drawing/2014/main" id="{E5A1EFB0-A632-9742-AAC2-B004674FD0A5}"/>
              </a:ext>
            </a:extLst>
          </p:cNvPr>
          <p:cNvSpPr/>
          <p:nvPr/>
        </p:nvSpPr>
        <p:spPr>
          <a:xfrm>
            <a:off x="6724657" y="2103120"/>
            <a:ext cx="292875" cy="292875"/>
          </a:xfrm>
          <a:prstGeom prst="ellipse">
            <a:avLst/>
          </a:prstGeom>
          <a:solidFill>
            <a:srgbClr val="F5F5F5"/>
          </a:solidFill>
          <a:ln>
            <a:solidFill>
              <a:schemeClr val="tx1">
                <a:lumMod val="90000"/>
                <a:lumOff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a:ln>
                  <a:noFill/>
                </a:ln>
                <a:solidFill>
                  <a:srgbClr val="1E1E1E">
                    <a:lumMod val="90000"/>
                    <a:lumOff val="10000"/>
                  </a:srgbClr>
                </a:solidFill>
                <a:effectLst/>
                <a:uLnTx/>
                <a:uFillTx/>
                <a:latin typeface="Trebuchet MS"/>
                <a:ea typeface="+mn-ea"/>
                <a:cs typeface="+mn-cs"/>
              </a:rPr>
              <a:t>3</a:t>
            </a:r>
          </a:p>
        </p:txBody>
      </p:sp>
      <p:sp>
        <p:nvSpPr>
          <p:cNvPr id="114" name="Oval 113">
            <a:extLst>
              <a:ext uri="{FF2B5EF4-FFF2-40B4-BE49-F238E27FC236}">
                <a16:creationId xmlns:a16="http://schemas.microsoft.com/office/drawing/2014/main" id="{06B88ABA-746D-4D40-B26C-53F1BE4BF49E}"/>
              </a:ext>
            </a:extLst>
          </p:cNvPr>
          <p:cNvSpPr/>
          <p:nvPr/>
        </p:nvSpPr>
        <p:spPr>
          <a:xfrm>
            <a:off x="9578888" y="3295261"/>
            <a:ext cx="292875" cy="292875"/>
          </a:xfrm>
          <a:prstGeom prst="ellipse">
            <a:avLst/>
          </a:prstGeom>
          <a:solidFill>
            <a:srgbClr val="F5F5F5"/>
          </a:solidFill>
          <a:ln>
            <a:solidFill>
              <a:schemeClr val="tx1">
                <a:lumMod val="90000"/>
                <a:lumOff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a:ln>
                  <a:noFill/>
                </a:ln>
                <a:solidFill>
                  <a:srgbClr val="1E1E1E">
                    <a:lumMod val="90000"/>
                    <a:lumOff val="10000"/>
                  </a:srgbClr>
                </a:solidFill>
                <a:effectLst/>
                <a:uLnTx/>
                <a:uFillTx/>
                <a:latin typeface="Trebuchet MS"/>
                <a:ea typeface="+mn-ea"/>
                <a:cs typeface="+mn-cs"/>
              </a:rPr>
              <a:t>1</a:t>
            </a:r>
          </a:p>
        </p:txBody>
      </p:sp>
      <p:sp>
        <p:nvSpPr>
          <p:cNvPr id="115" name="Oval 114">
            <a:extLst>
              <a:ext uri="{FF2B5EF4-FFF2-40B4-BE49-F238E27FC236}">
                <a16:creationId xmlns:a16="http://schemas.microsoft.com/office/drawing/2014/main" id="{FC0481C0-0D75-EB41-9B41-C82C7F10EDCC}"/>
              </a:ext>
            </a:extLst>
          </p:cNvPr>
          <p:cNvSpPr/>
          <p:nvPr/>
        </p:nvSpPr>
        <p:spPr>
          <a:xfrm>
            <a:off x="6225819" y="3629833"/>
            <a:ext cx="292875" cy="292875"/>
          </a:xfrm>
          <a:prstGeom prst="ellipse">
            <a:avLst/>
          </a:prstGeom>
          <a:solidFill>
            <a:srgbClr val="F5F5F5"/>
          </a:solidFill>
          <a:ln>
            <a:solidFill>
              <a:schemeClr val="tx1">
                <a:lumMod val="90000"/>
                <a:lumOff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a:ln>
                  <a:noFill/>
                </a:ln>
                <a:solidFill>
                  <a:srgbClr val="1E1E1E">
                    <a:lumMod val="90000"/>
                    <a:lumOff val="10000"/>
                  </a:srgbClr>
                </a:solidFill>
                <a:effectLst/>
                <a:uLnTx/>
                <a:uFillTx/>
                <a:latin typeface="Trebuchet MS"/>
                <a:ea typeface="+mn-ea"/>
                <a:cs typeface="+mn-cs"/>
              </a:rPr>
              <a:t>2</a:t>
            </a:r>
          </a:p>
        </p:txBody>
      </p:sp>
      <p:sp>
        <p:nvSpPr>
          <p:cNvPr id="116" name="Oval 115">
            <a:extLst>
              <a:ext uri="{FF2B5EF4-FFF2-40B4-BE49-F238E27FC236}">
                <a16:creationId xmlns:a16="http://schemas.microsoft.com/office/drawing/2014/main" id="{C4595F42-38DF-BF43-A84E-3A54A0450B44}"/>
              </a:ext>
            </a:extLst>
          </p:cNvPr>
          <p:cNvSpPr/>
          <p:nvPr/>
        </p:nvSpPr>
        <p:spPr>
          <a:xfrm>
            <a:off x="4436886" y="4538148"/>
            <a:ext cx="292875" cy="292875"/>
          </a:xfrm>
          <a:prstGeom prst="ellipse">
            <a:avLst/>
          </a:prstGeom>
          <a:solidFill>
            <a:srgbClr val="F5F5F5"/>
          </a:solidFill>
          <a:ln>
            <a:solidFill>
              <a:schemeClr val="tx1">
                <a:lumMod val="90000"/>
                <a:lumOff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a:ln>
                  <a:noFill/>
                </a:ln>
                <a:solidFill>
                  <a:srgbClr val="1E1E1E">
                    <a:lumMod val="90000"/>
                    <a:lumOff val="10000"/>
                  </a:srgbClr>
                </a:solidFill>
                <a:effectLst/>
                <a:uLnTx/>
                <a:uFillTx/>
                <a:latin typeface="Trebuchet MS"/>
                <a:ea typeface="+mn-ea"/>
                <a:cs typeface="+mn-cs"/>
              </a:rPr>
              <a:t>3</a:t>
            </a:r>
          </a:p>
        </p:txBody>
      </p:sp>
      <p:pic>
        <p:nvPicPr>
          <p:cNvPr id="117" name="Picture 116" descr="IEEC - Sonar+D Barcelona 2018">
            <a:extLst>
              <a:ext uri="{FF2B5EF4-FFF2-40B4-BE49-F238E27FC236}">
                <a16:creationId xmlns:a16="http://schemas.microsoft.com/office/drawing/2014/main" id="{145A597F-0A2C-A94A-A350-148774D9F551}"/>
              </a:ext>
            </a:extLst>
          </p:cNvPr>
          <p:cNvPicPr>
            <a:picLocks noChangeAspect="1" noChangeArrowheads="1"/>
          </p:cNvPicPr>
          <p:nvPr/>
        </p:nvPicPr>
        <p:blipFill rotWithShape="1">
          <a:blip r:embed="rId12" cstate="print">
            <a:extLst>
              <a:ext uri="{28A0092B-C50C-407E-A947-70E740481C1C}">
                <a14:useLocalDpi xmlns:a14="http://schemas.microsoft.com/office/drawing/2010/main" val="0"/>
              </a:ext>
            </a:extLst>
          </a:blip>
          <a:srcRect l="15192" t="29941" r="15194" b="38847"/>
          <a:stretch/>
        </p:blipFill>
        <p:spPr bwMode="auto">
          <a:xfrm>
            <a:off x="9427655" y="318324"/>
            <a:ext cx="1071687" cy="248951"/>
          </a:xfrm>
          <a:prstGeom prst="rect">
            <a:avLst/>
          </a:prstGeom>
          <a:noFill/>
          <a:extLst>
            <a:ext uri="{909E8E84-426E-40DD-AFC4-6F175D3DCCD1}">
              <a14:hiddenFill xmlns:a14="http://schemas.microsoft.com/office/drawing/2010/main">
                <a:solidFill>
                  <a:srgbClr val="FFFFFF"/>
                </a:solidFill>
              </a14:hiddenFill>
            </a:ext>
          </a:extLst>
        </p:spPr>
      </p:pic>
      <p:pic>
        <p:nvPicPr>
          <p:cNvPr id="118" name="Picture 117" descr="CSIC | Euromarine Network">
            <a:extLst>
              <a:ext uri="{FF2B5EF4-FFF2-40B4-BE49-F238E27FC236}">
                <a16:creationId xmlns:a16="http://schemas.microsoft.com/office/drawing/2014/main" id="{6A22301E-C058-0E4C-8810-3773762B9838}"/>
              </a:ext>
            </a:extLst>
          </p:cNvPr>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t="37373" b="37066"/>
          <a:stretch/>
        </p:blipFill>
        <p:spPr bwMode="auto">
          <a:xfrm>
            <a:off x="10711846" y="318324"/>
            <a:ext cx="1138707" cy="2910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634557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Straight Connector 43">
            <a:extLst>
              <a:ext uri="{FF2B5EF4-FFF2-40B4-BE49-F238E27FC236}">
                <a16:creationId xmlns:a16="http://schemas.microsoft.com/office/drawing/2014/main" id="{75CCA42B-CC23-4FD6-949E-A5D0FDB1374F}"/>
              </a:ext>
            </a:extLst>
          </p:cNvPr>
          <p:cNvCxnSpPr>
            <a:cxnSpLocks/>
          </p:cNvCxnSpPr>
          <p:nvPr/>
        </p:nvCxnSpPr>
        <p:spPr>
          <a:xfrm flipH="1" flipV="1">
            <a:off x="3002853" y="2260668"/>
            <a:ext cx="2714260" cy="545508"/>
          </a:xfrm>
          <a:prstGeom prst="line">
            <a:avLst/>
          </a:prstGeom>
          <a:ln w="57150">
            <a:solidFill>
              <a:srgbClr val="941827"/>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56" name="Rectangle: Rounded Corners 155">
            <a:extLst>
              <a:ext uri="{FF2B5EF4-FFF2-40B4-BE49-F238E27FC236}">
                <a16:creationId xmlns:a16="http://schemas.microsoft.com/office/drawing/2014/main" id="{00913F6A-7E3D-4E40-A258-9A2E897D5135}"/>
              </a:ext>
            </a:extLst>
          </p:cNvPr>
          <p:cNvSpPr/>
          <p:nvPr/>
        </p:nvSpPr>
        <p:spPr>
          <a:xfrm>
            <a:off x="9143398" y="4854824"/>
            <a:ext cx="2134112" cy="1443542"/>
          </a:xfrm>
          <a:prstGeom prst="roundRect">
            <a:avLst>
              <a:gd name="adj" fmla="val 9070"/>
            </a:avLst>
          </a:prstGeom>
          <a:ln w="19050">
            <a:solidFill>
              <a:schemeClr val="tx1">
                <a:lumMod val="50000"/>
                <a:lumOff val="50000"/>
              </a:schemeClr>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1E1E1E"/>
              </a:solidFill>
              <a:effectLst/>
              <a:uLnTx/>
              <a:uFillTx/>
              <a:latin typeface="Trebuchet MS"/>
              <a:ea typeface="+mn-ea"/>
              <a:cs typeface="+mn-cs"/>
            </a:endParaRPr>
          </a:p>
        </p:txBody>
      </p:sp>
      <p:cxnSp>
        <p:nvCxnSpPr>
          <p:cNvPr id="62" name="Straight Connector 61">
            <a:extLst>
              <a:ext uri="{FF2B5EF4-FFF2-40B4-BE49-F238E27FC236}">
                <a16:creationId xmlns:a16="http://schemas.microsoft.com/office/drawing/2014/main" id="{86BEB9DF-0CA2-488F-A2FF-C1FBDD4FBD02}"/>
              </a:ext>
            </a:extLst>
          </p:cNvPr>
          <p:cNvCxnSpPr>
            <a:cxnSpLocks/>
          </p:cNvCxnSpPr>
          <p:nvPr/>
        </p:nvCxnSpPr>
        <p:spPr>
          <a:xfrm flipH="1">
            <a:off x="2990036" y="988250"/>
            <a:ext cx="6647541" cy="1284933"/>
          </a:xfrm>
          <a:prstGeom prst="line">
            <a:avLst/>
          </a:prstGeom>
          <a:ln w="28575">
            <a:solidFill>
              <a:srgbClr val="002664"/>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3" name="Arc 42">
            <a:extLst>
              <a:ext uri="{FF2B5EF4-FFF2-40B4-BE49-F238E27FC236}">
                <a16:creationId xmlns:a16="http://schemas.microsoft.com/office/drawing/2014/main" id="{F8C607FA-620A-46D5-9C9B-C6E7EDF7EFAA}"/>
              </a:ext>
            </a:extLst>
          </p:cNvPr>
          <p:cNvSpPr/>
          <p:nvPr/>
        </p:nvSpPr>
        <p:spPr>
          <a:xfrm rot="17683998">
            <a:off x="4399261" y="2683824"/>
            <a:ext cx="4511534" cy="4621085"/>
          </a:xfrm>
          <a:prstGeom prst="arc">
            <a:avLst>
              <a:gd name="adj1" fmla="val 16271838"/>
              <a:gd name="adj2" fmla="val 20694680"/>
            </a:avLst>
          </a:prstGeom>
          <a:noFill/>
          <a:ln w="28575">
            <a:solidFill>
              <a:srgbClr val="941827"/>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F4F6F6"/>
              </a:solidFill>
              <a:effectLst/>
              <a:uLnTx/>
              <a:uFillTx/>
              <a:latin typeface="Trebuchet MS"/>
              <a:ea typeface="+mn-ea"/>
              <a:cs typeface="+mn-cs"/>
            </a:endParaRPr>
          </a:p>
        </p:txBody>
      </p:sp>
      <p:pic>
        <p:nvPicPr>
          <p:cNvPr id="7" name="Picture 4" descr="Fig. 1">
            <a:extLst>
              <a:ext uri="{FF2B5EF4-FFF2-40B4-BE49-F238E27FC236}">
                <a16:creationId xmlns:a16="http://schemas.microsoft.com/office/drawing/2014/main" id="{1448A778-C222-4E65-A7B2-59CE210052A6}"/>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30116"/>
          <a:stretch/>
        </p:blipFill>
        <p:spPr bwMode="auto">
          <a:xfrm rot="21350367">
            <a:off x="8623973" y="1218211"/>
            <a:ext cx="1264964" cy="90073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a:extLst>
              <a:ext uri="{FF2B5EF4-FFF2-40B4-BE49-F238E27FC236}">
                <a16:creationId xmlns:a16="http://schemas.microsoft.com/office/drawing/2014/main" id="{70F10F13-91A3-4B22-BCEA-75CDDE05DC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179364">
            <a:off x="5166384" y="2702929"/>
            <a:ext cx="1090289" cy="733848"/>
          </a:xfrm>
          <a:prstGeom prst="rect">
            <a:avLst/>
          </a:prstGeom>
          <a:noFill/>
          <a:extLst>
            <a:ext uri="{909E8E84-426E-40DD-AFC4-6F175D3DCCD1}">
              <a14:hiddenFill xmlns:a14="http://schemas.microsoft.com/office/drawing/2010/main">
                <a:solidFill>
                  <a:srgbClr val="FFFFFF"/>
                </a:solidFill>
              </a14:hiddenFill>
            </a:ext>
          </a:extLst>
        </p:spPr>
      </p:pic>
      <p:sp>
        <p:nvSpPr>
          <p:cNvPr id="11" name="Text Placeholder 2">
            <a:extLst>
              <a:ext uri="{FF2B5EF4-FFF2-40B4-BE49-F238E27FC236}">
                <a16:creationId xmlns:a16="http://schemas.microsoft.com/office/drawing/2014/main" id="{09379614-A34A-4B1A-991E-59A2821B9190}"/>
              </a:ext>
            </a:extLst>
          </p:cNvPr>
          <p:cNvSpPr txBox="1">
            <a:spLocks/>
          </p:cNvSpPr>
          <p:nvPr/>
        </p:nvSpPr>
        <p:spPr>
          <a:xfrm>
            <a:off x="5333354" y="2274764"/>
            <a:ext cx="1090289" cy="261724"/>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6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Spacecraft</a:t>
            </a:r>
          </a:p>
        </p:txBody>
      </p:sp>
      <p:pic>
        <p:nvPicPr>
          <p:cNvPr id="14" name="Picture 13" descr="want Z axis is up not Y axis, second contour problem | WPF Chart Forums">
            <a:extLst>
              <a:ext uri="{FF2B5EF4-FFF2-40B4-BE49-F238E27FC236}">
                <a16:creationId xmlns:a16="http://schemas.microsoft.com/office/drawing/2014/main" id="{3726CF01-35D2-44B7-9177-1BFA84358C85}"/>
              </a:ext>
            </a:extLst>
          </p:cNvPr>
          <p:cNvPicPr>
            <a:picLocks noChangeAspect="1" noChangeArrowheads="1"/>
          </p:cNvPicPr>
          <p:nvPr/>
        </p:nvPicPr>
        <p:blipFill>
          <a:blip r:embed="rId4">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9061387" y="389076"/>
            <a:ext cx="1173137" cy="910354"/>
          </a:xfrm>
          <a:prstGeom prst="rect">
            <a:avLst/>
          </a:prstGeom>
          <a:noFill/>
          <a:extLst>
            <a:ext uri="{909E8E84-426E-40DD-AFC4-6F175D3DCCD1}">
              <a14:hiddenFill xmlns:a14="http://schemas.microsoft.com/office/drawing/2010/main">
                <a:solidFill>
                  <a:srgbClr val="FFFFFF"/>
                </a:solidFill>
              </a14:hiddenFill>
            </a:ext>
          </a:extLst>
        </p:spPr>
      </p:pic>
      <p:sp>
        <p:nvSpPr>
          <p:cNvPr id="13" name="Oval 12">
            <a:extLst>
              <a:ext uri="{FF2B5EF4-FFF2-40B4-BE49-F238E27FC236}">
                <a16:creationId xmlns:a16="http://schemas.microsoft.com/office/drawing/2014/main" id="{84C4CF89-7F0B-4228-AF0E-053867026F58}"/>
              </a:ext>
            </a:extLst>
          </p:cNvPr>
          <p:cNvSpPr/>
          <p:nvPr/>
        </p:nvSpPr>
        <p:spPr>
          <a:xfrm>
            <a:off x="8114663" y="590500"/>
            <a:ext cx="3129094" cy="1048624"/>
          </a:xfrm>
          <a:prstGeom prst="ellipse">
            <a:avLst/>
          </a:prstGeom>
          <a:noFill/>
          <a:ln>
            <a:solidFill>
              <a:srgbClr val="002664"/>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F4F6F6"/>
              </a:solidFill>
              <a:effectLst/>
              <a:uLnTx/>
              <a:uFillTx/>
              <a:latin typeface="Trebuchet MS"/>
              <a:ea typeface="+mn-ea"/>
              <a:cs typeface="+mn-cs"/>
            </a:endParaRPr>
          </a:p>
        </p:txBody>
      </p:sp>
      <p:sp>
        <p:nvSpPr>
          <p:cNvPr id="16" name="Text Placeholder 2">
            <a:extLst>
              <a:ext uri="{FF2B5EF4-FFF2-40B4-BE49-F238E27FC236}">
                <a16:creationId xmlns:a16="http://schemas.microsoft.com/office/drawing/2014/main" id="{9689BC54-2FC0-48B3-98CE-8471C825389D}"/>
              </a:ext>
            </a:extLst>
          </p:cNvPr>
          <p:cNvSpPr txBox="1">
            <a:spLocks/>
          </p:cNvSpPr>
          <p:nvPr/>
        </p:nvSpPr>
        <p:spPr>
          <a:xfrm>
            <a:off x="9057593" y="1988456"/>
            <a:ext cx="690014" cy="261724"/>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6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Pulsar</a:t>
            </a:r>
          </a:p>
        </p:txBody>
      </p:sp>
      <p:pic>
        <p:nvPicPr>
          <p:cNvPr id="20484" name="Picture 4" descr="Sun Facts for Kids - Interesting Facts about the Sun">
            <a:extLst>
              <a:ext uri="{FF2B5EF4-FFF2-40B4-BE49-F238E27FC236}">
                <a16:creationId xmlns:a16="http://schemas.microsoft.com/office/drawing/2014/main" id="{C95F6FBA-FD96-4EE9-92D0-EF0614FD2DA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4007" y="421030"/>
            <a:ext cx="453140" cy="449256"/>
          </a:xfrm>
          <a:prstGeom prst="rect">
            <a:avLst/>
          </a:prstGeom>
          <a:noFill/>
          <a:extLst>
            <a:ext uri="{909E8E84-426E-40DD-AFC4-6F175D3DCCD1}">
              <a14:hiddenFill xmlns:a14="http://schemas.microsoft.com/office/drawing/2010/main">
                <a:solidFill>
                  <a:srgbClr val="FFFFFF"/>
                </a:solidFill>
              </a14:hiddenFill>
            </a:ext>
          </a:extLst>
        </p:spPr>
      </p:pic>
      <p:sp>
        <p:nvSpPr>
          <p:cNvPr id="18" name="Text Placeholder 2">
            <a:extLst>
              <a:ext uri="{FF2B5EF4-FFF2-40B4-BE49-F238E27FC236}">
                <a16:creationId xmlns:a16="http://schemas.microsoft.com/office/drawing/2014/main" id="{C657B52C-1875-48F4-978B-5C57D7681091}"/>
              </a:ext>
            </a:extLst>
          </p:cNvPr>
          <p:cNvSpPr txBox="1">
            <a:spLocks/>
          </p:cNvSpPr>
          <p:nvPr/>
        </p:nvSpPr>
        <p:spPr>
          <a:xfrm>
            <a:off x="9696664" y="726526"/>
            <a:ext cx="292614" cy="261724"/>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6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BB</a:t>
            </a:r>
          </a:p>
        </p:txBody>
      </p:sp>
      <p:sp>
        <p:nvSpPr>
          <p:cNvPr id="20" name="Text Placeholder 2">
            <a:extLst>
              <a:ext uri="{FF2B5EF4-FFF2-40B4-BE49-F238E27FC236}">
                <a16:creationId xmlns:a16="http://schemas.microsoft.com/office/drawing/2014/main" id="{ACF0E054-68E5-415D-9821-24F70379B9A7}"/>
              </a:ext>
            </a:extLst>
          </p:cNvPr>
          <p:cNvSpPr txBox="1">
            <a:spLocks/>
          </p:cNvSpPr>
          <p:nvPr/>
        </p:nvSpPr>
        <p:spPr>
          <a:xfrm>
            <a:off x="10408729" y="365786"/>
            <a:ext cx="698404" cy="261724"/>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6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Binary</a:t>
            </a:r>
          </a:p>
        </p:txBody>
      </p:sp>
      <p:cxnSp>
        <p:nvCxnSpPr>
          <p:cNvPr id="22" name="Straight Connector 21">
            <a:extLst>
              <a:ext uri="{FF2B5EF4-FFF2-40B4-BE49-F238E27FC236}">
                <a16:creationId xmlns:a16="http://schemas.microsoft.com/office/drawing/2014/main" id="{A8AC2B3D-B167-4834-8883-602E68B0E93E}"/>
              </a:ext>
            </a:extLst>
          </p:cNvPr>
          <p:cNvCxnSpPr>
            <a:cxnSpLocks/>
          </p:cNvCxnSpPr>
          <p:nvPr/>
        </p:nvCxnSpPr>
        <p:spPr>
          <a:xfrm flipH="1">
            <a:off x="9287492" y="988250"/>
            <a:ext cx="350085" cy="613912"/>
          </a:xfrm>
          <a:prstGeom prst="line">
            <a:avLst/>
          </a:prstGeom>
          <a:ln w="28575">
            <a:solidFill>
              <a:srgbClr val="002664"/>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pic>
        <p:nvPicPr>
          <p:cNvPr id="25" name="Graphic 24" descr="Stopwatch">
            <a:extLst>
              <a:ext uri="{FF2B5EF4-FFF2-40B4-BE49-F238E27FC236}">
                <a16:creationId xmlns:a16="http://schemas.microsoft.com/office/drawing/2014/main" id="{BC5CF9D2-9E03-4990-81A3-C7FE2E26C1C2}"/>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9154049" y="536278"/>
            <a:ext cx="438944" cy="438944"/>
          </a:xfrm>
          <a:prstGeom prst="rect">
            <a:avLst/>
          </a:prstGeom>
        </p:spPr>
      </p:pic>
      <p:pic>
        <p:nvPicPr>
          <p:cNvPr id="29" name="Graphic 28" descr="Stopwatch">
            <a:extLst>
              <a:ext uri="{FF2B5EF4-FFF2-40B4-BE49-F238E27FC236}">
                <a16:creationId xmlns:a16="http://schemas.microsoft.com/office/drawing/2014/main" id="{FFA8F690-506E-4189-81EE-6323365E58F9}"/>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9597163" y="1687062"/>
            <a:ext cx="438944" cy="438944"/>
          </a:xfrm>
          <a:prstGeom prst="rect">
            <a:avLst/>
          </a:prstGeom>
        </p:spPr>
      </p:pic>
      <p:pic>
        <p:nvPicPr>
          <p:cNvPr id="30" name="Graphic 29" descr="Stopwatch">
            <a:extLst>
              <a:ext uri="{FF2B5EF4-FFF2-40B4-BE49-F238E27FC236}">
                <a16:creationId xmlns:a16="http://schemas.microsoft.com/office/drawing/2014/main" id="{ADEC650E-3B11-4F90-AB14-D09E7A626036}"/>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351460" y="2242117"/>
            <a:ext cx="438944" cy="438944"/>
          </a:xfrm>
          <a:prstGeom prst="rect">
            <a:avLst/>
          </a:prstGeom>
        </p:spPr>
      </p:pic>
      <p:sp>
        <p:nvSpPr>
          <p:cNvPr id="32" name="Text Placeholder 2">
            <a:extLst>
              <a:ext uri="{FF2B5EF4-FFF2-40B4-BE49-F238E27FC236}">
                <a16:creationId xmlns:a16="http://schemas.microsoft.com/office/drawing/2014/main" id="{83D87E17-AA97-4533-8530-7A499153026F}"/>
              </a:ext>
            </a:extLst>
          </p:cNvPr>
          <p:cNvSpPr txBox="1">
            <a:spLocks/>
          </p:cNvSpPr>
          <p:nvPr/>
        </p:nvSpPr>
        <p:spPr>
          <a:xfrm>
            <a:off x="2819305" y="2684571"/>
            <a:ext cx="631950" cy="261724"/>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6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Earth</a:t>
            </a:r>
          </a:p>
        </p:txBody>
      </p:sp>
      <p:pic>
        <p:nvPicPr>
          <p:cNvPr id="20488" name="Picture 8" descr="Satellite Antenna Icon – Free Download, PNG and Vector">
            <a:extLst>
              <a:ext uri="{FF2B5EF4-FFF2-40B4-BE49-F238E27FC236}">
                <a16:creationId xmlns:a16="http://schemas.microsoft.com/office/drawing/2014/main" id="{8E37D4E1-5D26-4022-BF46-D9C73AE209C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370076">
            <a:off x="3425029" y="2994536"/>
            <a:ext cx="402147" cy="402147"/>
          </a:xfrm>
          <a:prstGeom prst="rect">
            <a:avLst/>
          </a:prstGeom>
          <a:noFill/>
          <a:extLst>
            <a:ext uri="{909E8E84-426E-40DD-AFC4-6F175D3DCCD1}">
              <a14:hiddenFill xmlns:a14="http://schemas.microsoft.com/office/drawing/2010/main">
                <a:solidFill>
                  <a:srgbClr val="FFFFFF"/>
                </a:solidFill>
              </a14:hiddenFill>
            </a:ext>
          </a:extLst>
        </p:spPr>
      </p:pic>
      <p:cxnSp>
        <p:nvCxnSpPr>
          <p:cNvPr id="35" name="Straight Connector 34">
            <a:extLst>
              <a:ext uri="{FF2B5EF4-FFF2-40B4-BE49-F238E27FC236}">
                <a16:creationId xmlns:a16="http://schemas.microsoft.com/office/drawing/2014/main" id="{E80AC06E-588B-46EB-ABC7-E16D24348F3B}"/>
              </a:ext>
            </a:extLst>
          </p:cNvPr>
          <p:cNvCxnSpPr>
            <a:cxnSpLocks/>
          </p:cNvCxnSpPr>
          <p:nvPr/>
        </p:nvCxnSpPr>
        <p:spPr>
          <a:xfrm flipH="1">
            <a:off x="6170049" y="1683054"/>
            <a:ext cx="2917064" cy="1004193"/>
          </a:xfrm>
          <a:prstGeom prst="line">
            <a:avLst/>
          </a:prstGeom>
          <a:ln w="28575">
            <a:solidFill>
              <a:srgbClr val="002664"/>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pic>
        <p:nvPicPr>
          <p:cNvPr id="40" name="Graphic 39" descr="Stopwatch">
            <a:extLst>
              <a:ext uri="{FF2B5EF4-FFF2-40B4-BE49-F238E27FC236}">
                <a16:creationId xmlns:a16="http://schemas.microsoft.com/office/drawing/2014/main" id="{4FCB71E7-3D57-468C-8C37-9A74B66A1C8E}"/>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2399099" y="2820835"/>
            <a:ext cx="438944" cy="438944"/>
          </a:xfrm>
          <a:prstGeom prst="rect">
            <a:avLst/>
          </a:prstGeom>
        </p:spPr>
      </p:pic>
      <p:sp>
        <p:nvSpPr>
          <p:cNvPr id="42" name="Oval 41">
            <a:extLst>
              <a:ext uri="{FF2B5EF4-FFF2-40B4-BE49-F238E27FC236}">
                <a16:creationId xmlns:a16="http://schemas.microsoft.com/office/drawing/2014/main" id="{B8FF975B-5092-4063-AA36-AA6738AF16E9}"/>
              </a:ext>
            </a:extLst>
          </p:cNvPr>
          <p:cNvSpPr/>
          <p:nvPr/>
        </p:nvSpPr>
        <p:spPr>
          <a:xfrm>
            <a:off x="551997" y="1366093"/>
            <a:ext cx="4901710" cy="1971152"/>
          </a:xfrm>
          <a:prstGeom prst="ellipse">
            <a:avLst/>
          </a:prstGeom>
          <a:noFill/>
          <a:ln>
            <a:solidFill>
              <a:srgbClr val="002664"/>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F4F6F6"/>
              </a:solidFill>
              <a:effectLst/>
              <a:uLnTx/>
              <a:uFillTx/>
              <a:latin typeface="Trebuchet MS"/>
              <a:ea typeface="+mn-ea"/>
              <a:cs typeface="+mn-cs"/>
            </a:endParaRPr>
          </a:p>
        </p:txBody>
      </p:sp>
      <p:grpSp>
        <p:nvGrpSpPr>
          <p:cNvPr id="31" name="Group 30">
            <a:extLst>
              <a:ext uri="{FF2B5EF4-FFF2-40B4-BE49-F238E27FC236}">
                <a16:creationId xmlns:a16="http://schemas.microsoft.com/office/drawing/2014/main" id="{4F444EDC-1A66-45EE-9420-2877D8BA07D2}"/>
              </a:ext>
            </a:extLst>
          </p:cNvPr>
          <p:cNvGrpSpPr/>
          <p:nvPr/>
        </p:nvGrpSpPr>
        <p:grpSpPr>
          <a:xfrm>
            <a:off x="2242556" y="1490510"/>
            <a:ext cx="1520592" cy="1179979"/>
            <a:chOff x="2358191" y="3046164"/>
            <a:chExt cx="1520592" cy="1179979"/>
          </a:xfrm>
        </p:grpSpPr>
        <p:pic>
          <p:nvPicPr>
            <p:cNvPr id="3" name="Picture 2" descr="want Z axis is up not Y axis, second contour problem | WPF Chart Forums">
              <a:extLst>
                <a:ext uri="{FF2B5EF4-FFF2-40B4-BE49-F238E27FC236}">
                  <a16:creationId xmlns:a16="http://schemas.microsoft.com/office/drawing/2014/main" id="{F106C569-4A41-484B-BBBA-562194FB17E1}"/>
                </a:ext>
              </a:extLst>
            </p:cNvPr>
            <p:cNvPicPr>
              <a:picLocks noChangeAspect="1" noChangeArrowheads="1"/>
            </p:cNvPicPr>
            <p:nvPr/>
          </p:nvPicPr>
          <p:blipFill>
            <a:blip r:embed="rId4">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2358191" y="3046164"/>
              <a:ext cx="1520592" cy="1179979"/>
            </a:xfrm>
            <a:prstGeom prst="rect">
              <a:avLst/>
            </a:prstGeom>
            <a:noFill/>
            <a:extLst>
              <a:ext uri="{909E8E84-426E-40DD-AFC4-6F175D3DCCD1}">
                <a14:hiddenFill xmlns:a14="http://schemas.microsoft.com/office/drawing/2010/main">
                  <a:solidFill>
                    <a:srgbClr val="FFFFFF"/>
                  </a:solidFill>
                </a14:hiddenFill>
              </a:ext>
            </a:extLst>
          </p:spPr>
        </p:pic>
        <p:sp>
          <p:nvSpPr>
            <p:cNvPr id="19" name="Text Placeholder 2">
              <a:extLst>
                <a:ext uri="{FF2B5EF4-FFF2-40B4-BE49-F238E27FC236}">
                  <a16:creationId xmlns:a16="http://schemas.microsoft.com/office/drawing/2014/main" id="{4C436C11-F6AB-4074-B30E-F016883F2067}"/>
                </a:ext>
              </a:extLst>
            </p:cNvPr>
            <p:cNvSpPr txBox="1">
              <a:spLocks/>
            </p:cNvSpPr>
            <p:nvPr/>
          </p:nvSpPr>
          <p:spPr>
            <a:xfrm>
              <a:off x="2722102" y="3636153"/>
              <a:ext cx="292614" cy="261724"/>
            </a:xfrm>
            <a:prstGeom prst="rect">
              <a:avLst/>
            </a:prstGeom>
          </p:spPr>
          <p:txBody>
            <a:bodyPr lIns="0" tIns="0" rIns="0" bIns="0">
              <a:normAutofit fontScale="85000" lnSpcReduction="10000"/>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6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SSB</a:t>
              </a:r>
            </a:p>
          </p:txBody>
        </p:sp>
        <p:pic>
          <p:nvPicPr>
            <p:cNvPr id="28" name="Graphic 27" descr="Stopwatch">
              <a:extLst>
                <a:ext uri="{FF2B5EF4-FFF2-40B4-BE49-F238E27FC236}">
                  <a16:creationId xmlns:a16="http://schemas.microsoft.com/office/drawing/2014/main" id="{1DAEB3F7-8FCD-4972-92DD-BE2D81443394}"/>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2397497" y="3257794"/>
              <a:ext cx="415806" cy="415806"/>
            </a:xfrm>
            <a:prstGeom prst="rect">
              <a:avLst/>
            </a:prstGeom>
          </p:spPr>
        </p:pic>
      </p:grpSp>
      <p:cxnSp>
        <p:nvCxnSpPr>
          <p:cNvPr id="54" name="Straight Connector 53">
            <a:extLst>
              <a:ext uri="{FF2B5EF4-FFF2-40B4-BE49-F238E27FC236}">
                <a16:creationId xmlns:a16="http://schemas.microsoft.com/office/drawing/2014/main" id="{962EF89B-D8EF-400C-916E-6F74667792C8}"/>
              </a:ext>
            </a:extLst>
          </p:cNvPr>
          <p:cNvCxnSpPr>
            <a:cxnSpLocks/>
          </p:cNvCxnSpPr>
          <p:nvPr/>
        </p:nvCxnSpPr>
        <p:spPr>
          <a:xfrm flipH="1">
            <a:off x="6063495" y="2601883"/>
            <a:ext cx="1197960" cy="196671"/>
          </a:xfrm>
          <a:prstGeom prst="line">
            <a:avLst/>
          </a:prstGeom>
          <a:ln w="57150">
            <a:solidFill>
              <a:srgbClr val="941827"/>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9" name="Text Placeholder 2">
                <a:extLst>
                  <a:ext uri="{FF2B5EF4-FFF2-40B4-BE49-F238E27FC236}">
                    <a16:creationId xmlns:a16="http://schemas.microsoft.com/office/drawing/2014/main" id="{631BB198-40C5-4417-B447-D980316A5918}"/>
                  </a:ext>
                </a:extLst>
              </p:cNvPr>
              <p:cNvSpPr txBox="1">
                <a:spLocks/>
              </p:cNvSpPr>
              <p:nvPr/>
            </p:nvSpPr>
            <p:spPr>
              <a:xfrm>
                <a:off x="4537142" y="2265628"/>
                <a:ext cx="462977" cy="261724"/>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14:m>
                  <m:oMathPara xmlns:m="http://schemas.openxmlformats.org/officeDocument/2006/math">
                    <m:oMathParaPr>
                      <m:jc m:val="centerGroup"/>
                    </m:oMathParaPr>
                    <m:oMath xmlns:m="http://schemas.openxmlformats.org/officeDocument/2006/math">
                      <m:acc>
                        <m:accPr>
                          <m:chr m:val="⃗"/>
                          <m:ctrlPr>
                            <a:rPr kumimoji="0" lang="en-GB" sz="1600" b="1" i="1" u="none" strike="noStrike" kern="1200" cap="none" spc="0" normalizeH="0" baseline="0" noProof="0" smtClean="0">
                              <a:ln>
                                <a:noFill/>
                              </a:ln>
                              <a:solidFill>
                                <a:srgbClr val="941827"/>
                              </a:solidFill>
                              <a:effectLst/>
                              <a:uLnTx/>
                              <a:uFillTx/>
                              <a:latin typeface="Cambria Math" panose="02040503050406030204" pitchFamily="18" charset="0"/>
                              <a:ea typeface="+mn-ea"/>
                              <a:cs typeface="+mn-cs"/>
                            </a:rPr>
                          </m:ctrlPr>
                        </m:accPr>
                        <m:e>
                          <m:r>
                            <a:rPr kumimoji="0" lang="es-ES" sz="1600" b="1" i="1" u="none" strike="noStrike" kern="1200" cap="none" spc="0" normalizeH="0" baseline="0" noProof="0" smtClean="0">
                              <a:ln>
                                <a:noFill/>
                              </a:ln>
                              <a:solidFill>
                                <a:srgbClr val="941827"/>
                              </a:solidFill>
                              <a:effectLst/>
                              <a:uLnTx/>
                              <a:uFillTx/>
                              <a:latin typeface="Cambria Math" panose="02040503050406030204" pitchFamily="18" charset="0"/>
                              <a:ea typeface="+mn-ea"/>
                              <a:cs typeface="+mn-cs"/>
                            </a:rPr>
                            <m:t>𝒓</m:t>
                          </m:r>
                        </m:e>
                      </m:acc>
                    </m:oMath>
                  </m:oMathPara>
                </a14:m>
                <a:endParaRPr kumimoji="0" lang="en-GB" sz="16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endParaRPr>
              </a:p>
            </p:txBody>
          </p:sp>
        </mc:Choice>
        <mc:Fallback xmlns="">
          <p:sp>
            <p:nvSpPr>
              <p:cNvPr id="59" name="Text Placeholder 2">
                <a:extLst>
                  <a:ext uri="{FF2B5EF4-FFF2-40B4-BE49-F238E27FC236}">
                    <a16:creationId xmlns:a16="http://schemas.microsoft.com/office/drawing/2014/main" id="{631BB198-40C5-4417-B447-D980316A5918}"/>
                  </a:ext>
                </a:extLst>
              </p:cNvPr>
              <p:cNvSpPr txBox="1">
                <a:spLocks noRot="1" noChangeAspect="1" noMove="1" noResize="1" noEditPoints="1" noAdjustHandles="1" noChangeArrowheads="1" noChangeShapeType="1" noTextEdit="1"/>
              </p:cNvSpPr>
              <p:nvPr/>
            </p:nvSpPr>
            <p:spPr>
              <a:xfrm>
                <a:off x="4537142" y="2265628"/>
                <a:ext cx="462977" cy="261724"/>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0" name="Text Placeholder 2">
                <a:extLst>
                  <a:ext uri="{FF2B5EF4-FFF2-40B4-BE49-F238E27FC236}">
                    <a16:creationId xmlns:a16="http://schemas.microsoft.com/office/drawing/2014/main" id="{4F2E51A7-DDCB-4A71-A567-CF588D786287}"/>
                  </a:ext>
                </a:extLst>
              </p:cNvPr>
              <p:cNvSpPr txBox="1">
                <a:spLocks/>
              </p:cNvSpPr>
              <p:nvPr/>
            </p:nvSpPr>
            <p:spPr>
              <a:xfrm>
                <a:off x="7156060" y="2475500"/>
                <a:ext cx="462977" cy="261724"/>
              </a:xfrm>
              <a:prstGeom prst="rect">
                <a:avLst/>
              </a:prstGeom>
            </p:spPr>
            <p:txBody>
              <a:bodyPr lIns="0" tIns="0" rIns="0" bIns="0">
                <a:normAutofit fontScale="92500"/>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14:m>
                  <m:oMathPara xmlns:m="http://schemas.openxmlformats.org/officeDocument/2006/math">
                    <m:oMathParaPr>
                      <m:jc m:val="centerGroup"/>
                    </m:oMathParaPr>
                    <m:oMath xmlns:m="http://schemas.openxmlformats.org/officeDocument/2006/math">
                      <m:acc>
                        <m:accPr>
                          <m:chr m:val="⃗"/>
                          <m:ctrlPr>
                            <a:rPr kumimoji="0" lang="en-GB" sz="1600" b="1" i="1" u="none" strike="noStrike" kern="1200" cap="none" spc="0" normalizeH="0" baseline="0" noProof="0" smtClean="0">
                              <a:ln>
                                <a:noFill/>
                              </a:ln>
                              <a:solidFill>
                                <a:srgbClr val="941827"/>
                              </a:solidFill>
                              <a:effectLst/>
                              <a:uLnTx/>
                              <a:uFillTx/>
                              <a:latin typeface="Cambria Math" panose="02040503050406030204" pitchFamily="18" charset="0"/>
                              <a:ea typeface="+mn-ea"/>
                              <a:cs typeface="+mn-cs"/>
                            </a:rPr>
                          </m:ctrlPr>
                        </m:accPr>
                        <m:e>
                          <m:r>
                            <a:rPr kumimoji="0" lang="es-ES" sz="1600" b="1" i="1" u="none" strike="noStrike" kern="1200" cap="none" spc="0" normalizeH="0" baseline="0" noProof="0" smtClean="0">
                              <a:ln>
                                <a:noFill/>
                              </a:ln>
                              <a:solidFill>
                                <a:srgbClr val="941827"/>
                              </a:solidFill>
                              <a:effectLst/>
                              <a:uLnTx/>
                              <a:uFillTx/>
                              <a:latin typeface="Cambria Math" panose="02040503050406030204" pitchFamily="18" charset="0"/>
                              <a:ea typeface="+mn-ea"/>
                              <a:cs typeface="+mn-cs"/>
                            </a:rPr>
                            <m:t>𝑽</m:t>
                          </m:r>
                        </m:e>
                      </m:acc>
                    </m:oMath>
                  </m:oMathPara>
                </a14:m>
                <a:endParaRPr kumimoji="0" lang="en-GB" sz="16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endParaRPr>
              </a:p>
            </p:txBody>
          </p:sp>
        </mc:Choice>
        <mc:Fallback xmlns="">
          <p:sp>
            <p:nvSpPr>
              <p:cNvPr id="60" name="Text Placeholder 2">
                <a:extLst>
                  <a:ext uri="{FF2B5EF4-FFF2-40B4-BE49-F238E27FC236}">
                    <a16:creationId xmlns:a16="http://schemas.microsoft.com/office/drawing/2014/main" id="{4F2E51A7-DDCB-4A71-A567-CF588D786287}"/>
                  </a:ext>
                </a:extLst>
              </p:cNvPr>
              <p:cNvSpPr txBox="1">
                <a:spLocks noRot="1" noChangeAspect="1" noMove="1" noResize="1" noEditPoints="1" noAdjustHandles="1" noChangeArrowheads="1" noChangeShapeType="1" noTextEdit="1"/>
              </p:cNvSpPr>
              <p:nvPr/>
            </p:nvSpPr>
            <p:spPr>
              <a:xfrm>
                <a:off x="7156060" y="2475500"/>
                <a:ext cx="462977" cy="261724"/>
              </a:xfrm>
              <a:prstGeom prst="rect">
                <a:avLst/>
              </a:prstGeom>
              <a:blipFill>
                <a:blip r:embed="rId10"/>
                <a:stretch>
                  <a:fillRect b="-6977"/>
                </a:stretch>
              </a:blipFill>
            </p:spPr>
            <p:txBody>
              <a:bodyPr/>
              <a:lstStyle/>
              <a:p>
                <a:r>
                  <a:rPr lang="en-US">
                    <a:noFill/>
                  </a:rPr>
                  <a:t> </a:t>
                </a:r>
              </a:p>
            </p:txBody>
          </p:sp>
        </mc:Fallback>
      </mc:AlternateContent>
      <p:pic>
        <p:nvPicPr>
          <p:cNvPr id="20486" name="Picture 6" descr="Earth Facts | Surface, Atmosphere, Satellites, History &amp; Definition">
            <a:extLst>
              <a:ext uri="{FF2B5EF4-FFF2-40B4-BE49-F238E27FC236}">
                <a16:creationId xmlns:a16="http://schemas.microsoft.com/office/drawing/2014/main" id="{F7F60F42-E76E-4A26-8348-B76638901B4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07465" y="2913911"/>
            <a:ext cx="1255683" cy="941762"/>
          </a:xfrm>
          <a:prstGeom prst="rect">
            <a:avLst/>
          </a:prstGeom>
          <a:noFill/>
          <a:extLst>
            <a:ext uri="{909E8E84-426E-40DD-AFC4-6F175D3DCCD1}">
              <a14:hiddenFill xmlns:a14="http://schemas.microsoft.com/office/drawing/2010/main">
                <a:solidFill>
                  <a:srgbClr val="FFFFFF"/>
                </a:solidFill>
              </a14:hiddenFill>
            </a:ext>
          </a:extLst>
        </p:spPr>
      </p:pic>
      <p:grpSp>
        <p:nvGrpSpPr>
          <p:cNvPr id="72" name="Group 71">
            <a:extLst>
              <a:ext uri="{FF2B5EF4-FFF2-40B4-BE49-F238E27FC236}">
                <a16:creationId xmlns:a16="http://schemas.microsoft.com/office/drawing/2014/main" id="{339889D1-9C45-4D61-B4F6-53C221645D1A}"/>
              </a:ext>
            </a:extLst>
          </p:cNvPr>
          <p:cNvGrpSpPr/>
          <p:nvPr/>
        </p:nvGrpSpPr>
        <p:grpSpPr>
          <a:xfrm>
            <a:off x="1008355" y="4948340"/>
            <a:ext cx="1440876" cy="1012457"/>
            <a:chOff x="1035573" y="5674915"/>
            <a:chExt cx="1440876" cy="1012457"/>
          </a:xfrm>
        </p:grpSpPr>
        <p:sp>
          <p:nvSpPr>
            <p:cNvPr id="67" name="Rectangle: Rounded Corners 66">
              <a:extLst>
                <a:ext uri="{FF2B5EF4-FFF2-40B4-BE49-F238E27FC236}">
                  <a16:creationId xmlns:a16="http://schemas.microsoft.com/office/drawing/2014/main" id="{D5CE5BAD-7A25-48B3-9A36-C83396F63EC6}"/>
                </a:ext>
              </a:extLst>
            </p:cNvPr>
            <p:cNvSpPr/>
            <p:nvPr/>
          </p:nvSpPr>
          <p:spPr>
            <a:xfrm>
              <a:off x="1035573" y="5674915"/>
              <a:ext cx="1437258" cy="1012457"/>
            </a:xfrm>
            <a:prstGeom prst="roundRect">
              <a:avLst>
                <a:gd name="adj" fmla="val 9070"/>
              </a:avLst>
            </a:prstGeom>
            <a:ln w="19050">
              <a:solidFill>
                <a:schemeClr val="tx1">
                  <a:lumMod val="50000"/>
                  <a:lumOff val="50000"/>
                </a:schemeClr>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1E1E1E"/>
                </a:solidFill>
                <a:effectLst/>
                <a:uLnTx/>
                <a:uFillTx/>
                <a:latin typeface="Trebuchet MS"/>
                <a:ea typeface="+mn-ea"/>
                <a:cs typeface="+mn-cs"/>
              </a:endParaRPr>
            </a:p>
          </p:txBody>
        </p:sp>
        <p:grpSp>
          <p:nvGrpSpPr>
            <p:cNvPr id="65" name="Group 64">
              <a:extLst>
                <a:ext uri="{FF2B5EF4-FFF2-40B4-BE49-F238E27FC236}">
                  <a16:creationId xmlns:a16="http://schemas.microsoft.com/office/drawing/2014/main" id="{06C0FB39-115D-4384-BEAF-DBD340457DA2}"/>
                </a:ext>
              </a:extLst>
            </p:cNvPr>
            <p:cNvGrpSpPr/>
            <p:nvPr/>
          </p:nvGrpSpPr>
          <p:grpSpPr>
            <a:xfrm>
              <a:off x="1158929" y="5762326"/>
              <a:ext cx="1317520" cy="855132"/>
              <a:chOff x="1723704" y="5742540"/>
              <a:chExt cx="1317520" cy="855132"/>
            </a:xfrm>
          </p:grpSpPr>
          <p:grpSp>
            <p:nvGrpSpPr>
              <p:cNvPr id="61" name="Group 60">
                <a:extLst>
                  <a:ext uri="{FF2B5EF4-FFF2-40B4-BE49-F238E27FC236}">
                    <a16:creationId xmlns:a16="http://schemas.microsoft.com/office/drawing/2014/main" id="{8BD4DF41-EDA9-412B-866A-8D5785C2582D}"/>
                  </a:ext>
                </a:extLst>
              </p:cNvPr>
              <p:cNvGrpSpPr/>
              <p:nvPr/>
            </p:nvGrpSpPr>
            <p:grpSpPr>
              <a:xfrm>
                <a:off x="1994712" y="5742540"/>
                <a:ext cx="755323" cy="498867"/>
                <a:chOff x="3970409" y="1398722"/>
                <a:chExt cx="755323" cy="498867"/>
              </a:xfrm>
            </p:grpSpPr>
            <p:pic>
              <p:nvPicPr>
                <p:cNvPr id="20492" name="Picture 12" descr="Line,Font,Clip art,Black-and-white,Logo,Icon,Symbol #52252 - Free Icon  Library">
                  <a:extLst>
                    <a:ext uri="{FF2B5EF4-FFF2-40B4-BE49-F238E27FC236}">
                      <a16:creationId xmlns:a16="http://schemas.microsoft.com/office/drawing/2014/main" id="{97FF7DA9-E504-42BA-BC18-464BC9CF0D0E}"/>
                    </a:ext>
                  </a:extLst>
                </p:cNvPr>
                <p:cNvPicPr>
                  <a:picLocks noChangeAspect="1" noChangeArrowheads="1"/>
                </p:cNvPicPr>
                <p:nvPr/>
              </p:nvPicPr>
              <p:blipFill>
                <a:blip r:embed="rId12">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026092" y="1398722"/>
                  <a:ext cx="480313" cy="480313"/>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70" name="Text Placeholder 2">
                      <a:extLst>
                        <a:ext uri="{FF2B5EF4-FFF2-40B4-BE49-F238E27FC236}">
                          <a16:creationId xmlns:a16="http://schemas.microsoft.com/office/drawing/2014/main" id="{0F729ABC-3AAC-4147-8743-927B05BFC259}"/>
                        </a:ext>
                      </a:extLst>
                    </p:cNvPr>
                    <p:cNvSpPr txBox="1">
                      <a:spLocks/>
                    </p:cNvSpPr>
                    <p:nvPr/>
                  </p:nvSpPr>
                  <p:spPr>
                    <a:xfrm>
                      <a:off x="3970409" y="1400060"/>
                      <a:ext cx="313139"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14:m>
                        <m:oMathPara xmlns:m="http://schemas.openxmlformats.org/officeDocument/2006/math">
                          <m:oMathParaPr>
                            <m:jc m:val="centerGroup"/>
                          </m:oMathParaPr>
                          <m:oMath xmlns:m="http://schemas.openxmlformats.org/officeDocument/2006/math">
                            <m:r>
                              <a:rPr kumimoji="0" lang="en-GB" sz="1100" b="1" i="1" u="none" strike="noStrike" kern="1200" cap="none" spc="0" normalizeH="0" baseline="0" noProof="0" smtClean="0">
                                <a:ln>
                                  <a:noFill/>
                                </a:ln>
                                <a:solidFill>
                                  <a:srgbClr val="4A8522"/>
                                </a:solidFill>
                                <a:effectLst/>
                                <a:uLnTx/>
                                <a:uFillTx/>
                                <a:latin typeface="Cambria Math" panose="02040503050406030204" pitchFamily="18" charset="0"/>
                                <a:ea typeface="Cambria Math" panose="02040503050406030204" pitchFamily="18" charset="0"/>
                                <a:cs typeface="+mn-cs"/>
                              </a:rPr>
                              <m:t>𝝓</m:t>
                            </m:r>
                          </m:oMath>
                        </m:oMathPara>
                      </a14:m>
                      <a:endParaRPr kumimoji="0" lang="en-GB" sz="1100" b="1" i="0" u="none" strike="noStrike" kern="1200" cap="none" spc="0" normalizeH="0" baseline="0" noProof="0">
                        <a:ln>
                          <a:noFill/>
                        </a:ln>
                        <a:solidFill>
                          <a:srgbClr val="4A8522"/>
                        </a:solidFill>
                        <a:effectLst/>
                        <a:uLnTx/>
                        <a:uFillTx/>
                        <a:latin typeface="Trebuchet MS" panose="020B0603020202020204" pitchFamily="34" charset="0"/>
                        <a:ea typeface="+mn-ea"/>
                        <a:cs typeface="+mn-cs"/>
                      </a:endParaRPr>
                    </a:p>
                  </p:txBody>
                </p:sp>
              </mc:Choice>
              <mc:Fallback xmlns="">
                <p:sp>
                  <p:nvSpPr>
                    <p:cNvPr id="70" name="Text Placeholder 2">
                      <a:extLst>
                        <a:ext uri="{FF2B5EF4-FFF2-40B4-BE49-F238E27FC236}">
                          <a16:creationId xmlns:a16="http://schemas.microsoft.com/office/drawing/2014/main" id="{0F729ABC-3AAC-4147-8743-927B05BFC259}"/>
                        </a:ext>
                      </a:extLst>
                    </p:cNvPr>
                    <p:cNvSpPr txBox="1">
                      <a:spLocks noRot="1" noChangeAspect="1" noMove="1" noResize="1" noEditPoints="1" noAdjustHandles="1" noChangeArrowheads="1" noChangeShapeType="1" noTextEdit="1"/>
                    </p:cNvSpPr>
                    <p:nvPr/>
                  </p:nvSpPr>
                  <p:spPr>
                    <a:xfrm>
                      <a:off x="3970409" y="1400060"/>
                      <a:ext cx="313139" cy="224473"/>
                    </a:xfrm>
                    <a:prstGeom prst="rect">
                      <a:avLst/>
                    </a:prstGeom>
                    <a:blipFill>
                      <a:blip r:embed="rId13"/>
                      <a:stretch>
                        <a:fillRect b="-270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1" name="Text Placeholder 2">
                      <a:extLst>
                        <a:ext uri="{FF2B5EF4-FFF2-40B4-BE49-F238E27FC236}">
                          <a16:creationId xmlns:a16="http://schemas.microsoft.com/office/drawing/2014/main" id="{4231DFC3-95C6-4083-B0F6-F1BF63F1751E}"/>
                        </a:ext>
                      </a:extLst>
                    </p:cNvPr>
                    <p:cNvSpPr txBox="1">
                      <a:spLocks/>
                    </p:cNvSpPr>
                    <p:nvPr/>
                  </p:nvSpPr>
                  <p:spPr>
                    <a:xfrm>
                      <a:off x="4412593" y="1673116"/>
                      <a:ext cx="313139"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14:m>
                        <m:oMathPara xmlns:m="http://schemas.openxmlformats.org/officeDocument/2006/math">
                          <m:oMathParaPr>
                            <m:jc m:val="centerGroup"/>
                          </m:oMathParaPr>
                          <m:oMath xmlns:m="http://schemas.openxmlformats.org/officeDocument/2006/math">
                            <m:r>
                              <a:rPr kumimoji="0" lang="es-ES" sz="1100" b="1" i="1" u="none" strike="noStrike" kern="1200" cap="none" spc="0" normalizeH="0" baseline="0" noProof="0" smtClean="0">
                                <a:ln>
                                  <a:noFill/>
                                </a:ln>
                                <a:solidFill>
                                  <a:srgbClr val="4A8522"/>
                                </a:solidFill>
                                <a:effectLst/>
                                <a:uLnTx/>
                                <a:uFillTx/>
                                <a:latin typeface="Cambria Math" panose="02040503050406030204" pitchFamily="18" charset="0"/>
                                <a:ea typeface="Cambria Math" panose="02040503050406030204" pitchFamily="18" charset="0"/>
                                <a:cs typeface="+mn-cs"/>
                              </a:rPr>
                              <m:t>𝒕</m:t>
                            </m:r>
                          </m:oMath>
                        </m:oMathPara>
                      </a14:m>
                      <a:endParaRPr kumimoji="0" lang="en-GB" sz="1100" b="1" i="0" u="none" strike="noStrike" kern="1200" cap="none" spc="0" normalizeH="0" baseline="0" noProof="0">
                        <a:ln>
                          <a:noFill/>
                        </a:ln>
                        <a:solidFill>
                          <a:srgbClr val="4A8522"/>
                        </a:solidFill>
                        <a:effectLst/>
                        <a:uLnTx/>
                        <a:uFillTx/>
                        <a:latin typeface="Trebuchet MS" panose="020B0603020202020204" pitchFamily="34" charset="0"/>
                        <a:ea typeface="+mn-ea"/>
                        <a:cs typeface="+mn-cs"/>
                      </a:endParaRPr>
                    </a:p>
                  </p:txBody>
                </p:sp>
              </mc:Choice>
              <mc:Fallback xmlns="">
                <p:sp>
                  <p:nvSpPr>
                    <p:cNvPr id="71" name="Text Placeholder 2">
                      <a:extLst>
                        <a:ext uri="{FF2B5EF4-FFF2-40B4-BE49-F238E27FC236}">
                          <a16:creationId xmlns:a16="http://schemas.microsoft.com/office/drawing/2014/main" id="{4231DFC3-95C6-4083-B0F6-F1BF63F1751E}"/>
                        </a:ext>
                      </a:extLst>
                    </p:cNvPr>
                    <p:cNvSpPr txBox="1">
                      <a:spLocks noRot="1" noChangeAspect="1" noMove="1" noResize="1" noEditPoints="1" noAdjustHandles="1" noChangeArrowheads="1" noChangeShapeType="1" noTextEdit="1"/>
                    </p:cNvSpPr>
                    <p:nvPr/>
                  </p:nvSpPr>
                  <p:spPr>
                    <a:xfrm>
                      <a:off x="4412593" y="1673116"/>
                      <a:ext cx="313139" cy="224473"/>
                    </a:xfrm>
                    <a:prstGeom prst="rect">
                      <a:avLst/>
                    </a:prstGeom>
                    <a:blipFill>
                      <a:blip r:embed="rId14"/>
                      <a:stretch>
                        <a:fillRect/>
                      </a:stretch>
                    </a:blipFill>
                  </p:spPr>
                  <p:txBody>
                    <a:bodyPr/>
                    <a:lstStyle/>
                    <a:p>
                      <a:r>
                        <a:rPr lang="en-US">
                          <a:noFill/>
                        </a:rPr>
                        <a:t> </a:t>
                      </a:r>
                    </a:p>
                  </p:txBody>
                </p:sp>
              </mc:Fallback>
            </mc:AlternateContent>
          </p:grpSp>
          <p:sp>
            <p:nvSpPr>
              <p:cNvPr id="91" name="Text Placeholder 2">
                <a:extLst>
                  <a:ext uri="{FF2B5EF4-FFF2-40B4-BE49-F238E27FC236}">
                    <a16:creationId xmlns:a16="http://schemas.microsoft.com/office/drawing/2014/main" id="{8076D054-1A7B-4DDA-8069-D13110A01967}"/>
                  </a:ext>
                </a:extLst>
              </p:cNvPr>
              <p:cNvSpPr txBox="1">
                <a:spLocks/>
              </p:cNvSpPr>
              <p:nvPr/>
            </p:nvSpPr>
            <p:spPr>
              <a:xfrm>
                <a:off x="1723704" y="6198024"/>
                <a:ext cx="1282677"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100" b="1" i="0" u="none" strike="noStrike" kern="1200" cap="none" spc="0" normalizeH="0" baseline="0" noProof="0">
                    <a:ln>
                      <a:noFill/>
                    </a:ln>
                    <a:solidFill>
                      <a:srgbClr val="1E1E1E"/>
                    </a:solidFill>
                    <a:effectLst/>
                    <a:uLnTx/>
                    <a:uFillTx/>
                    <a:latin typeface="Trebuchet MS" panose="020B0603020202020204" pitchFamily="34" charset="0"/>
                    <a:ea typeface="+mn-ea"/>
                    <a:cs typeface="+mn-cs"/>
                  </a:rPr>
                  <a:t>Observation:</a:t>
                </a:r>
                <a:r>
                  <a:rPr kumimoji="0" lang="en-GB" sz="11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 </a:t>
                </a:r>
                <a:r>
                  <a:rPr kumimoji="0" lang="en-GB" sz="1100" b="1" i="0" u="none" strike="noStrike" kern="1200" cap="none" spc="0" normalizeH="0" baseline="0" noProof="0">
                    <a:ln>
                      <a:noFill/>
                    </a:ln>
                    <a:solidFill>
                      <a:srgbClr val="4A8522"/>
                    </a:solidFill>
                    <a:effectLst/>
                    <a:uLnTx/>
                    <a:uFillTx/>
                    <a:latin typeface="Trebuchet MS" panose="020B0603020202020204" pitchFamily="34" charset="0"/>
                    <a:ea typeface="+mn-ea"/>
                    <a:cs typeface="+mn-cs"/>
                  </a:rPr>
                  <a:t>Earth</a:t>
                </a:r>
              </a:p>
            </p:txBody>
          </p:sp>
          <p:sp>
            <p:nvSpPr>
              <p:cNvPr id="92" name="Text Placeholder 2">
                <a:extLst>
                  <a:ext uri="{FF2B5EF4-FFF2-40B4-BE49-F238E27FC236}">
                    <a16:creationId xmlns:a16="http://schemas.microsoft.com/office/drawing/2014/main" id="{E9A8D7AA-AF6C-495A-85EB-7057B27B453C}"/>
                  </a:ext>
                </a:extLst>
              </p:cNvPr>
              <p:cNvSpPr txBox="1">
                <a:spLocks/>
              </p:cNvSpPr>
              <p:nvPr/>
            </p:nvSpPr>
            <p:spPr>
              <a:xfrm>
                <a:off x="1758547" y="6373199"/>
                <a:ext cx="1282677"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100" b="1" i="0" u="none" strike="noStrike" kern="1200" cap="none" spc="0" normalizeH="0" baseline="0" noProof="0">
                    <a:ln>
                      <a:noFill/>
                    </a:ln>
                    <a:solidFill>
                      <a:srgbClr val="1E1E1E"/>
                    </a:solidFill>
                    <a:effectLst/>
                    <a:uLnTx/>
                    <a:uFillTx/>
                    <a:latin typeface="Trebuchet MS" panose="020B0603020202020204" pitchFamily="34" charset="0"/>
                    <a:ea typeface="+mn-ea"/>
                    <a:cs typeface="+mn-cs"/>
                  </a:rPr>
                  <a:t>Reference:</a:t>
                </a:r>
                <a:r>
                  <a:rPr kumimoji="0" lang="en-GB" sz="11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 </a:t>
                </a:r>
                <a:r>
                  <a:rPr kumimoji="0" lang="en-GB" sz="1100" b="1" i="0" u="none" strike="noStrike" kern="1200" cap="none" spc="0" normalizeH="0" baseline="0" noProof="0">
                    <a:ln>
                      <a:noFill/>
                    </a:ln>
                    <a:solidFill>
                      <a:srgbClr val="4A8522"/>
                    </a:solidFill>
                    <a:effectLst/>
                    <a:uLnTx/>
                    <a:uFillTx/>
                    <a:latin typeface="Trebuchet MS" panose="020B0603020202020204" pitchFamily="34" charset="0"/>
                    <a:ea typeface="+mn-ea"/>
                    <a:cs typeface="+mn-cs"/>
                  </a:rPr>
                  <a:t>Earth</a:t>
                </a:r>
              </a:p>
            </p:txBody>
          </p:sp>
        </p:grpSp>
      </p:grpSp>
      <p:cxnSp>
        <p:nvCxnSpPr>
          <p:cNvPr id="95" name="Straight Connector 94">
            <a:extLst>
              <a:ext uri="{FF2B5EF4-FFF2-40B4-BE49-F238E27FC236}">
                <a16:creationId xmlns:a16="http://schemas.microsoft.com/office/drawing/2014/main" id="{221D4C73-15A3-40FF-9562-E29EF5789530}"/>
              </a:ext>
            </a:extLst>
          </p:cNvPr>
          <p:cNvCxnSpPr>
            <a:cxnSpLocks/>
          </p:cNvCxnSpPr>
          <p:nvPr/>
        </p:nvCxnSpPr>
        <p:spPr>
          <a:xfrm flipH="1">
            <a:off x="2577220" y="5422438"/>
            <a:ext cx="1154735" cy="0"/>
          </a:xfrm>
          <a:prstGeom prst="line">
            <a:avLst/>
          </a:prstGeom>
          <a:ln w="38100">
            <a:solidFill>
              <a:schemeClr val="tx1">
                <a:lumMod val="50000"/>
                <a:lumOff val="50000"/>
              </a:schemeClr>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04" name="Text Placeholder 2">
            <a:extLst>
              <a:ext uri="{FF2B5EF4-FFF2-40B4-BE49-F238E27FC236}">
                <a16:creationId xmlns:a16="http://schemas.microsoft.com/office/drawing/2014/main" id="{43A92393-91E5-4CEE-8A1B-19E25B097F74}"/>
              </a:ext>
            </a:extLst>
          </p:cNvPr>
          <p:cNvSpPr txBox="1">
            <a:spLocks/>
          </p:cNvSpPr>
          <p:nvPr/>
        </p:nvSpPr>
        <p:spPr>
          <a:xfrm>
            <a:off x="2720983" y="5018552"/>
            <a:ext cx="885922" cy="261724"/>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100" b="1" i="0" u="none" strike="noStrike" kern="1200" cap="none" spc="0" normalizeH="0" baseline="0" noProof="0">
                <a:ln>
                  <a:noFill/>
                </a:ln>
                <a:solidFill>
                  <a:srgbClr val="1E1E1E">
                    <a:lumMod val="85000"/>
                    <a:lumOff val="15000"/>
                  </a:srgbClr>
                </a:solidFill>
                <a:effectLst/>
                <a:uLnTx/>
                <a:uFillTx/>
                <a:latin typeface="Trebuchet MS" panose="020B0603020202020204" pitchFamily="34" charset="0"/>
                <a:ea typeface="+mn-ea"/>
                <a:cs typeface="+mn-cs"/>
              </a:rPr>
              <a:t>EARTH - SSB</a:t>
            </a:r>
          </a:p>
        </p:txBody>
      </p:sp>
      <p:grpSp>
        <p:nvGrpSpPr>
          <p:cNvPr id="84" name="Group 83">
            <a:extLst>
              <a:ext uri="{FF2B5EF4-FFF2-40B4-BE49-F238E27FC236}">
                <a16:creationId xmlns:a16="http://schemas.microsoft.com/office/drawing/2014/main" id="{00C8A391-6D8A-48A0-86BA-BEE9AD90E5BB}"/>
              </a:ext>
            </a:extLst>
          </p:cNvPr>
          <p:cNvGrpSpPr/>
          <p:nvPr/>
        </p:nvGrpSpPr>
        <p:grpSpPr>
          <a:xfrm>
            <a:off x="9569854" y="5145882"/>
            <a:ext cx="1437258" cy="980269"/>
            <a:chOff x="3186603" y="5674915"/>
            <a:chExt cx="1437258" cy="980269"/>
          </a:xfrm>
        </p:grpSpPr>
        <p:grpSp>
          <p:nvGrpSpPr>
            <p:cNvPr id="97" name="Group 96">
              <a:extLst>
                <a:ext uri="{FF2B5EF4-FFF2-40B4-BE49-F238E27FC236}">
                  <a16:creationId xmlns:a16="http://schemas.microsoft.com/office/drawing/2014/main" id="{D9EE750F-0AD3-4BFB-B5F5-9FDD2EA2F31C}"/>
                </a:ext>
              </a:extLst>
            </p:cNvPr>
            <p:cNvGrpSpPr/>
            <p:nvPr/>
          </p:nvGrpSpPr>
          <p:grpSpPr>
            <a:xfrm>
              <a:off x="3286556" y="5725660"/>
              <a:ext cx="1317520" cy="855132"/>
              <a:chOff x="1723704" y="5742540"/>
              <a:chExt cx="1317520" cy="855132"/>
            </a:xfrm>
          </p:grpSpPr>
          <p:grpSp>
            <p:nvGrpSpPr>
              <p:cNvPr id="98" name="Group 97">
                <a:extLst>
                  <a:ext uri="{FF2B5EF4-FFF2-40B4-BE49-F238E27FC236}">
                    <a16:creationId xmlns:a16="http://schemas.microsoft.com/office/drawing/2014/main" id="{97A8618D-5A5A-460C-ACBA-3E34F7B8DBC8}"/>
                  </a:ext>
                </a:extLst>
              </p:cNvPr>
              <p:cNvGrpSpPr/>
              <p:nvPr/>
            </p:nvGrpSpPr>
            <p:grpSpPr>
              <a:xfrm>
                <a:off x="1994712" y="5742540"/>
                <a:ext cx="755323" cy="498867"/>
                <a:chOff x="3970409" y="1398722"/>
                <a:chExt cx="755323" cy="498867"/>
              </a:xfrm>
            </p:grpSpPr>
            <p:pic>
              <p:nvPicPr>
                <p:cNvPr id="101" name="Picture 12" descr="Line,Font,Clip art,Black-and-white,Logo,Icon,Symbol #52252 - Free Icon  Library">
                  <a:extLst>
                    <a:ext uri="{FF2B5EF4-FFF2-40B4-BE49-F238E27FC236}">
                      <a16:creationId xmlns:a16="http://schemas.microsoft.com/office/drawing/2014/main" id="{C36378F5-BFD4-4A15-8A0D-0589D0E16DFF}"/>
                    </a:ext>
                  </a:extLst>
                </p:cNvPr>
                <p:cNvPicPr>
                  <a:picLocks noChangeAspect="1" noChangeArrowheads="1"/>
                </p:cNvPicPr>
                <p:nvPr/>
              </p:nvPicPr>
              <p:blipFill>
                <a:blip r:embed="rId15">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026092" y="1398722"/>
                  <a:ext cx="480313" cy="480313"/>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02" name="Text Placeholder 2">
                      <a:extLst>
                        <a:ext uri="{FF2B5EF4-FFF2-40B4-BE49-F238E27FC236}">
                          <a16:creationId xmlns:a16="http://schemas.microsoft.com/office/drawing/2014/main" id="{AC5F9AE3-E117-4DCD-A6F6-554491D13C54}"/>
                        </a:ext>
                      </a:extLst>
                    </p:cNvPr>
                    <p:cNvSpPr txBox="1">
                      <a:spLocks/>
                    </p:cNvSpPr>
                    <p:nvPr/>
                  </p:nvSpPr>
                  <p:spPr>
                    <a:xfrm>
                      <a:off x="3970409" y="1400060"/>
                      <a:ext cx="313139"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14:m>
                        <m:oMathPara xmlns:m="http://schemas.openxmlformats.org/officeDocument/2006/math">
                          <m:oMathParaPr>
                            <m:jc m:val="centerGroup"/>
                          </m:oMathParaPr>
                          <m:oMath xmlns:m="http://schemas.openxmlformats.org/officeDocument/2006/math">
                            <m:r>
                              <a:rPr kumimoji="0" lang="en-GB" sz="1100" b="1" i="1" u="none" strike="noStrike" kern="1200" cap="none" spc="0" normalizeH="0" baseline="0" noProof="0" smtClean="0">
                                <a:ln>
                                  <a:noFill/>
                                </a:ln>
                                <a:solidFill>
                                  <a:srgbClr val="002664"/>
                                </a:solidFill>
                                <a:effectLst/>
                                <a:uLnTx/>
                                <a:uFillTx/>
                                <a:latin typeface="Cambria Math" panose="02040503050406030204" pitchFamily="18" charset="0"/>
                                <a:ea typeface="Cambria Math" panose="02040503050406030204" pitchFamily="18" charset="0"/>
                                <a:cs typeface="+mn-cs"/>
                              </a:rPr>
                              <m:t>𝝓</m:t>
                            </m:r>
                          </m:oMath>
                        </m:oMathPara>
                      </a14:m>
                      <a:endParaRPr kumimoji="0" lang="en-GB" sz="11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endParaRPr>
                    </a:p>
                  </p:txBody>
                </p:sp>
              </mc:Choice>
              <mc:Fallback xmlns="">
                <p:sp>
                  <p:nvSpPr>
                    <p:cNvPr id="102" name="Text Placeholder 2">
                      <a:extLst>
                        <a:ext uri="{FF2B5EF4-FFF2-40B4-BE49-F238E27FC236}">
                          <a16:creationId xmlns:a16="http://schemas.microsoft.com/office/drawing/2014/main" id="{AC5F9AE3-E117-4DCD-A6F6-554491D13C54}"/>
                        </a:ext>
                      </a:extLst>
                    </p:cNvPr>
                    <p:cNvSpPr txBox="1">
                      <a:spLocks noRot="1" noChangeAspect="1" noMove="1" noResize="1" noEditPoints="1" noAdjustHandles="1" noChangeArrowheads="1" noChangeShapeType="1" noTextEdit="1"/>
                    </p:cNvSpPr>
                    <p:nvPr/>
                  </p:nvSpPr>
                  <p:spPr>
                    <a:xfrm>
                      <a:off x="3970409" y="1400060"/>
                      <a:ext cx="313139" cy="224473"/>
                    </a:xfrm>
                    <a:prstGeom prst="rect">
                      <a:avLst/>
                    </a:prstGeom>
                    <a:blipFill>
                      <a:blip r:embed="rId16"/>
                      <a:stretch>
                        <a:fillRect b="-270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3" name="Text Placeholder 2">
                      <a:extLst>
                        <a:ext uri="{FF2B5EF4-FFF2-40B4-BE49-F238E27FC236}">
                          <a16:creationId xmlns:a16="http://schemas.microsoft.com/office/drawing/2014/main" id="{6F271BE0-E010-4542-B5CF-46272201652D}"/>
                        </a:ext>
                      </a:extLst>
                    </p:cNvPr>
                    <p:cNvSpPr txBox="1">
                      <a:spLocks/>
                    </p:cNvSpPr>
                    <p:nvPr/>
                  </p:nvSpPr>
                  <p:spPr>
                    <a:xfrm>
                      <a:off x="4412593" y="1673116"/>
                      <a:ext cx="313139"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14:m>
                        <m:oMathPara xmlns:m="http://schemas.openxmlformats.org/officeDocument/2006/math">
                          <m:oMathParaPr>
                            <m:jc m:val="centerGroup"/>
                          </m:oMathParaPr>
                          <m:oMath xmlns:m="http://schemas.openxmlformats.org/officeDocument/2006/math">
                            <m:r>
                              <a:rPr kumimoji="0" lang="es-ES" sz="1100" b="1" i="1" u="none" strike="noStrike" kern="1200" cap="none" spc="0" normalizeH="0" baseline="0" noProof="0" smtClean="0">
                                <a:ln>
                                  <a:noFill/>
                                </a:ln>
                                <a:solidFill>
                                  <a:srgbClr val="002664"/>
                                </a:solidFill>
                                <a:effectLst/>
                                <a:uLnTx/>
                                <a:uFillTx/>
                                <a:latin typeface="Cambria Math" panose="02040503050406030204" pitchFamily="18" charset="0"/>
                                <a:ea typeface="Cambria Math" panose="02040503050406030204" pitchFamily="18" charset="0"/>
                                <a:cs typeface="+mn-cs"/>
                              </a:rPr>
                              <m:t>𝒕</m:t>
                            </m:r>
                          </m:oMath>
                        </m:oMathPara>
                      </a14:m>
                      <a:endParaRPr kumimoji="0" lang="en-GB" sz="11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endParaRPr>
                    </a:p>
                  </p:txBody>
                </p:sp>
              </mc:Choice>
              <mc:Fallback xmlns="">
                <p:sp>
                  <p:nvSpPr>
                    <p:cNvPr id="103" name="Text Placeholder 2">
                      <a:extLst>
                        <a:ext uri="{FF2B5EF4-FFF2-40B4-BE49-F238E27FC236}">
                          <a16:creationId xmlns:a16="http://schemas.microsoft.com/office/drawing/2014/main" id="{6F271BE0-E010-4542-B5CF-46272201652D}"/>
                        </a:ext>
                      </a:extLst>
                    </p:cNvPr>
                    <p:cNvSpPr txBox="1">
                      <a:spLocks noRot="1" noChangeAspect="1" noMove="1" noResize="1" noEditPoints="1" noAdjustHandles="1" noChangeArrowheads="1" noChangeShapeType="1" noTextEdit="1"/>
                    </p:cNvSpPr>
                    <p:nvPr/>
                  </p:nvSpPr>
                  <p:spPr>
                    <a:xfrm>
                      <a:off x="4412593" y="1673116"/>
                      <a:ext cx="313139" cy="224473"/>
                    </a:xfrm>
                    <a:prstGeom prst="rect">
                      <a:avLst/>
                    </a:prstGeom>
                    <a:blipFill>
                      <a:blip r:embed="rId17"/>
                      <a:stretch>
                        <a:fillRect/>
                      </a:stretch>
                    </a:blipFill>
                  </p:spPr>
                  <p:txBody>
                    <a:bodyPr/>
                    <a:lstStyle/>
                    <a:p>
                      <a:r>
                        <a:rPr lang="en-US">
                          <a:noFill/>
                        </a:rPr>
                        <a:t> </a:t>
                      </a:r>
                    </a:p>
                  </p:txBody>
                </p:sp>
              </mc:Fallback>
            </mc:AlternateContent>
          </p:grpSp>
          <p:sp>
            <p:nvSpPr>
              <p:cNvPr id="99" name="Text Placeholder 2">
                <a:extLst>
                  <a:ext uri="{FF2B5EF4-FFF2-40B4-BE49-F238E27FC236}">
                    <a16:creationId xmlns:a16="http://schemas.microsoft.com/office/drawing/2014/main" id="{9E5879D4-0E0C-469B-8A35-440903A19D54}"/>
                  </a:ext>
                </a:extLst>
              </p:cNvPr>
              <p:cNvSpPr txBox="1">
                <a:spLocks/>
              </p:cNvSpPr>
              <p:nvPr/>
            </p:nvSpPr>
            <p:spPr>
              <a:xfrm>
                <a:off x="1723704" y="6198024"/>
                <a:ext cx="1282677"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100" b="1" i="0" u="none" strike="noStrike" kern="1200" cap="none" spc="0" normalizeH="0" baseline="0" noProof="0">
                    <a:ln>
                      <a:noFill/>
                    </a:ln>
                    <a:solidFill>
                      <a:srgbClr val="1E1E1E"/>
                    </a:solidFill>
                    <a:effectLst/>
                    <a:uLnTx/>
                    <a:uFillTx/>
                    <a:latin typeface="Trebuchet MS" panose="020B0603020202020204" pitchFamily="34" charset="0"/>
                    <a:ea typeface="+mn-ea"/>
                    <a:cs typeface="+mn-cs"/>
                  </a:rPr>
                  <a:t>Observation: </a:t>
                </a:r>
                <a:r>
                  <a:rPr kumimoji="0" lang="en-GB" sz="11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Earth</a:t>
                </a:r>
              </a:p>
            </p:txBody>
          </p:sp>
          <p:sp>
            <p:nvSpPr>
              <p:cNvPr id="100" name="Text Placeholder 2">
                <a:extLst>
                  <a:ext uri="{FF2B5EF4-FFF2-40B4-BE49-F238E27FC236}">
                    <a16:creationId xmlns:a16="http://schemas.microsoft.com/office/drawing/2014/main" id="{34401B51-5787-4077-9486-230109F0FEA7}"/>
                  </a:ext>
                </a:extLst>
              </p:cNvPr>
              <p:cNvSpPr txBox="1">
                <a:spLocks/>
              </p:cNvSpPr>
              <p:nvPr/>
            </p:nvSpPr>
            <p:spPr>
              <a:xfrm>
                <a:off x="1758547" y="6373199"/>
                <a:ext cx="1282677"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100" b="1" i="0" u="none" strike="noStrike" kern="1200" cap="none" spc="0" normalizeH="0" baseline="0" noProof="0">
                    <a:ln>
                      <a:noFill/>
                    </a:ln>
                    <a:solidFill>
                      <a:srgbClr val="1E1E1E"/>
                    </a:solidFill>
                    <a:effectLst/>
                    <a:uLnTx/>
                    <a:uFillTx/>
                    <a:latin typeface="Trebuchet MS" panose="020B0603020202020204" pitchFamily="34" charset="0"/>
                    <a:ea typeface="+mn-ea"/>
                    <a:cs typeface="+mn-cs"/>
                  </a:rPr>
                  <a:t>Reference: </a:t>
                </a:r>
                <a:r>
                  <a:rPr kumimoji="0" lang="en-GB" sz="11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SSB</a:t>
                </a:r>
              </a:p>
            </p:txBody>
          </p:sp>
        </p:grpSp>
        <p:sp>
          <p:nvSpPr>
            <p:cNvPr id="107" name="Rectangle: Rounded Corners 106">
              <a:extLst>
                <a:ext uri="{FF2B5EF4-FFF2-40B4-BE49-F238E27FC236}">
                  <a16:creationId xmlns:a16="http://schemas.microsoft.com/office/drawing/2014/main" id="{ACE57C5C-A33F-47B4-9CC6-1C2ED89C9784}"/>
                </a:ext>
              </a:extLst>
            </p:cNvPr>
            <p:cNvSpPr/>
            <p:nvPr/>
          </p:nvSpPr>
          <p:spPr>
            <a:xfrm>
              <a:off x="3186603" y="5674915"/>
              <a:ext cx="1437258" cy="980269"/>
            </a:xfrm>
            <a:prstGeom prst="roundRect">
              <a:avLst>
                <a:gd name="adj" fmla="val 9070"/>
              </a:avLst>
            </a:prstGeom>
            <a:ln w="19050">
              <a:solidFill>
                <a:schemeClr val="tx1">
                  <a:lumMod val="50000"/>
                  <a:lumOff val="50000"/>
                </a:schemeClr>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1E1E1E"/>
                </a:solidFill>
                <a:effectLst/>
                <a:uLnTx/>
                <a:uFillTx/>
                <a:latin typeface="Trebuchet MS"/>
                <a:ea typeface="+mn-ea"/>
                <a:cs typeface="+mn-cs"/>
              </a:endParaRPr>
            </a:p>
          </p:txBody>
        </p:sp>
      </p:grpSp>
      <p:sp>
        <p:nvSpPr>
          <p:cNvPr id="110" name="Text Placeholder 2">
            <a:extLst>
              <a:ext uri="{FF2B5EF4-FFF2-40B4-BE49-F238E27FC236}">
                <a16:creationId xmlns:a16="http://schemas.microsoft.com/office/drawing/2014/main" id="{3A43116C-0351-4FAF-A844-692A04055A42}"/>
              </a:ext>
            </a:extLst>
          </p:cNvPr>
          <p:cNvSpPr txBox="1">
            <a:spLocks/>
          </p:cNvSpPr>
          <p:nvPr/>
        </p:nvSpPr>
        <p:spPr>
          <a:xfrm>
            <a:off x="1025261" y="4688086"/>
            <a:ext cx="1466571" cy="261724"/>
          </a:xfrm>
          <a:prstGeom prst="rect">
            <a:avLst/>
          </a:prstGeom>
        </p:spPr>
        <p:txBody>
          <a:bodyPr lIns="0" tIns="0" rIns="0" bIns="0">
            <a:normAutofit/>
          </a:bodyPr>
          <a:lstStyle>
            <a:defPPr>
              <a:defRPr lang="es-ES"/>
            </a:defPPr>
            <a:lvl1pPr indent="0">
              <a:lnSpc>
                <a:spcPct val="100000"/>
              </a:lnSpc>
              <a:spcBef>
                <a:spcPts val="0"/>
              </a:spcBef>
              <a:buFont typeface="Arial" panose="020B0604020202020204" pitchFamily="34" charset="0"/>
              <a:buNone/>
              <a:defRPr sz="1100" b="1">
                <a:solidFill>
                  <a:schemeClr val="tx1">
                    <a:lumMod val="85000"/>
                    <a:lumOff val="15000"/>
                  </a:schemeClr>
                </a:solidFill>
                <a:latin typeface="Trebuchet MS" panose="020B0603020202020204" pitchFamily="34" charset="0"/>
              </a:defRPr>
            </a:lvl1pPr>
            <a:lvl2pPr marL="685800" indent="-228600">
              <a:lnSpc>
                <a:spcPct val="90000"/>
              </a:lnSpc>
              <a:spcBef>
                <a:spcPts val="500"/>
              </a:spcBef>
              <a:buFont typeface="Arial" panose="020B0604020202020204" pitchFamily="34" charset="0"/>
              <a:buChar char="•"/>
              <a:defRPr sz="2400">
                <a:latin typeface="Trebuchet MS" panose="020B0603020202020204" pitchFamily="34" charset="0"/>
              </a:defRPr>
            </a:lvl2pPr>
            <a:lvl3pPr marL="1143000" indent="-228600">
              <a:lnSpc>
                <a:spcPct val="90000"/>
              </a:lnSpc>
              <a:spcBef>
                <a:spcPts val="500"/>
              </a:spcBef>
              <a:buFont typeface="Arial" panose="020B0604020202020204" pitchFamily="34" charset="0"/>
              <a:buChar char="•"/>
              <a:defRPr sz="2000">
                <a:latin typeface="Trebuchet MS" panose="020B0603020202020204" pitchFamily="34" charset="0"/>
              </a:defRPr>
            </a:lvl3pPr>
            <a:lvl4pPr marL="1600200" indent="-228600">
              <a:lnSpc>
                <a:spcPct val="90000"/>
              </a:lnSpc>
              <a:spcBef>
                <a:spcPts val="500"/>
              </a:spcBef>
              <a:buFont typeface="Arial" panose="020B0604020202020204" pitchFamily="34" charset="0"/>
              <a:buChar char="•"/>
              <a:defRPr>
                <a:latin typeface="Trebuchet MS" panose="020B0603020202020204" pitchFamily="34" charset="0"/>
              </a:defRPr>
            </a:lvl4pPr>
            <a:lvl5pPr marL="2057400" indent="-228600">
              <a:lnSpc>
                <a:spcPct val="90000"/>
              </a:lnSpc>
              <a:spcBef>
                <a:spcPts val="500"/>
              </a:spcBef>
              <a:buFont typeface="Arial" panose="020B0604020202020204" pitchFamily="34" charset="0"/>
              <a:buChar char="•"/>
              <a:defRPr>
                <a:latin typeface="Trebuchet MS" panose="020B0603020202020204" pitchFamily="34" charset="0"/>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100" b="1" i="0" u="none" strike="noStrike" kern="1200" cap="none" spc="0" normalizeH="0" baseline="0" noProof="0">
                <a:ln>
                  <a:noFill/>
                </a:ln>
                <a:solidFill>
                  <a:srgbClr val="1E1E1E">
                    <a:lumMod val="85000"/>
                    <a:lumOff val="15000"/>
                  </a:srgbClr>
                </a:solidFill>
                <a:effectLst/>
                <a:uLnTx/>
                <a:uFillTx/>
                <a:latin typeface="Trebuchet MS" panose="020B0603020202020204" pitchFamily="34" charset="0"/>
                <a:ea typeface="+mn-ea"/>
                <a:cs typeface="+mn-cs"/>
              </a:rPr>
              <a:t>EARTH OBSERVATIONS</a:t>
            </a:r>
          </a:p>
        </p:txBody>
      </p:sp>
      <p:grpSp>
        <p:nvGrpSpPr>
          <p:cNvPr id="114" name="Group 113">
            <a:extLst>
              <a:ext uri="{FF2B5EF4-FFF2-40B4-BE49-F238E27FC236}">
                <a16:creationId xmlns:a16="http://schemas.microsoft.com/office/drawing/2014/main" id="{313A1C01-A493-4127-8EF4-6B94A8D8743C}"/>
              </a:ext>
            </a:extLst>
          </p:cNvPr>
          <p:cNvGrpSpPr/>
          <p:nvPr/>
        </p:nvGrpSpPr>
        <p:grpSpPr>
          <a:xfrm>
            <a:off x="6815567" y="3551816"/>
            <a:ext cx="1532662" cy="1012457"/>
            <a:chOff x="1035573" y="5674915"/>
            <a:chExt cx="1532662" cy="1012457"/>
          </a:xfrm>
        </p:grpSpPr>
        <p:sp>
          <p:nvSpPr>
            <p:cNvPr id="115" name="Rectangle: Rounded Corners 114">
              <a:extLst>
                <a:ext uri="{FF2B5EF4-FFF2-40B4-BE49-F238E27FC236}">
                  <a16:creationId xmlns:a16="http://schemas.microsoft.com/office/drawing/2014/main" id="{FDAF8131-D5B5-459D-AF68-2C76D25F9674}"/>
                </a:ext>
              </a:extLst>
            </p:cNvPr>
            <p:cNvSpPr/>
            <p:nvPr/>
          </p:nvSpPr>
          <p:spPr>
            <a:xfrm>
              <a:off x="1035573" y="5674915"/>
              <a:ext cx="1437258" cy="1012457"/>
            </a:xfrm>
            <a:prstGeom prst="roundRect">
              <a:avLst>
                <a:gd name="adj" fmla="val 9070"/>
              </a:avLst>
            </a:prstGeom>
            <a:ln w="19050">
              <a:solidFill>
                <a:schemeClr val="tx1">
                  <a:lumMod val="50000"/>
                  <a:lumOff val="50000"/>
                </a:schemeClr>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1E1E1E"/>
                </a:solidFill>
                <a:effectLst/>
                <a:uLnTx/>
                <a:uFillTx/>
                <a:latin typeface="Trebuchet MS"/>
                <a:ea typeface="+mn-ea"/>
                <a:cs typeface="+mn-cs"/>
              </a:endParaRPr>
            </a:p>
          </p:txBody>
        </p:sp>
        <p:grpSp>
          <p:nvGrpSpPr>
            <p:cNvPr id="116" name="Group 115">
              <a:extLst>
                <a:ext uri="{FF2B5EF4-FFF2-40B4-BE49-F238E27FC236}">
                  <a16:creationId xmlns:a16="http://schemas.microsoft.com/office/drawing/2014/main" id="{EBADCFE6-2C7D-4B35-ADB3-EAF8813DD257}"/>
                </a:ext>
              </a:extLst>
            </p:cNvPr>
            <p:cNvGrpSpPr/>
            <p:nvPr/>
          </p:nvGrpSpPr>
          <p:grpSpPr>
            <a:xfrm>
              <a:off x="1197168" y="5762326"/>
              <a:ext cx="1371067" cy="854524"/>
              <a:chOff x="1761943" y="5742540"/>
              <a:chExt cx="1371067" cy="854524"/>
            </a:xfrm>
          </p:grpSpPr>
          <p:grpSp>
            <p:nvGrpSpPr>
              <p:cNvPr id="117" name="Group 116">
                <a:extLst>
                  <a:ext uri="{FF2B5EF4-FFF2-40B4-BE49-F238E27FC236}">
                    <a16:creationId xmlns:a16="http://schemas.microsoft.com/office/drawing/2014/main" id="{C5F1F3EB-3F1A-488A-9334-FBEB4DF969BE}"/>
                  </a:ext>
                </a:extLst>
              </p:cNvPr>
              <p:cNvGrpSpPr/>
              <p:nvPr/>
            </p:nvGrpSpPr>
            <p:grpSpPr>
              <a:xfrm>
                <a:off x="1994712" y="5742540"/>
                <a:ext cx="755323" cy="498867"/>
                <a:chOff x="3970409" y="1398722"/>
                <a:chExt cx="755323" cy="498867"/>
              </a:xfrm>
            </p:grpSpPr>
            <p:pic>
              <p:nvPicPr>
                <p:cNvPr id="120" name="Picture 12" descr="Line,Font,Clip art,Black-and-white,Logo,Icon,Symbol #52252 - Free Icon  Library">
                  <a:extLst>
                    <a:ext uri="{FF2B5EF4-FFF2-40B4-BE49-F238E27FC236}">
                      <a16:creationId xmlns:a16="http://schemas.microsoft.com/office/drawing/2014/main" id="{25835E6F-80A0-4882-9876-B90FFB639800}"/>
                    </a:ext>
                  </a:extLst>
                </p:cNvPr>
                <p:cNvPicPr>
                  <a:picLocks noChangeAspect="1" noChangeArrowheads="1"/>
                </p:cNvPicPr>
                <p:nvPr/>
              </p:nvPicPr>
              <p:blipFill>
                <a:blip r:embed="rId18">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026092" y="1398722"/>
                  <a:ext cx="480313" cy="480313"/>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21" name="Text Placeholder 2">
                      <a:extLst>
                        <a:ext uri="{FF2B5EF4-FFF2-40B4-BE49-F238E27FC236}">
                          <a16:creationId xmlns:a16="http://schemas.microsoft.com/office/drawing/2014/main" id="{70D79B30-BD1A-40E2-99A7-5C079ED37AA6}"/>
                        </a:ext>
                      </a:extLst>
                    </p:cNvPr>
                    <p:cNvSpPr txBox="1">
                      <a:spLocks/>
                    </p:cNvSpPr>
                    <p:nvPr/>
                  </p:nvSpPr>
                  <p:spPr>
                    <a:xfrm>
                      <a:off x="3970409" y="1400060"/>
                      <a:ext cx="313139"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14:m>
                        <m:oMathPara xmlns:m="http://schemas.openxmlformats.org/officeDocument/2006/math">
                          <m:oMathParaPr>
                            <m:jc m:val="centerGroup"/>
                          </m:oMathParaPr>
                          <m:oMath xmlns:m="http://schemas.openxmlformats.org/officeDocument/2006/math">
                            <m:r>
                              <a:rPr kumimoji="0" lang="en-GB" sz="1100" b="1" i="1" u="none" strike="noStrike" kern="1200" cap="none" spc="0" normalizeH="0" baseline="0" noProof="0" smtClean="0">
                                <a:ln>
                                  <a:noFill/>
                                </a:ln>
                                <a:solidFill>
                                  <a:srgbClr val="C15208"/>
                                </a:solidFill>
                                <a:effectLst/>
                                <a:uLnTx/>
                                <a:uFillTx/>
                                <a:latin typeface="Cambria Math" panose="02040503050406030204" pitchFamily="18" charset="0"/>
                                <a:ea typeface="Cambria Math" panose="02040503050406030204" pitchFamily="18" charset="0"/>
                                <a:cs typeface="+mn-cs"/>
                              </a:rPr>
                              <m:t>𝝓</m:t>
                            </m:r>
                          </m:oMath>
                        </m:oMathPara>
                      </a14:m>
                      <a:endParaRPr kumimoji="0" lang="en-GB" sz="1100" b="1" i="0" u="none" strike="noStrike" kern="1200" cap="none" spc="0" normalizeH="0" baseline="0" noProof="0">
                        <a:ln>
                          <a:noFill/>
                        </a:ln>
                        <a:solidFill>
                          <a:srgbClr val="C15208"/>
                        </a:solidFill>
                        <a:effectLst/>
                        <a:uLnTx/>
                        <a:uFillTx/>
                        <a:latin typeface="Trebuchet MS" panose="020B0603020202020204" pitchFamily="34" charset="0"/>
                        <a:ea typeface="+mn-ea"/>
                        <a:cs typeface="+mn-cs"/>
                      </a:endParaRPr>
                    </a:p>
                  </p:txBody>
                </p:sp>
              </mc:Choice>
              <mc:Fallback xmlns="">
                <p:sp>
                  <p:nvSpPr>
                    <p:cNvPr id="121" name="Text Placeholder 2">
                      <a:extLst>
                        <a:ext uri="{FF2B5EF4-FFF2-40B4-BE49-F238E27FC236}">
                          <a16:creationId xmlns:a16="http://schemas.microsoft.com/office/drawing/2014/main" id="{70D79B30-BD1A-40E2-99A7-5C079ED37AA6}"/>
                        </a:ext>
                      </a:extLst>
                    </p:cNvPr>
                    <p:cNvSpPr txBox="1">
                      <a:spLocks noRot="1" noChangeAspect="1" noMove="1" noResize="1" noEditPoints="1" noAdjustHandles="1" noChangeArrowheads="1" noChangeShapeType="1" noTextEdit="1"/>
                    </p:cNvSpPr>
                    <p:nvPr/>
                  </p:nvSpPr>
                  <p:spPr>
                    <a:xfrm>
                      <a:off x="3970409" y="1400060"/>
                      <a:ext cx="313139" cy="224473"/>
                    </a:xfrm>
                    <a:prstGeom prst="rect">
                      <a:avLst/>
                    </a:prstGeom>
                    <a:blipFill>
                      <a:blip r:embed="rId19"/>
                      <a:stretch>
                        <a:fillRect b="-270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2" name="Text Placeholder 2">
                      <a:extLst>
                        <a:ext uri="{FF2B5EF4-FFF2-40B4-BE49-F238E27FC236}">
                          <a16:creationId xmlns:a16="http://schemas.microsoft.com/office/drawing/2014/main" id="{57D3EC1F-AAF6-4259-9FEA-A2C3C8EAE306}"/>
                        </a:ext>
                      </a:extLst>
                    </p:cNvPr>
                    <p:cNvSpPr txBox="1">
                      <a:spLocks/>
                    </p:cNvSpPr>
                    <p:nvPr/>
                  </p:nvSpPr>
                  <p:spPr>
                    <a:xfrm>
                      <a:off x="4412593" y="1673116"/>
                      <a:ext cx="313139"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14:m>
                        <m:oMathPara xmlns:m="http://schemas.openxmlformats.org/officeDocument/2006/math">
                          <m:oMathParaPr>
                            <m:jc m:val="centerGroup"/>
                          </m:oMathParaPr>
                          <m:oMath xmlns:m="http://schemas.openxmlformats.org/officeDocument/2006/math">
                            <m:r>
                              <a:rPr kumimoji="0" lang="es-ES" sz="1100" b="1" i="1" u="none" strike="noStrike" kern="1200" cap="none" spc="0" normalizeH="0" baseline="0" noProof="0" smtClean="0">
                                <a:ln>
                                  <a:noFill/>
                                </a:ln>
                                <a:solidFill>
                                  <a:srgbClr val="C15208"/>
                                </a:solidFill>
                                <a:effectLst/>
                                <a:uLnTx/>
                                <a:uFillTx/>
                                <a:latin typeface="Cambria Math" panose="02040503050406030204" pitchFamily="18" charset="0"/>
                                <a:ea typeface="Cambria Math" panose="02040503050406030204" pitchFamily="18" charset="0"/>
                                <a:cs typeface="+mn-cs"/>
                              </a:rPr>
                              <m:t>𝒕</m:t>
                            </m:r>
                          </m:oMath>
                        </m:oMathPara>
                      </a14:m>
                      <a:endParaRPr kumimoji="0" lang="en-GB" sz="1100" b="1" i="0" u="none" strike="noStrike" kern="1200" cap="none" spc="0" normalizeH="0" baseline="0" noProof="0">
                        <a:ln>
                          <a:noFill/>
                        </a:ln>
                        <a:solidFill>
                          <a:srgbClr val="C15208"/>
                        </a:solidFill>
                        <a:effectLst/>
                        <a:uLnTx/>
                        <a:uFillTx/>
                        <a:latin typeface="Trebuchet MS" panose="020B0603020202020204" pitchFamily="34" charset="0"/>
                        <a:ea typeface="+mn-ea"/>
                        <a:cs typeface="+mn-cs"/>
                      </a:endParaRPr>
                    </a:p>
                  </p:txBody>
                </p:sp>
              </mc:Choice>
              <mc:Fallback xmlns="">
                <p:sp>
                  <p:nvSpPr>
                    <p:cNvPr id="122" name="Text Placeholder 2">
                      <a:extLst>
                        <a:ext uri="{FF2B5EF4-FFF2-40B4-BE49-F238E27FC236}">
                          <a16:creationId xmlns:a16="http://schemas.microsoft.com/office/drawing/2014/main" id="{57D3EC1F-AAF6-4259-9FEA-A2C3C8EAE306}"/>
                        </a:ext>
                      </a:extLst>
                    </p:cNvPr>
                    <p:cNvSpPr txBox="1">
                      <a:spLocks noRot="1" noChangeAspect="1" noMove="1" noResize="1" noEditPoints="1" noAdjustHandles="1" noChangeArrowheads="1" noChangeShapeType="1" noTextEdit="1"/>
                    </p:cNvSpPr>
                    <p:nvPr/>
                  </p:nvSpPr>
                  <p:spPr>
                    <a:xfrm>
                      <a:off x="4412593" y="1673116"/>
                      <a:ext cx="313139" cy="224473"/>
                    </a:xfrm>
                    <a:prstGeom prst="rect">
                      <a:avLst/>
                    </a:prstGeom>
                    <a:blipFill>
                      <a:blip r:embed="rId20"/>
                      <a:stretch>
                        <a:fillRect/>
                      </a:stretch>
                    </a:blipFill>
                  </p:spPr>
                  <p:txBody>
                    <a:bodyPr/>
                    <a:lstStyle/>
                    <a:p>
                      <a:r>
                        <a:rPr lang="en-US">
                          <a:noFill/>
                        </a:rPr>
                        <a:t> </a:t>
                      </a:r>
                    </a:p>
                  </p:txBody>
                </p:sp>
              </mc:Fallback>
            </mc:AlternateContent>
          </p:grpSp>
          <p:sp>
            <p:nvSpPr>
              <p:cNvPr id="118" name="Text Placeholder 2">
                <a:extLst>
                  <a:ext uri="{FF2B5EF4-FFF2-40B4-BE49-F238E27FC236}">
                    <a16:creationId xmlns:a16="http://schemas.microsoft.com/office/drawing/2014/main" id="{6F3386A7-4AAC-4BD2-967C-884D3D0E6C7C}"/>
                  </a:ext>
                </a:extLst>
              </p:cNvPr>
              <p:cNvSpPr txBox="1">
                <a:spLocks/>
              </p:cNvSpPr>
              <p:nvPr/>
            </p:nvSpPr>
            <p:spPr>
              <a:xfrm>
                <a:off x="1761943" y="6197306"/>
                <a:ext cx="1282677"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100" b="1" i="0" u="none" strike="noStrike" kern="1200" cap="none" spc="0" normalizeH="0" baseline="0" noProof="0">
                    <a:ln>
                      <a:noFill/>
                    </a:ln>
                    <a:solidFill>
                      <a:srgbClr val="1E1E1E"/>
                    </a:solidFill>
                    <a:effectLst/>
                    <a:uLnTx/>
                    <a:uFillTx/>
                    <a:latin typeface="Trebuchet MS" panose="020B0603020202020204" pitchFamily="34" charset="0"/>
                    <a:ea typeface="+mn-ea"/>
                    <a:cs typeface="+mn-cs"/>
                  </a:rPr>
                  <a:t>Observation:</a:t>
                </a:r>
                <a:r>
                  <a:rPr kumimoji="0" lang="en-GB" sz="11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 </a:t>
                </a:r>
                <a:r>
                  <a:rPr kumimoji="0" lang="en-GB" sz="1100" b="1" i="0" u="none" strike="noStrike" kern="1200" cap="none" spc="0" normalizeH="0" baseline="0" noProof="0">
                    <a:ln>
                      <a:noFill/>
                    </a:ln>
                    <a:solidFill>
                      <a:srgbClr val="C15208"/>
                    </a:solidFill>
                    <a:effectLst/>
                    <a:uLnTx/>
                    <a:uFillTx/>
                    <a:latin typeface="Trebuchet MS" panose="020B0603020202020204" pitchFamily="34" charset="0"/>
                    <a:ea typeface="+mn-ea"/>
                    <a:cs typeface="+mn-cs"/>
                  </a:rPr>
                  <a:t>S/C</a:t>
                </a:r>
              </a:p>
            </p:txBody>
          </p:sp>
          <p:sp>
            <p:nvSpPr>
              <p:cNvPr id="119" name="Text Placeholder 2">
                <a:extLst>
                  <a:ext uri="{FF2B5EF4-FFF2-40B4-BE49-F238E27FC236}">
                    <a16:creationId xmlns:a16="http://schemas.microsoft.com/office/drawing/2014/main" id="{88F0E372-F082-4FF1-8470-7CF81963D9CD}"/>
                  </a:ext>
                </a:extLst>
              </p:cNvPr>
              <p:cNvSpPr txBox="1">
                <a:spLocks/>
              </p:cNvSpPr>
              <p:nvPr/>
            </p:nvSpPr>
            <p:spPr>
              <a:xfrm>
                <a:off x="1850333" y="6372591"/>
                <a:ext cx="1282677"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100" b="1" i="0" u="none" strike="noStrike" kern="1200" cap="none" spc="0" normalizeH="0" baseline="0" noProof="0">
                    <a:ln>
                      <a:noFill/>
                    </a:ln>
                    <a:solidFill>
                      <a:srgbClr val="1E1E1E"/>
                    </a:solidFill>
                    <a:effectLst/>
                    <a:uLnTx/>
                    <a:uFillTx/>
                    <a:latin typeface="Trebuchet MS" panose="020B0603020202020204" pitchFamily="34" charset="0"/>
                    <a:ea typeface="+mn-ea"/>
                    <a:cs typeface="+mn-cs"/>
                  </a:rPr>
                  <a:t>Reference:</a:t>
                </a:r>
                <a:r>
                  <a:rPr kumimoji="0" lang="en-GB" sz="11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 </a:t>
                </a:r>
                <a:r>
                  <a:rPr kumimoji="0" lang="en-GB" sz="1100" b="1" i="0" u="none" strike="noStrike" kern="1200" cap="none" spc="0" normalizeH="0" baseline="0" noProof="0">
                    <a:ln>
                      <a:noFill/>
                    </a:ln>
                    <a:solidFill>
                      <a:srgbClr val="C15208"/>
                    </a:solidFill>
                    <a:effectLst/>
                    <a:uLnTx/>
                    <a:uFillTx/>
                    <a:latin typeface="Trebuchet MS" panose="020B0603020202020204" pitchFamily="34" charset="0"/>
                    <a:ea typeface="+mn-ea"/>
                    <a:cs typeface="+mn-cs"/>
                  </a:rPr>
                  <a:t>S/C</a:t>
                </a:r>
              </a:p>
            </p:txBody>
          </p:sp>
        </p:grpSp>
      </p:grpSp>
      <p:grpSp>
        <p:nvGrpSpPr>
          <p:cNvPr id="159" name="Group 158">
            <a:extLst>
              <a:ext uri="{FF2B5EF4-FFF2-40B4-BE49-F238E27FC236}">
                <a16:creationId xmlns:a16="http://schemas.microsoft.com/office/drawing/2014/main" id="{FBDF272C-2ED7-4CE5-89DD-165B18CA10DA}"/>
              </a:ext>
            </a:extLst>
          </p:cNvPr>
          <p:cNvGrpSpPr/>
          <p:nvPr/>
        </p:nvGrpSpPr>
        <p:grpSpPr>
          <a:xfrm>
            <a:off x="8365107" y="3739089"/>
            <a:ext cx="1147410" cy="400344"/>
            <a:chOff x="8403265" y="3776983"/>
            <a:chExt cx="1147410" cy="400344"/>
          </a:xfrm>
        </p:grpSpPr>
        <p:cxnSp>
          <p:nvCxnSpPr>
            <p:cNvPr id="124" name="Straight Connector 123">
              <a:extLst>
                <a:ext uri="{FF2B5EF4-FFF2-40B4-BE49-F238E27FC236}">
                  <a16:creationId xmlns:a16="http://schemas.microsoft.com/office/drawing/2014/main" id="{5D14080C-B611-4270-8DE5-6D8BEBD184E1}"/>
                </a:ext>
              </a:extLst>
            </p:cNvPr>
            <p:cNvCxnSpPr>
              <a:cxnSpLocks/>
            </p:cNvCxnSpPr>
            <p:nvPr/>
          </p:nvCxnSpPr>
          <p:spPr>
            <a:xfrm flipH="1">
              <a:off x="8403265" y="4142644"/>
              <a:ext cx="1147410" cy="0"/>
            </a:xfrm>
            <a:prstGeom prst="line">
              <a:avLst/>
            </a:prstGeom>
            <a:ln w="38100">
              <a:solidFill>
                <a:schemeClr val="tx1">
                  <a:lumMod val="50000"/>
                  <a:lumOff val="50000"/>
                </a:schemeClr>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5" name="Text Placeholder 2">
              <a:extLst>
                <a:ext uri="{FF2B5EF4-FFF2-40B4-BE49-F238E27FC236}">
                  <a16:creationId xmlns:a16="http://schemas.microsoft.com/office/drawing/2014/main" id="{8A5A0B43-1A5C-4F6B-A73F-187CE9697DBE}"/>
                </a:ext>
              </a:extLst>
            </p:cNvPr>
            <p:cNvSpPr txBox="1">
              <a:spLocks/>
            </p:cNvSpPr>
            <p:nvPr/>
          </p:nvSpPr>
          <p:spPr>
            <a:xfrm>
              <a:off x="8651696" y="3776983"/>
              <a:ext cx="624819" cy="261724"/>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100" b="1" i="0" u="none" strike="noStrike" kern="1200" cap="none" spc="0" normalizeH="0" baseline="0" noProof="0">
                  <a:ln>
                    <a:noFill/>
                  </a:ln>
                  <a:solidFill>
                    <a:srgbClr val="1E1E1E">
                      <a:lumMod val="85000"/>
                      <a:lumOff val="15000"/>
                    </a:srgbClr>
                  </a:solidFill>
                  <a:effectLst/>
                  <a:uLnTx/>
                  <a:uFillTx/>
                  <a:latin typeface="Trebuchet MS" panose="020B0603020202020204" pitchFamily="34" charset="0"/>
                  <a:ea typeface="+mn-ea"/>
                  <a:cs typeface="+mn-cs"/>
                </a:rPr>
                <a:t>S/C - SSB</a:t>
              </a:r>
            </a:p>
          </p:txBody>
        </p:sp>
        <p:sp>
          <p:nvSpPr>
            <p:cNvPr id="126" name="Text Placeholder 2">
              <a:extLst>
                <a:ext uri="{FF2B5EF4-FFF2-40B4-BE49-F238E27FC236}">
                  <a16:creationId xmlns:a16="http://schemas.microsoft.com/office/drawing/2014/main" id="{9E2423DF-AAD9-499B-9954-6F9E7563F746}"/>
                </a:ext>
              </a:extLst>
            </p:cNvPr>
            <p:cNvSpPr txBox="1">
              <a:spLocks/>
            </p:cNvSpPr>
            <p:nvPr/>
          </p:nvSpPr>
          <p:spPr>
            <a:xfrm>
              <a:off x="8403552" y="3915603"/>
              <a:ext cx="1081362" cy="261724"/>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050" b="1" i="0" u="none" strike="noStrike" kern="1200" cap="none" spc="0" normalizeH="0" baseline="0" noProof="0">
                  <a:ln>
                    <a:noFill/>
                  </a:ln>
                  <a:solidFill>
                    <a:srgbClr val="1E1E1E">
                      <a:lumMod val="85000"/>
                      <a:lumOff val="15000"/>
                    </a:srgbClr>
                  </a:solidFill>
                  <a:effectLst/>
                  <a:uLnTx/>
                  <a:uFillTx/>
                  <a:latin typeface="Trebuchet MS" panose="020B0603020202020204" pitchFamily="34" charset="0"/>
                  <a:ea typeface="+mn-ea"/>
                  <a:cs typeface="+mn-cs"/>
                </a:rPr>
                <a:t>Transformations</a:t>
              </a:r>
            </a:p>
          </p:txBody>
        </p:sp>
      </p:grpSp>
      <p:grpSp>
        <p:nvGrpSpPr>
          <p:cNvPr id="128" name="Group 127">
            <a:extLst>
              <a:ext uri="{FF2B5EF4-FFF2-40B4-BE49-F238E27FC236}">
                <a16:creationId xmlns:a16="http://schemas.microsoft.com/office/drawing/2014/main" id="{C2943ABC-B470-4005-B6C6-0CB2A59D81B3}"/>
              </a:ext>
            </a:extLst>
          </p:cNvPr>
          <p:cNvGrpSpPr/>
          <p:nvPr/>
        </p:nvGrpSpPr>
        <p:grpSpPr>
          <a:xfrm>
            <a:off x="9638493" y="3558720"/>
            <a:ext cx="1532662" cy="1012457"/>
            <a:chOff x="1035573" y="5674915"/>
            <a:chExt cx="1532662" cy="1012457"/>
          </a:xfrm>
        </p:grpSpPr>
        <p:sp>
          <p:nvSpPr>
            <p:cNvPr id="129" name="Rectangle: Rounded Corners 128">
              <a:extLst>
                <a:ext uri="{FF2B5EF4-FFF2-40B4-BE49-F238E27FC236}">
                  <a16:creationId xmlns:a16="http://schemas.microsoft.com/office/drawing/2014/main" id="{E12E702D-6D2A-4E7C-9C74-8EAEAD2E987B}"/>
                </a:ext>
              </a:extLst>
            </p:cNvPr>
            <p:cNvSpPr/>
            <p:nvPr/>
          </p:nvSpPr>
          <p:spPr>
            <a:xfrm>
              <a:off x="1035573" y="5674915"/>
              <a:ext cx="1437258" cy="1012457"/>
            </a:xfrm>
            <a:prstGeom prst="roundRect">
              <a:avLst>
                <a:gd name="adj" fmla="val 9070"/>
              </a:avLst>
            </a:prstGeom>
            <a:ln w="19050">
              <a:solidFill>
                <a:schemeClr val="tx1">
                  <a:lumMod val="50000"/>
                  <a:lumOff val="50000"/>
                </a:schemeClr>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1E1E1E"/>
                </a:solidFill>
                <a:effectLst/>
                <a:uLnTx/>
                <a:uFillTx/>
                <a:latin typeface="Trebuchet MS"/>
                <a:ea typeface="+mn-ea"/>
                <a:cs typeface="+mn-cs"/>
              </a:endParaRPr>
            </a:p>
          </p:txBody>
        </p:sp>
        <p:grpSp>
          <p:nvGrpSpPr>
            <p:cNvPr id="130" name="Group 129">
              <a:extLst>
                <a:ext uri="{FF2B5EF4-FFF2-40B4-BE49-F238E27FC236}">
                  <a16:creationId xmlns:a16="http://schemas.microsoft.com/office/drawing/2014/main" id="{1ACC0883-461F-47AA-83CD-93923E408EB3}"/>
                </a:ext>
              </a:extLst>
            </p:cNvPr>
            <p:cNvGrpSpPr/>
            <p:nvPr/>
          </p:nvGrpSpPr>
          <p:grpSpPr>
            <a:xfrm>
              <a:off x="1197168" y="5762326"/>
              <a:ext cx="1371067" cy="854524"/>
              <a:chOff x="1761943" y="5742540"/>
              <a:chExt cx="1371067" cy="854524"/>
            </a:xfrm>
          </p:grpSpPr>
          <p:grpSp>
            <p:nvGrpSpPr>
              <p:cNvPr id="131" name="Group 130">
                <a:extLst>
                  <a:ext uri="{FF2B5EF4-FFF2-40B4-BE49-F238E27FC236}">
                    <a16:creationId xmlns:a16="http://schemas.microsoft.com/office/drawing/2014/main" id="{5244626F-A3EB-41A8-8777-67714A73D63C}"/>
                  </a:ext>
                </a:extLst>
              </p:cNvPr>
              <p:cNvGrpSpPr/>
              <p:nvPr/>
            </p:nvGrpSpPr>
            <p:grpSpPr>
              <a:xfrm>
                <a:off x="1994712" y="5742540"/>
                <a:ext cx="755323" cy="498867"/>
                <a:chOff x="3970409" y="1398722"/>
                <a:chExt cx="755323" cy="498867"/>
              </a:xfrm>
            </p:grpSpPr>
            <p:pic>
              <p:nvPicPr>
                <p:cNvPr id="134" name="Picture 12" descr="Line,Font,Clip art,Black-and-white,Logo,Icon,Symbol #52252 - Free Icon  Library">
                  <a:extLst>
                    <a:ext uri="{FF2B5EF4-FFF2-40B4-BE49-F238E27FC236}">
                      <a16:creationId xmlns:a16="http://schemas.microsoft.com/office/drawing/2014/main" id="{7B4C7FA2-19BF-4D42-9067-90F97D68550D}"/>
                    </a:ext>
                  </a:extLst>
                </p:cNvPr>
                <p:cNvPicPr>
                  <a:picLocks noChangeAspect="1" noChangeArrowheads="1"/>
                </p:cNvPicPr>
                <p:nvPr/>
              </p:nvPicPr>
              <p:blipFill>
                <a:blip r:embed="rId21">
                  <a:duotone>
                    <a:schemeClr val="accent4">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026092" y="1398722"/>
                  <a:ext cx="480313" cy="480313"/>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35" name="Text Placeholder 2">
                      <a:extLst>
                        <a:ext uri="{FF2B5EF4-FFF2-40B4-BE49-F238E27FC236}">
                          <a16:creationId xmlns:a16="http://schemas.microsoft.com/office/drawing/2014/main" id="{4870D38C-3F85-4B6B-B0E2-A0684F737B45}"/>
                        </a:ext>
                      </a:extLst>
                    </p:cNvPr>
                    <p:cNvSpPr txBox="1">
                      <a:spLocks/>
                    </p:cNvSpPr>
                    <p:nvPr/>
                  </p:nvSpPr>
                  <p:spPr>
                    <a:xfrm>
                      <a:off x="3970409" y="1400060"/>
                      <a:ext cx="313139"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14:m>
                        <m:oMathPara xmlns:m="http://schemas.openxmlformats.org/officeDocument/2006/math">
                          <m:oMathParaPr>
                            <m:jc m:val="centerGroup"/>
                          </m:oMathParaPr>
                          <m:oMath xmlns:m="http://schemas.openxmlformats.org/officeDocument/2006/math">
                            <m:r>
                              <a:rPr kumimoji="0" lang="en-GB" sz="1100" b="1" i="1" u="none" strike="noStrike" kern="1200" cap="none" spc="0" normalizeH="0" baseline="0" noProof="0" smtClean="0">
                                <a:ln>
                                  <a:noFill/>
                                </a:ln>
                                <a:solidFill>
                                  <a:srgbClr val="D29500"/>
                                </a:solidFill>
                                <a:effectLst/>
                                <a:uLnTx/>
                                <a:uFillTx/>
                                <a:latin typeface="Cambria Math" panose="02040503050406030204" pitchFamily="18" charset="0"/>
                                <a:ea typeface="Cambria Math" panose="02040503050406030204" pitchFamily="18" charset="0"/>
                                <a:cs typeface="+mn-cs"/>
                              </a:rPr>
                              <m:t>𝝓</m:t>
                            </m:r>
                          </m:oMath>
                        </m:oMathPara>
                      </a14:m>
                      <a:endParaRPr kumimoji="0" lang="en-GB" sz="1100" b="1" i="0" u="none" strike="noStrike" kern="1200" cap="none" spc="0" normalizeH="0" baseline="0" noProof="0">
                        <a:ln>
                          <a:noFill/>
                        </a:ln>
                        <a:solidFill>
                          <a:srgbClr val="D29500"/>
                        </a:solidFill>
                        <a:effectLst/>
                        <a:uLnTx/>
                        <a:uFillTx/>
                        <a:latin typeface="Trebuchet MS" panose="020B0603020202020204" pitchFamily="34" charset="0"/>
                        <a:ea typeface="+mn-ea"/>
                        <a:cs typeface="+mn-cs"/>
                      </a:endParaRPr>
                    </a:p>
                  </p:txBody>
                </p:sp>
              </mc:Choice>
              <mc:Fallback xmlns="">
                <p:sp>
                  <p:nvSpPr>
                    <p:cNvPr id="135" name="Text Placeholder 2">
                      <a:extLst>
                        <a:ext uri="{FF2B5EF4-FFF2-40B4-BE49-F238E27FC236}">
                          <a16:creationId xmlns:a16="http://schemas.microsoft.com/office/drawing/2014/main" id="{4870D38C-3F85-4B6B-B0E2-A0684F737B45}"/>
                        </a:ext>
                      </a:extLst>
                    </p:cNvPr>
                    <p:cNvSpPr txBox="1">
                      <a:spLocks noRot="1" noChangeAspect="1" noMove="1" noResize="1" noEditPoints="1" noAdjustHandles="1" noChangeArrowheads="1" noChangeShapeType="1" noTextEdit="1"/>
                    </p:cNvSpPr>
                    <p:nvPr/>
                  </p:nvSpPr>
                  <p:spPr>
                    <a:xfrm>
                      <a:off x="3970409" y="1400060"/>
                      <a:ext cx="313139" cy="224473"/>
                    </a:xfrm>
                    <a:prstGeom prst="rect">
                      <a:avLst/>
                    </a:prstGeom>
                    <a:blipFill>
                      <a:blip r:embed="rId22"/>
                      <a:stretch>
                        <a:fillRect b="-270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6" name="Text Placeholder 2">
                      <a:extLst>
                        <a:ext uri="{FF2B5EF4-FFF2-40B4-BE49-F238E27FC236}">
                          <a16:creationId xmlns:a16="http://schemas.microsoft.com/office/drawing/2014/main" id="{FEA99070-5FDD-4EB5-9701-602F36F0F024}"/>
                        </a:ext>
                      </a:extLst>
                    </p:cNvPr>
                    <p:cNvSpPr txBox="1">
                      <a:spLocks/>
                    </p:cNvSpPr>
                    <p:nvPr/>
                  </p:nvSpPr>
                  <p:spPr>
                    <a:xfrm>
                      <a:off x="4412593" y="1673116"/>
                      <a:ext cx="313139"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14:m>
                        <m:oMathPara xmlns:m="http://schemas.openxmlformats.org/officeDocument/2006/math">
                          <m:oMathParaPr>
                            <m:jc m:val="centerGroup"/>
                          </m:oMathParaPr>
                          <m:oMath xmlns:m="http://schemas.openxmlformats.org/officeDocument/2006/math">
                            <m:r>
                              <a:rPr kumimoji="0" lang="es-ES" sz="1100" b="1" i="1" u="none" strike="noStrike" kern="1200" cap="none" spc="0" normalizeH="0" baseline="0" noProof="0" smtClean="0">
                                <a:ln>
                                  <a:noFill/>
                                </a:ln>
                                <a:solidFill>
                                  <a:srgbClr val="D29500"/>
                                </a:solidFill>
                                <a:effectLst/>
                                <a:uLnTx/>
                                <a:uFillTx/>
                                <a:latin typeface="Cambria Math" panose="02040503050406030204" pitchFamily="18" charset="0"/>
                                <a:ea typeface="Cambria Math" panose="02040503050406030204" pitchFamily="18" charset="0"/>
                                <a:cs typeface="+mn-cs"/>
                              </a:rPr>
                              <m:t>𝒕</m:t>
                            </m:r>
                          </m:oMath>
                        </m:oMathPara>
                      </a14:m>
                      <a:endParaRPr kumimoji="0" lang="en-GB" sz="1100" b="1" i="0" u="none" strike="noStrike" kern="1200" cap="none" spc="0" normalizeH="0" baseline="0" noProof="0">
                        <a:ln>
                          <a:noFill/>
                        </a:ln>
                        <a:solidFill>
                          <a:srgbClr val="D29500"/>
                        </a:solidFill>
                        <a:effectLst/>
                        <a:uLnTx/>
                        <a:uFillTx/>
                        <a:latin typeface="Trebuchet MS" panose="020B0603020202020204" pitchFamily="34" charset="0"/>
                        <a:ea typeface="+mn-ea"/>
                        <a:cs typeface="+mn-cs"/>
                      </a:endParaRPr>
                    </a:p>
                  </p:txBody>
                </p:sp>
              </mc:Choice>
              <mc:Fallback xmlns="">
                <p:sp>
                  <p:nvSpPr>
                    <p:cNvPr id="136" name="Text Placeholder 2">
                      <a:extLst>
                        <a:ext uri="{FF2B5EF4-FFF2-40B4-BE49-F238E27FC236}">
                          <a16:creationId xmlns:a16="http://schemas.microsoft.com/office/drawing/2014/main" id="{FEA99070-5FDD-4EB5-9701-602F36F0F024}"/>
                        </a:ext>
                      </a:extLst>
                    </p:cNvPr>
                    <p:cNvSpPr txBox="1">
                      <a:spLocks noRot="1" noChangeAspect="1" noMove="1" noResize="1" noEditPoints="1" noAdjustHandles="1" noChangeArrowheads="1" noChangeShapeType="1" noTextEdit="1"/>
                    </p:cNvSpPr>
                    <p:nvPr/>
                  </p:nvSpPr>
                  <p:spPr>
                    <a:xfrm>
                      <a:off x="4412593" y="1673116"/>
                      <a:ext cx="313139" cy="224473"/>
                    </a:xfrm>
                    <a:prstGeom prst="rect">
                      <a:avLst/>
                    </a:prstGeom>
                    <a:blipFill>
                      <a:blip r:embed="rId23"/>
                      <a:stretch>
                        <a:fillRect/>
                      </a:stretch>
                    </a:blipFill>
                  </p:spPr>
                  <p:txBody>
                    <a:bodyPr/>
                    <a:lstStyle/>
                    <a:p>
                      <a:r>
                        <a:rPr lang="en-US">
                          <a:noFill/>
                        </a:rPr>
                        <a:t> </a:t>
                      </a:r>
                    </a:p>
                  </p:txBody>
                </p:sp>
              </mc:Fallback>
            </mc:AlternateContent>
          </p:grpSp>
          <p:sp>
            <p:nvSpPr>
              <p:cNvPr id="132" name="Text Placeholder 2">
                <a:extLst>
                  <a:ext uri="{FF2B5EF4-FFF2-40B4-BE49-F238E27FC236}">
                    <a16:creationId xmlns:a16="http://schemas.microsoft.com/office/drawing/2014/main" id="{30BB2141-D8BE-4047-BA78-2F67214B8CAC}"/>
                  </a:ext>
                </a:extLst>
              </p:cNvPr>
              <p:cNvSpPr txBox="1">
                <a:spLocks/>
              </p:cNvSpPr>
              <p:nvPr/>
            </p:nvSpPr>
            <p:spPr>
              <a:xfrm>
                <a:off x="1761943" y="6197306"/>
                <a:ext cx="1282677"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100" b="1" i="0" u="none" strike="noStrike" kern="1200" cap="none" spc="0" normalizeH="0" baseline="0" noProof="0">
                    <a:ln>
                      <a:noFill/>
                    </a:ln>
                    <a:solidFill>
                      <a:srgbClr val="1E1E1E"/>
                    </a:solidFill>
                    <a:effectLst/>
                    <a:uLnTx/>
                    <a:uFillTx/>
                    <a:latin typeface="Trebuchet MS" panose="020B0603020202020204" pitchFamily="34" charset="0"/>
                    <a:ea typeface="+mn-ea"/>
                    <a:cs typeface="+mn-cs"/>
                  </a:rPr>
                  <a:t>Observation:</a:t>
                </a:r>
                <a:r>
                  <a:rPr kumimoji="0" lang="en-GB" sz="11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 </a:t>
                </a:r>
                <a:r>
                  <a:rPr kumimoji="0" lang="en-GB" sz="1100" b="1" i="0" u="none" strike="noStrike" kern="1200" cap="none" spc="0" normalizeH="0" baseline="0" noProof="0">
                    <a:ln>
                      <a:noFill/>
                    </a:ln>
                    <a:solidFill>
                      <a:srgbClr val="D29500"/>
                    </a:solidFill>
                    <a:effectLst/>
                    <a:uLnTx/>
                    <a:uFillTx/>
                    <a:latin typeface="Trebuchet MS" panose="020B0603020202020204" pitchFamily="34" charset="0"/>
                    <a:ea typeface="+mn-ea"/>
                    <a:cs typeface="+mn-cs"/>
                  </a:rPr>
                  <a:t>S/C</a:t>
                </a:r>
              </a:p>
            </p:txBody>
          </p:sp>
          <p:sp>
            <p:nvSpPr>
              <p:cNvPr id="133" name="Text Placeholder 2">
                <a:extLst>
                  <a:ext uri="{FF2B5EF4-FFF2-40B4-BE49-F238E27FC236}">
                    <a16:creationId xmlns:a16="http://schemas.microsoft.com/office/drawing/2014/main" id="{00329366-EB50-444B-8A52-7BEDF4CB9D35}"/>
                  </a:ext>
                </a:extLst>
              </p:cNvPr>
              <p:cNvSpPr txBox="1">
                <a:spLocks/>
              </p:cNvSpPr>
              <p:nvPr/>
            </p:nvSpPr>
            <p:spPr>
              <a:xfrm>
                <a:off x="1850333" y="6372591"/>
                <a:ext cx="1282677"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100" b="1" i="0" u="none" strike="noStrike" kern="1200" cap="none" spc="0" normalizeH="0" baseline="0" noProof="0">
                    <a:ln>
                      <a:noFill/>
                    </a:ln>
                    <a:solidFill>
                      <a:srgbClr val="1E1E1E"/>
                    </a:solidFill>
                    <a:effectLst/>
                    <a:uLnTx/>
                    <a:uFillTx/>
                    <a:latin typeface="Trebuchet MS" panose="020B0603020202020204" pitchFamily="34" charset="0"/>
                    <a:ea typeface="+mn-ea"/>
                    <a:cs typeface="+mn-cs"/>
                  </a:rPr>
                  <a:t>Reference:</a:t>
                </a:r>
                <a:r>
                  <a:rPr kumimoji="0" lang="en-GB" sz="11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 </a:t>
                </a:r>
                <a:r>
                  <a:rPr kumimoji="0" lang="en-GB" sz="1100" b="1" i="0" u="none" strike="noStrike" kern="1200" cap="none" spc="0" normalizeH="0" baseline="0" noProof="0">
                    <a:ln>
                      <a:noFill/>
                    </a:ln>
                    <a:solidFill>
                      <a:srgbClr val="D29500"/>
                    </a:solidFill>
                    <a:effectLst/>
                    <a:uLnTx/>
                    <a:uFillTx/>
                    <a:latin typeface="Trebuchet MS" panose="020B0603020202020204" pitchFamily="34" charset="0"/>
                    <a:ea typeface="+mn-ea"/>
                    <a:cs typeface="+mn-cs"/>
                  </a:rPr>
                  <a:t>SSB</a:t>
                </a:r>
              </a:p>
            </p:txBody>
          </p:sp>
        </p:grpSp>
      </p:grpSp>
      <p:sp>
        <p:nvSpPr>
          <p:cNvPr id="147" name="Text Placeholder 2">
            <a:extLst>
              <a:ext uri="{FF2B5EF4-FFF2-40B4-BE49-F238E27FC236}">
                <a16:creationId xmlns:a16="http://schemas.microsoft.com/office/drawing/2014/main" id="{F3A749BC-D84E-4E0C-987C-5817840FE550}"/>
              </a:ext>
            </a:extLst>
          </p:cNvPr>
          <p:cNvSpPr txBox="1">
            <a:spLocks/>
          </p:cNvSpPr>
          <p:nvPr/>
        </p:nvSpPr>
        <p:spPr>
          <a:xfrm>
            <a:off x="2595868" y="5175163"/>
            <a:ext cx="1081362" cy="261724"/>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050" b="1" i="0" u="none" strike="noStrike" kern="1200" cap="none" spc="0" normalizeH="0" baseline="0" noProof="0">
                <a:ln>
                  <a:noFill/>
                </a:ln>
                <a:solidFill>
                  <a:srgbClr val="1E1E1E">
                    <a:lumMod val="85000"/>
                    <a:lumOff val="15000"/>
                  </a:srgbClr>
                </a:solidFill>
                <a:effectLst/>
                <a:uLnTx/>
                <a:uFillTx/>
                <a:latin typeface="Trebuchet MS" panose="020B0603020202020204" pitchFamily="34" charset="0"/>
                <a:ea typeface="+mn-ea"/>
                <a:cs typeface="+mn-cs"/>
              </a:rPr>
              <a:t>Transformations</a:t>
            </a:r>
          </a:p>
        </p:txBody>
      </p:sp>
      <p:pic>
        <p:nvPicPr>
          <p:cNvPr id="20498" name="Picture 18" descr="Download Database - Database Icon Png - Full Size PNG Image - PNGkit">
            <a:extLst>
              <a:ext uri="{FF2B5EF4-FFF2-40B4-BE49-F238E27FC236}">
                <a16:creationId xmlns:a16="http://schemas.microsoft.com/office/drawing/2014/main" id="{031D24F5-D676-4BC8-9699-2CE44F2F69F6}"/>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948846" y="4757717"/>
            <a:ext cx="468331" cy="468331"/>
          </a:xfrm>
          <a:prstGeom prst="rect">
            <a:avLst/>
          </a:prstGeom>
          <a:noFill/>
          <a:extLst>
            <a:ext uri="{909E8E84-426E-40DD-AFC4-6F175D3DCCD1}">
              <a14:hiddenFill xmlns:a14="http://schemas.microsoft.com/office/drawing/2010/main">
                <a:solidFill>
                  <a:srgbClr val="FFFFFF"/>
                </a:solidFill>
              </a14:hiddenFill>
            </a:ext>
          </a:extLst>
        </p:spPr>
      </p:pic>
      <p:grpSp>
        <p:nvGrpSpPr>
          <p:cNvPr id="169" name="Group 168">
            <a:extLst>
              <a:ext uri="{FF2B5EF4-FFF2-40B4-BE49-F238E27FC236}">
                <a16:creationId xmlns:a16="http://schemas.microsoft.com/office/drawing/2014/main" id="{97C78A61-3787-42A3-9B69-0079E77E4A2B}"/>
              </a:ext>
            </a:extLst>
          </p:cNvPr>
          <p:cNvGrpSpPr/>
          <p:nvPr/>
        </p:nvGrpSpPr>
        <p:grpSpPr>
          <a:xfrm>
            <a:off x="3842250" y="4980886"/>
            <a:ext cx="1437258" cy="980269"/>
            <a:chOff x="3186603" y="5674915"/>
            <a:chExt cx="1437258" cy="980269"/>
          </a:xfrm>
        </p:grpSpPr>
        <p:grpSp>
          <p:nvGrpSpPr>
            <p:cNvPr id="170" name="Group 169">
              <a:extLst>
                <a:ext uri="{FF2B5EF4-FFF2-40B4-BE49-F238E27FC236}">
                  <a16:creationId xmlns:a16="http://schemas.microsoft.com/office/drawing/2014/main" id="{1621D095-A8C6-43D9-9A00-AE3733CD017F}"/>
                </a:ext>
              </a:extLst>
            </p:cNvPr>
            <p:cNvGrpSpPr/>
            <p:nvPr/>
          </p:nvGrpSpPr>
          <p:grpSpPr>
            <a:xfrm>
              <a:off x="3286556" y="5725660"/>
              <a:ext cx="1317520" cy="855132"/>
              <a:chOff x="1723704" y="5742540"/>
              <a:chExt cx="1317520" cy="855132"/>
            </a:xfrm>
          </p:grpSpPr>
          <p:grpSp>
            <p:nvGrpSpPr>
              <p:cNvPr id="172" name="Group 171">
                <a:extLst>
                  <a:ext uri="{FF2B5EF4-FFF2-40B4-BE49-F238E27FC236}">
                    <a16:creationId xmlns:a16="http://schemas.microsoft.com/office/drawing/2014/main" id="{897C062A-19C8-4245-AFAA-42A94F61AC6A}"/>
                  </a:ext>
                </a:extLst>
              </p:cNvPr>
              <p:cNvGrpSpPr/>
              <p:nvPr/>
            </p:nvGrpSpPr>
            <p:grpSpPr>
              <a:xfrm>
                <a:off x="1994712" y="5742540"/>
                <a:ext cx="755323" cy="498867"/>
                <a:chOff x="3970409" y="1398722"/>
                <a:chExt cx="755323" cy="498867"/>
              </a:xfrm>
            </p:grpSpPr>
            <p:pic>
              <p:nvPicPr>
                <p:cNvPr id="175" name="Picture 12" descr="Line,Font,Clip art,Black-and-white,Logo,Icon,Symbol #52252 - Free Icon  Library">
                  <a:extLst>
                    <a:ext uri="{FF2B5EF4-FFF2-40B4-BE49-F238E27FC236}">
                      <a16:creationId xmlns:a16="http://schemas.microsoft.com/office/drawing/2014/main" id="{1D7A7C42-7E8F-4163-B6CF-1848C6B96F93}"/>
                    </a:ext>
                  </a:extLst>
                </p:cNvPr>
                <p:cNvPicPr>
                  <a:picLocks noChangeAspect="1" noChangeArrowheads="1"/>
                </p:cNvPicPr>
                <p:nvPr/>
              </p:nvPicPr>
              <p:blipFill>
                <a:blip r:embed="rId20">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026092" y="1398722"/>
                  <a:ext cx="480313" cy="480313"/>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76" name="Text Placeholder 2">
                      <a:extLst>
                        <a:ext uri="{FF2B5EF4-FFF2-40B4-BE49-F238E27FC236}">
                          <a16:creationId xmlns:a16="http://schemas.microsoft.com/office/drawing/2014/main" id="{FB7D5F39-B25F-4555-AF85-957BFFFF567D}"/>
                        </a:ext>
                      </a:extLst>
                    </p:cNvPr>
                    <p:cNvSpPr txBox="1">
                      <a:spLocks/>
                    </p:cNvSpPr>
                    <p:nvPr/>
                  </p:nvSpPr>
                  <p:spPr>
                    <a:xfrm>
                      <a:off x="3970409" y="1400060"/>
                      <a:ext cx="313139"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14:m>
                        <m:oMathPara xmlns:m="http://schemas.openxmlformats.org/officeDocument/2006/math">
                          <m:oMathParaPr>
                            <m:jc m:val="centerGroup"/>
                          </m:oMathParaPr>
                          <m:oMath xmlns:m="http://schemas.openxmlformats.org/officeDocument/2006/math">
                            <m:r>
                              <a:rPr kumimoji="0" lang="en-GB" sz="1100" b="1" i="1" u="none" strike="noStrike" kern="1200" cap="none" spc="0" normalizeH="0" baseline="0" noProof="0" smtClean="0">
                                <a:ln>
                                  <a:noFill/>
                                </a:ln>
                                <a:solidFill>
                                  <a:srgbClr val="002664"/>
                                </a:solidFill>
                                <a:effectLst/>
                                <a:uLnTx/>
                                <a:uFillTx/>
                                <a:latin typeface="Cambria Math" panose="02040503050406030204" pitchFamily="18" charset="0"/>
                                <a:ea typeface="Cambria Math" panose="02040503050406030204" pitchFamily="18" charset="0"/>
                                <a:cs typeface="+mn-cs"/>
                              </a:rPr>
                              <m:t>𝝓</m:t>
                            </m:r>
                          </m:oMath>
                        </m:oMathPara>
                      </a14:m>
                      <a:endParaRPr kumimoji="0" lang="en-GB" sz="11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endParaRPr>
                    </a:p>
                  </p:txBody>
                </p:sp>
              </mc:Choice>
              <mc:Fallback xmlns="">
                <p:sp>
                  <p:nvSpPr>
                    <p:cNvPr id="176" name="Text Placeholder 2">
                      <a:extLst>
                        <a:ext uri="{FF2B5EF4-FFF2-40B4-BE49-F238E27FC236}">
                          <a16:creationId xmlns:a16="http://schemas.microsoft.com/office/drawing/2014/main" id="{FB7D5F39-B25F-4555-AF85-957BFFFF567D}"/>
                        </a:ext>
                      </a:extLst>
                    </p:cNvPr>
                    <p:cNvSpPr txBox="1">
                      <a:spLocks noRot="1" noChangeAspect="1" noMove="1" noResize="1" noEditPoints="1" noAdjustHandles="1" noChangeArrowheads="1" noChangeShapeType="1" noTextEdit="1"/>
                    </p:cNvSpPr>
                    <p:nvPr/>
                  </p:nvSpPr>
                  <p:spPr>
                    <a:xfrm>
                      <a:off x="3970409" y="1400060"/>
                      <a:ext cx="313139" cy="224473"/>
                    </a:xfrm>
                    <a:prstGeom prst="rect">
                      <a:avLst/>
                    </a:prstGeom>
                    <a:blipFill>
                      <a:blip r:embed="rId25"/>
                      <a:stretch>
                        <a:fillRect b="-555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7" name="Text Placeholder 2">
                      <a:extLst>
                        <a:ext uri="{FF2B5EF4-FFF2-40B4-BE49-F238E27FC236}">
                          <a16:creationId xmlns:a16="http://schemas.microsoft.com/office/drawing/2014/main" id="{FE409418-6DBB-40EB-BEC6-D9E0DEB7FB59}"/>
                        </a:ext>
                      </a:extLst>
                    </p:cNvPr>
                    <p:cNvSpPr txBox="1">
                      <a:spLocks/>
                    </p:cNvSpPr>
                    <p:nvPr/>
                  </p:nvSpPr>
                  <p:spPr>
                    <a:xfrm>
                      <a:off x="4412593" y="1673116"/>
                      <a:ext cx="313139"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14:m>
                        <m:oMathPara xmlns:m="http://schemas.openxmlformats.org/officeDocument/2006/math">
                          <m:oMathParaPr>
                            <m:jc m:val="centerGroup"/>
                          </m:oMathParaPr>
                          <m:oMath xmlns:m="http://schemas.openxmlformats.org/officeDocument/2006/math">
                            <m:r>
                              <a:rPr kumimoji="0" lang="es-ES" sz="1100" b="1" i="1" u="none" strike="noStrike" kern="1200" cap="none" spc="0" normalizeH="0" baseline="0" noProof="0" smtClean="0">
                                <a:ln>
                                  <a:noFill/>
                                </a:ln>
                                <a:solidFill>
                                  <a:srgbClr val="002664"/>
                                </a:solidFill>
                                <a:effectLst/>
                                <a:uLnTx/>
                                <a:uFillTx/>
                                <a:latin typeface="Cambria Math" panose="02040503050406030204" pitchFamily="18" charset="0"/>
                                <a:ea typeface="Cambria Math" panose="02040503050406030204" pitchFamily="18" charset="0"/>
                                <a:cs typeface="+mn-cs"/>
                              </a:rPr>
                              <m:t>𝒕</m:t>
                            </m:r>
                          </m:oMath>
                        </m:oMathPara>
                      </a14:m>
                      <a:endParaRPr kumimoji="0" lang="en-GB" sz="11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endParaRPr>
                    </a:p>
                  </p:txBody>
                </p:sp>
              </mc:Choice>
              <mc:Fallback xmlns="">
                <p:sp>
                  <p:nvSpPr>
                    <p:cNvPr id="177" name="Text Placeholder 2">
                      <a:extLst>
                        <a:ext uri="{FF2B5EF4-FFF2-40B4-BE49-F238E27FC236}">
                          <a16:creationId xmlns:a16="http://schemas.microsoft.com/office/drawing/2014/main" id="{FE409418-6DBB-40EB-BEC6-D9E0DEB7FB59}"/>
                        </a:ext>
                      </a:extLst>
                    </p:cNvPr>
                    <p:cNvSpPr txBox="1">
                      <a:spLocks noRot="1" noChangeAspect="1" noMove="1" noResize="1" noEditPoints="1" noAdjustHandles="1" noChangeArrowheads="1" noChangeShapeType="1" noTextEdit="1"/>
                    </p:cNvSpPr>
                    <p:nvPr/>
                  </p:nvSpPr>
                  <p:spPr>
                    <a:xfrm>
                      <a:off x="4412593" y="1673116"/>
                      <a:ext cx="313139" cy="224473"/>
                    </a:xfrm>
                    <a:prstGeom prst="rect">
                      <a:avLst/>
                    </a:prstGeom>
                    <a:blipFill>
                      <a:blip r:embed="rId26"/>
                      <a:stretch>
                        <a:fillRect/>
                      </a:stretch>
                    </a:blipFill>
                  </p:spPr>
                  <p:txBody>
                    <a:bodyPr/>
                    <a:lstStyle/>
                    <a:p>
                      <a:r>
                        <a:rPr lang="en-US">
                          <a:noFill/>
                        </a:rPr>
                        <a:t> </a:t>
                      </a:r>
                    </a:p>
                  </p:txBody>
                </p:sp>
              </mc:Fallback>
            </mc:AlternateContent>
          </p:grpSp>
          <p:sp>
            <p:nvSpPr>
              <p:cNvPr id="173" name="Text Placeholder 2">
                <a:extLst>
                  <a:ext uri="{FF2B5EF4-FFF2-40B4-BE49-F238E27FC236}">
                    <a16:creationId xmlns:a16="http://schemas.microsoft.com/office/drawing/2014/main" id="{96FB2780-3E80-49A2-AA1C-B69DCAF70011}"/>
                  </a:ext>
                </a:extLst>
              </p:cNvPr>
              <p:cNvSpPr txBox="1">
                <a:spLocks/>
              </p:cNvSpPr>
              <p:nvPr/>
            </p:nvSpPr>
            <p:spPr>
              <a:xfrm>
                <a:off x="1723704" y="6198024"/>
                <a:ext cx="1282677"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100" b="1" i="0" u="none" strike="noStrike" kern="1200" cap="none" spc="0" normalizeH="0" baseline="0" noProof="0">
                    <a:ln>
                      <a:noFill/>
                    </a:ln>
                    <a:solidFill>
                      <a:srgbClr val="1E1E1E"/>
                    </a:solidFill>
                    <a:effectLst/>
                    <a:uLnTx/>
                    <a:uFillTx/>
                    <a:latin typeface="Trebuchet MS" panose="020B0603020202020204" pitchFamily="34" charset="0"/>
                    <a:ea typeface="+mn-ea"/>
                    <a:cs typeface="+mn-cs"/>
                  </a:rPr>
                  <a:t>Observation: </a:t>
                </a:r>
                <a:r>
                  <a:rPr kumimoji="0" lang="en-GB" sz="11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Earth</a:t>
                </a:r>
              </a:p>
            </p:txBody>
          </p:sp>
          <p:sp>
            <p:nvSpPr>
              <p:cNvPr id="174" name="Text Placeholder 2">
                <a:extLst>
                  <a:ext uri="{FF2B5EF4-FFF2-40B4-BE49-F238E27FC236}">
                    <a16:creationId xmlns:a16="http://schemas.microsoft.com/office/drawing/2014/main" id="{83650A3A-12C4-42B5-ADC0-CE7D40D71AEF}"/>
                  </a:ext>
                </a:extLst>
              </p:cNvPr>
              <p:cNvSpPr txBox="1">
                <a:spLocks/>
              </p:cNvSpPr>
              <p:nvPr/>
            </p:nvSpPr>
            <p:spPr>
              <a:xfrm>
                <a:off x="1758547" y="6373199"/>
                <a:ext cx="1282677" cy="224473"/>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100" b="1" i="0" u="none" strike="noStrike" kern="1200" cap="none" spc="0" normalizeH="0" baseline="0" noProof="0">
                    <a:ln>
                      <a:noFill/>
                    </a:ln>
                    <a:solidFill>
                      <a:srgbClr val="1E1E1E"/>
                    </a:solidFill>
                    <a:effectLst/>
                    <a:uLnTx/>
                    <a:uFillTx/>
                    <a:latin typeface="Trebuchet MS" panose="020B0603020202020204" pitchFamily="34" charset="0"/>
                    <a:ea typeface="+mn-ea"/>
                    <a:cs typeface="+mn-cs"/>
                  </a:rPr>
                  <a:t>Reference: </a:t>
                </a:r>
                <a:r>
                  <a:rPr kumimoji="0" lang="en-GB" sz="1100" b="1" i="0" u="none" strike="noStrike" kern="1200" cap="none" spc="0" normalizeH="0" baseline="0" noProof="0">
                    <a:ln>
                      <a:noFill/>
                    </a:ln>
                    <a:solidFill>
                      <a:srgbClr val="002664"/>
                    </a:solidFill>
                    <a:effectLst/>
                    <a:uLnTx/>
                    <a:uFillTx/>
                    <a:latin typeface="Trebuchet MS" panose="020B0603020202020204" pitchFamily="34" charset="0"/>
                    <a:ea typeface="+mn-ea"/>
                    <a:cs typeface="+mn-cs"/>
                  </a:rPr>
                  <a:t>SSB</a:t>
                </a:r>
              </a:p>
            </p:txBody>
          </p:sp>
        </p:grpSp>
        <p:sp>
          <p:nvSpPr>
            <p:cNvPr id="171" name="Rectangle: Rounded Corners 170">
              <a:extLst>
                <a:ext uri="{FF2B5EF4-FFF2-40B4-BE49-F238E27FC236}">
                  <a16:creationId xmlns:a16="http://schemas.microsoft.com/office/drawing/2014/main" id="{3CE88173-CA77-4CAB-949D-323613649ECA}"/>
                </a:ext>
              </a:extLst>
            </p:cNvPr>
            <p:cNvSpPr/>
            <p:nvPr/>
          </p:nvSpPr>
          <p:spPr>
            <a:xfrm>
              <a:off x="3186603" y="5674915"/>
              <a:ext cx="1437258" cy="980269"/>
            </a:xfrm>
            <a:prstGeom prst="roundRect">
              <a:avLst>
                <a:gd name="adj" fmla="val 9070"/>
              </a:avLst>
            </a:prstGeom>
            <a:ln w="19050">
              <a:solidFill>
                <a:schemeClr val="tx1">
                  <a:lumMod val="50000"/>
                  <a:lumOff val="50000"/>
                </a:schemeClr>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1E1E1E"/>
                </a:solidFill>
                <a:effectLst/>
                <a:uLnTx/>
                <a:uFillTx/>
                <a:latin typeface="Trebuchet MS"/>
                <a:ea typeface="+mn-ea"/>
                <a:cs typeface="+mn-cs"/>
              </a:endParaRPr>
            </a:p>
          </p:txBody>
        </p:sp>
      </p:grpSp>
      <p:sp>
        <p:nvSpPr>
          <p:cNvPr id="178" name="Text Placeholder 2">
            <a:extLst>
              <a:ext uri="{FF2B5EF4-FFF2-40B4-BE49-F238E27FC236}">
                <a16:creationId xmlns:a16="http://schemas.microsoft.com/office/drawing/2014/main" id="{98A0F711-4672-4C78-82F0-D44778D0CE32}"/>
              </a:ext>
            </a:extLst>
          </p:cNvPr>
          <p:cNvSpPr txBox="1">
            <a:spLocks/>
          </p:cNvSpPr>
          <p:nvPr/>
        </p:nvSpPr>
        <p:spPr>
          <a:xfrm>
            <a:off x="3807971" y="4716289"/>
            <a:ext cx="1909142" cy="305312"/>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100" b="1" i="0" u="none" strike="noStrike" kern="1200" cap="none" spc="0" normalizeH="0" baseline="0" noProof="0">
                <a:ln>
                  <a:noFill/>
                </a:ln>
                <a:solidFill>
                  <a:srgbClr val="1E1E1E">
                    <a:lumMod val="85000"/>
                    <a:lumOff val="15000"/>
                  </a:srgbClr>
                </a:solidFill>
                <a:effectLst/>
                <a:uLnTx/>
                <a:uFillTx/>
                <a:latin typeface="Trebuchet MS" panose="020B0603020202020204" pitchFamily="34" charset="0"/>
                <a:ea typeface="+mn-ea"/>
                <a:cs typeface="+mn-cs"/>
              </a:rPr>
              <a:t>TIMING MODEL AT SSB</a:t>
            </a:r>
          </a:p>
        </p:txBody>
      </p:sp>
      <p:sp>
        <p:nvSpPr>
          <p:cNvPr id="179" name="Rectangle: Rounded Corners 178">
            <a:extLst>
              <a:ext uri="{FF2B5EF4-FFF2-40B4-BE49-F238E27FC236}">
                <a16:creationId xmlns:a16="http://schemas.microsoft.com/office/drawing/2014/main" id="{5A79B64B-F994-4DE4-9023-3AD1D5E75391}"/>
              </a:ext>
            </a:extLst>
          </p:cNvPr>
          <p:cNvSpPr/>
          <p:nvPr/>
        </p:nvSpPr>
        <p:spPr>
          <a:xfrm>
            <a:off x="6344333" y="3205228"/>
            <a:ext cx="4933177" cy="1499249"/>
          </a:xfrm>
          <a:prstGeom prst="roundRect">
            <a:avLst>
              <a:gd name="adj" fmla="val 9070"/>
            </a:avLst>
          </a:prstGeom>
          <a:ln w="19050">
            <a:solidFill>
              <a:schemeClr val="tx1">
                <a:lumMod val="50000"/>
                <a:lumOff val="50000"/>
              </a:schemeClr>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1E1E1E"/>
              </a:solidFill>
              <a:effectLst/>
              <a:uLnTx/>
              <a:uFillTx/>
              <a:latin typeface="Trebuchet MS"/>
              <a:ea typeface="+mn-ea"/>
              <a:cs typeface="+mn-cs"/>
            </a:endParaRPr>
          </a:p>
        </p:txBody>
      </p:sp>
      <p:pic>
        <p:nvPicPr>
          <p:cNvPr id="20500" name="Picture 20" descr="Telescope Icon of Glyph style - Available in SVG, PNG, EPS, AI &amp; Icon fonts">
            <a:extLst>
              <a:ext uri="{FF2B5EF4-FFF2-40B4-BE49-F238E27FC236}">
                <a16:creationId xmlns:a16="http://schemas.microsoft.com/office/drawing/2014/main" id="{1393ECA3-730D-4620-B26E-31ABCBBFE6C3}"/>
              </a:ext>
            </a:extLst>
          </p:cNvPr>
          <p:cNvPicPr>
            <a:picLocks noChangeAspect="1" noChangeArrowheads="1"/>
          </p:cNvPicPr>
          <p:nvPr/>
        </p:nvPicPr>
        <p:blipFill>
          <a:blip r:embed="rId27">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269964" y="3103079"/>
            <a:ext cx="468331" cy="468331"/>
          </a:xfrm>
          <a:prstGeom prst="rect">
            <a:avLst/>
          </a:prstGeom>
          <a:noFill/>
          <a:extLst>
            <a:ext uri="{909E8E84-426E-40DD-AFC4-6F175D3DCCD1}">
              <a14:hiddenFill xmlns:a14="http://schemas.microsoft.com/office/drawing/2010/main">
                <a:solidFill>
                  <a:srgbClr val="FFFFFF"/>
                </a:solidFill>
              </a14:hiddenFill>
            </a:ext>
          </a:extLst>
        </p:spPr>
      </p:pic>
      <p:sp>
        <p:nvSpPr>
          <p:cNvPr id="180" name="Text Placeholder 2">
            <a:extLst>
              <a:ext uri="{FF2B5EF4-FFF2-40B4-BE49-F238E27FC236}">
                <a16:creationId xmlns:a16="http://schemas.microsoft.com/office/drawing/2014/main" id="{42972FD4-DC31-43A1-A821-BDF33ED9BA2E}"/>
              </a:ext>
            </a:extLst>
          </p:cNvPr>
          <p:cNvSpPr txBox="1">
            <a:spLocks/>
          </p:cNvSpPr>
          <p:nvPr/>
        </p:nvSpPr>
        <p:spPr>
          <a:xfrm>
            <a:off x="6801435" y="3270504"/>
            <a:ext cx="1907265" cy="261724"/>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200" b="1" i="0" u="none" strike="noStrike" kern="1200" cap="none" spc="0" normalizeH="0" baseline="0" noProof="0">
                <a:ln>
                  <a:noFill/>
                </a:ln>
                <a:solidFill>
                  <a:srgbClr val="1E1E1E">
                    <a:lumMod val="85000"/>
                    <a:lumOff val="15000"/>
                  </a:srgbClr>
                </a:solidFill>
                <a:effectLst/>
                <a:uLnTx/>
                <a:uFillTx/>
                <a:latin typeface="Trebuchet MS" panose="020B0603020202020204" pitchFamily="34" charset="0"/>
                <a:ea typeface="+mn-ea"/>
                <a:cs typeface="+mn-cs"/>
              </a:rPr>
              <a:t>S/C OBSERVATION</a:t>
            </a:r>
          </a:p>
        </p:txBody>
      </p:sp>
      <p:sp>
        <p:nvSpPr>
          <p:cNvPr id="183" name="Text Placeholder 2">
            <a:extLst>
              <a:ext uri="{FF2B5EF4-FFF2-40B4-BE49-F238E27FC236}">
                <a16:creationId xmlns:a16="http://schemas.microsoft.com/office/drawing/2014/main" id="{88B9D911-5D70-4921-A7D6-0C9567CD33C5}"/>
              </a:ext>
            </a:extLst>
          </p:cNvPr>
          <p:cNvSpPr txBox="1">
            <a:spLocks/>
          </p:cNvSpPr>
          <p:nvPr/>
        </p:nvSpPr>
        <p:spPr>
          <a:xfrm>
            <a:off x="9512641" y="4905790"/>
            <a:ext cx="1635776" cy="261724"/>
          </a:xfrm>
          <a:prstGeom prst="rect">
            <a:avLst/>
          </a:prstGeom>
        </p:spPr>
        <p:txBody>
          <a:bodyPr lIns="0" tIns="0" rIns="0" bIns="0">
            <a:normAutofit fontScale="92500"/>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200" b="1" i="0" u="none" strike="noStrike" kern="1200" cap="none" spc="0" normalizeH="0" baseline="0" noProof="0">
                <a:ln>
                  <a:noFill/>
                </a:ln>
                <a:solidFill>
                  <a:srgbClr val="1E1E1E">
                    <a:lumMod val="85000"/>
                    <a:lumOff val="15000"/>
                  </a:srgbClr>
                </a:solidFill>
                <a:effectLst/>
                <a:uLnTx/>
                <a:uFillTx/>
                <a:latin typeface="Trebuchet MS" panose="020B0603020202020204" pitchFamily="34" charset="0"/>
                <a:ea typeface="+mn-ea"/>
                <a:cs typeface="+mn-cs"/>
              </a:rPr>
              <a:t>S/C PULSAR CATALOGUE</a:t>
            </a:r>
          </a:p>
        </p:txBody>
      </p:sp>
      <p:cxnSp>
        <p:nvCxnSpPr>
          <p:cNvPr id="186" name="Straight Connector 185">
            <a:extLst>
              <a:ext uri="{FF2B5EF4-FFF2-40B4-BE49-F238E27FC236}">
                <a16:creationId xmlns:a16="http://schemas.microsoft.com/office/drawing/2014/main" id="{4202F74E-C305-44C5-9D1A-2BCFE4FDEC96}"/>
              </a:ext>
            </a:extLst>
          </p:cNvPr>
          <p:cNvCxnSpPr>
            <a:cxnSpLocks/>
          </p:cNvCxnSpPr>
          <p:nvPr/>
        </p:nvCxnSpPr>
        <p:spPr>
          <a:xfrm flipH="1">
            <a:off x="5361038" y="5487115"/>
            <a:ext cx="3587808" cy="0"/>
          </a:xfrm>
          <a:prstGeom prst="line">
            <a:avLst/>
          </a:prstGeom>
          <a:ln w="38100">
            <a:solidFill>
              <a:schemeClr val="tx1">
                <a:lumMod val="50000"/>
                <a:lumOff val="50000"/>
              </a:schemeClr>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88" name="Text Placeholder 2">
            <a:extLst>
              <a:ext uri="{FF2B5EF4-FFF2-40B4-BE49-F238E27FC236}">
                <a16:creationId xmlns:a16="http://schemas.microsoft.com/office/drawing/2014/main" id="{DD0803C5-7B15-40FF-A949-85944FE9610F}"/>
              </a:ext>
            </a:extLst>
          </p:cNvPr>
          <p:cNvSpPr txBox="1">
            <a:spLocks/>
          </p:cNvSpPr>
          <p:nvPr/>
        </p:nvSpPr>
        <p:spPr>
          <a:xfrm>
            <a:off x="6254014" y="5608449"/>
            <a:ext cx="1665005" cy="366969"/>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100" b="1" i="0" u="none" strike="noStrike" kern="1200" cap="none" spc="0" normalizeH="0" baseline="0" noProof="0">
                <a:ln>
                  <a:noFill/>
                </a:ln>
                <a:solidFill>
                  <a:srgbClr val="1E1E1E">
                    <a:lumMod val="85000"/>
                    <a:lumOff val="15000"/>
                  </a:srgbClr>
                </a:solidFill>
                <a:effectLst/>
                <a:uLnTx/>
                <a:uFillTx/>
                <a:latin typeface="Trebuchet MS" panose="020B0603020202020204" pitchFamily="34" charset="0"/>
                <a:ea typeface="+mn-ea"/>
                <a:cs typeface="+mn-cs"/>
              </a:rPr>
              <a:t>PULSAR CATALOGUE</a:t>
            </a:r>
            <a:br>
              <a:rPr kumimoji="0" lang="en-GB" sz="1100" b="1" i="0" u="none" strike="noStrike" kern="1200" cap="none" spc="0" normalizeH="0" baseline="0" noProof="0">
                <a:ln>
                  <a:noFill/>
                </a:ln>
                <a:solidFill>
                  <a:srgbClr val="1E1E1E">
                    <a:lumMod val="85000"/>
                    <a:lumOff val="15000"/>
                  </a:srgbClr>
                </a:solidFill>
                <a:effectLst/>
                <a:uLnTx/>
                <a:uFillTx/>
                <a:latin typeface="Trebuchet MS" panose="020B0603020202020204" pitchFamily="34" charset="0"/>
                <a:ea typeface="+mn-ea"/>
                <a:cs typeface="+mn-cs"/>
              </a:rPr>
            </a:br>
            <a:r>
              <a:rPr kumimoji="0" lang="en-GB" sz="1100" b="1" i="0" u="none" strike="noStrike" kern="1200" cap="none" spc="0" normalizeH="0" baseline="0" noProof="0">
                <a:ln>
                  <a:noFill/>
                </a:ln>
                <a:solidFill>
                  <a:srgbClr val="1E1E1E">
                    <a:lumMod val="85000"/>
                    <a:lumOff val="15000"/>
                  </a:srgbClr>
                </a:solidFill>
                <a:effectLst/>
                <a:uLnTx/>
                <a:uFillTx/>
                <a:latin typeface="Trebuchet MS" panose="020B0603020202020204" pitchFamily="34" charset="0"/>
                <a:ea typeface="+mn-ea"/>
                <a:cs typeface="+mn-cs"/>
              </a:rPr>
              <a:t>UPDATE</a:t>
            </a:r>
          </a:p>
        </p:txBody>
      </p:sp>
      <p:sp>
        <p:nvSpPr>
          <p:cNvPr id="189" name="Rectangle: Rounded Corners 188">
            <a:extLst>
              <a:ext uri="{FF2B5EF4-FFF2-40B4-BE49-F238E27FC236}">
                <a16:creationId xmlns:a16="http://schemas.microsoft.com/office/drawing/2014/main" id="{0B26C7A6-2AE2-4AA6-83BE-8816BB6555BC}"/>
              </a:ext>
            </a:extLst>
          </p:cNvPr>
          <p:cNvSpPr/>
          <p:nvPr/>
        </p:nvSpPr>
        <p:spPr>
          <a:xfrm>
            <a:off x="615751" y="4594577"/>
            <a:ext cx="4933177" cy="1531563"/>
          </a:xfrm>
          <a:prstGeom prst="roundRect">
            <a:avLst>
              <a:gd name="adj" fmla="val 9070"/>
            </a:avLst>
          </a:prstGeom>
          <a:ln w="19050">
            <a:solidFill>
              <a:schemeClr val="tx1">
                <a:lumMod val="50000"/>
                <a:lumOff val="50000"/>
              </a:schemeClr>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1E1E1E"/>
              </a:solidFill>
              <a:effectLst/>
              <a:uLnTx/>
              <a:uFillTx/>
              <a:latin typeface="Trebuchet MS"/>
              <a:ea typeface="+mn-ea"/>
              <a:cs typeface="+mn-cs"/>
            </a:endParaRPr>
          </a:p>
        </p:txBody>
      </p:sp>
      <p:pic>
        <p:nvPicPr>
          <p:cNvPr id="20502" name="Picture 22" descr="Earth round icon - Transparent PNG &amp; SVG vector file">
            <a:extLst>
              <a:ext uri="{FF2B5EF4-FFF2-40B4-BE49-F238E27FC236}">
                <a16:creationId xmlns:a16="http://schemas.microsoft.com/office/drawing/2014/main" id="{1C02627F-B233-4037-8E8F-C2B265F234FF}"/>
              </a:ext>
            </a:extLst>
          </p:cNvPr>
          <p:cNvPicPr>
            <a:picLocks noChangeAspect="1" noChangeArrowheads="1"/>
          </p:cNvPicPr>
          <p:nvPr/>
        </p:nvPicPr>
        <p:blipFill>
          <a:blip r:embed="rId28">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61836" y="4294496"/>
            <a:ext cx="611294" cy="611294"/>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92" name="Text Placeholder 2">
                <a:extLst>
                  <a:ext uri="{FF2B5EF4-FFF2-40B4-BE49-F238E27FC236}">
                    <a16:creationId xmlns:a16="http://schemas.microsoft.com/office/drawing/2014/main" id="{B45DA938-B9EA-4729-BA77-D46658F87924}"/>
                  </a:ext>
                </a:extLst>
              </p:cNvPr>
              <p:cNvSpPr txBox="1">
                <a:spLocks/>
              </p:cNvSpPr>
              <p:nvPr/>
            </p:nvSpPr>
            <p:spPr>
              <a:xfrm>
                <a:off x="8441162" y="4172913"/>
                <a:ext cx="861889" cy="261724"/>
              </a:xfrm>
              <a:prstGeom prst="rect">
                <a:avLst/>
              </a:prstGeom>
            </p:spPr>
            <p:txBody>
              <a:bodyPr lIns="0" tIns="0" rIns="0" bIns="0">
                <a:normAutofit fontScale="85000" lnSpcReduction="20000"/>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050" b="1" i="0" u="none" strike="noStrike" kern="1200" cap="none" spc="0" normalizeH="0" baseline="0" noProof="0">
                    <a:ln>
                      <a:noFill/>
                    </a:ln>
                    <a:solidFill>
                      <a:srgbClr val="1E1E1E">
                        <a:lumMod val="85000"/>
                        <a:lumOff val="15000"/>
                      </a:srgbClr>
                    </a:solidFill>
                    <a:effectLst/>
                    <a:uLnTx/>
                    <a:uFillTx/>
                    <a:latin typeface="Trebuchet MS" panose="020B0603020202020204" pitchFamily="34" charset="0"/>
                    <a:ea typeface="+mn-ea"/>
                    <a:cs typeface="+mn-cs"/>
                  </a:rPr>
                  <a:t>(Assumption of</a:t>
                </a:r>
                <a:br>
                  <a:rPr kumimoji="0" lang="en-GB" sz="1050" b="1" i="0" u="none" strike="noStrike" kern="1200" cap="none" spc="0" normalizeH="0" baseline="0" noProof="0">
                    <a:ln>
                      <a:noFill/>
                    </a:ln>
                    <a:solidFill>
                      <a:srgbClr val="1E1E1E">
                        <a:lumMod val="85000"/>
                        <a:lumOff val="15000"/>
                      </a:srgbClr>
                    </a:solidFill>
                    <a:effectLst/>
                    <a:uLnTx/>
                    <a:uFillTx/>
                    <a:latin typeface="Trebuchet MS" panose="020B0603020202020204" pitchFamily="34" charset="0"/>
                    <a:ea typeface="+mn-ea"/>
                    <a:cs typeface="+mn-cs"/>
                  </a:rPr>
                </a:br>
                <a:r>
                  <a:rPr kumimoji="0" lang="en-GB" sz="1050" b="1" i="0" u="none" strike="noStrike" kern="1200" cap="none" spc="0" normalizeH="0" baseline="0" noProof="0">
                    <a:ln>
                      <a:noFill/>
                    </a:ln>
                    <a:solidFill>
                      <a:srgbClr val="1E1E1E">
                        <a:lumMod val="85000"/>
                        <a:lumOff val="15000"/>
                      </a:srgbClr>
                    </a:solidFill>
                    <a:effectLst/>
                    <a:uLnTx/>
                    <a:uFillTx/>
                    <a:latin typeface="Trebuchet MS" panose="020B0603020202020204" pitchFamily="34" charset="0"/>
                    <a:ea typeface="+mn-ea"/>
                    <a:cs typeface="+mn-cs"/>
                  </a:rPr>
                  <a:t> </a:t>
                </a:r>
                <a14:m>
                  <m:oMath xmlns:m="http://schemas.openxmlformats.org/officeDocument/2006/math">
                    <m:acc>
                      <m:accPr>
                        <m:chr m:val="⃗"/>
                        <m:ctrlPr>
                          <a:rPr kumimoji="0" lang="en-GB" sz="1050" b="1" i="1" u="none" strike="noStrike" kern="1200" cap="none" spc="0" normalizeH="0" baseline="0" noProof="0" smtClean="0">
                            <a:ln>
                              <a:noFill/>
                            </a:ln>
                            <a:solidFill>
                              <a:srgbClr val="941827"/>
                            </a:solidFill>
                            <a:effectLst/>
                            <a:uLnTx/>
                            <a:uFillTx/>
                            <a:latin typeface="Cambria Math" panose="02040503050406030204" pitchFamily="18" charset="0"/>
                            <a:ea typeface="+mn-ea"/>
                            <a:cs typeface="+mn-cs"/>
                          </a:rPr>
                        </m:ctrlPr>
                      </m:accPr>
                      <m:e>
                        <m:r>
                          <a:rPr kumimoji="0" lang="es-ES" sz="1050" b="1" i="1" u="none" strike="noStrike" kern="1200" cap="none" spc="0" normalizeH="0" baseline="0" noProof="0" smtClean="0">
                            <a:ln>
                              <a:noFill/>
                            </a:ln>
                            <a:solidFill>
                              <a:srgbClr val="941827"/>
                            </a:solidFill>
                            <a:effectLst/>
                            <a:uLnTx/>
                            <a:uFillTx/>
                            <a:latin typeface="Cambria Math" panose="02040503050406030204" pitchFamily="18" charset="0"/>
                            <a:ea typeface="+mn-ea"/>
                            <a:cs typeface="+mn-cs"/>
                          </a:rPr>
                          <m:t>𝒓</m:t>
                        </m:r>
                      </m:e>
                    </m:acc>
                  </m:oMath>
                </a14:m>
                <a:r>
                  <a:rPr kumimoji="0" lang="en-GB" sz="1050" b="1" i="0" u="none" strike="noStrike" kern="1200" cap="none" spc="0" normalizeH="0" baseline="0" noProof="0">
                    <a:ln>
                      <a:noFill/>
                    </a:ln>
                    <a:solidFill>
                      <a:srgbClr val="941827"/>
                    </a:solidFill>
                    <a:effectLst/>
                    <a:uLnTx/>
                    <a:uFillTx/>
                    <a:latin typeface="Trebuchet MS" panose="020B0603020202020204" pitchFamily="34" charset="0"/>
                    <a:ea typeface="+mn-ea"/>
                    <a:cs typeface="+mn-cs"/>
                  </a:rPr>
                  <a:t> </a:t>
                </a:r>
                <a:r>
                  <a:rPr kumimoji="0" lang="en-GB" sz="1050" b="1" i="0" u="none" strike="noStrike" kern="1200" cap="none" spc="0" normalizeH="0" baseline="0" noProof="0">
                    <a:ln>
                      <a:noFill/>
                    </a:ln>
                    <a:solidFill>
                      <a:srgbClr val="1E1E1E">
                        <a:lumMod val="85000"/>
                        <a:lumOff val="15000"/>
                      </a:srgbClr>
                    </a:solidFill>
                    <a:effectLst/>
                    <a:uLnTx/>
                    <a:uFillTx/>
                    <a:latin typeface="Trebuchet MS" panose="020B0603020202020204" pitchFamily="34" charset="0"/>
                    <a:ea typeface="+mn-ea"/>
                    <a:cs typeface="+mn-cs"/>
                  </a:rPr>
                  <a:t>and </a:t>
                </a:r>
                <a14:m>
                  <m:oMath xmlns:m="http://schemas.openxmlformats.org/officeDocument/2006/math">
                    <m:acc>
                      <m:accPr>
                        <m:chr m:val="⃗"/>
                        <m:ctrlPr>
                          <a:rPr kumimoji="0" lang="en-GB" sz="1050" b="1" i="1" u="none" strike="noStrike" kern="1200" cap="none" spc="0" normalizeH="0" baseline="0" noProof="0" smtClean="0">
                            <a:ln>
                              <a:noFill/>
                            </a:ln>
                            <a:solidFill>
                              <a:srgbClr val="941827"/>
                            </a:solidFill>
                            <a:effectLst/>
                            <a:uLnTx/>
                            <a:uFillTx/>
                            <a:latin typeface="Cambria Math" panose="02040503050406030204" pitchFamily="18" charset="0"/>
                            <a:ea typeface="+mn-ea"/>
                            <a:cs typeface="+mn-cs"/>
                          </a:rPr>
                        </m:ctrlPr>
                      </m:accPr>
                      <m:e>
                        <m:r>
                          <a:rPr kumimoji="0" lang="es-ES" sz="1050" b="1" i="1" u="none" strike="noStrike" kern="1200" cap="none" spc="0" normalizeH="0" baseline="0" noProof="0" smtClean="0">
                            <a:ln>
                              <a:noFill/>
                            </a:ln>
                            <a:solidFill>
                              <a:srgbClr val="941827"/>
                            </a:solidFill>
                            <a:effectLst/>
                            <a:uLnTx/>
                            <a:uFillTx/>
                            <a:latin typeface="Cambria Math" panose="02040503050406030204" pitchFamily="18" charset="0"/>
                            <a:ea typeface="+mn-ea"/>
                            <a:cs typeface="+mn-cs"/>
                          </a:rPr>
                          <m:t>𝑽</m:t>
                        </m:r>
                      </m:e>
                    </m:acc>
                  </m:oMath>
                </a14:m>
                <a:r>
                  <a:rPr kumimoji="0" lang="en-GB" sz="1050" b="1" i="0" u="none" strike="noStrike" kern="1200" cap="none" spc="0" normalizeH="0" baseline="0" noProof="0">
                    <a:ln>
                      <a:noFill/>
                    </a:ln>
                    <a:solidFill>
                      <a:srgbClr val="1E1E1E">
                        <a:lumMod val="85000"/>
                        <a:lumOff val="15000"/>
                      </a:srgbClr>
                    </a:solidFill>
                    <a:effectLst/>
                    <a:uLnTx/>
                    <a:uFillTx/>
                    <a:latin typeface="Trebuchet MS" panose="020B0603020202020204" pitchFamily="34" charset="0"/>
                    <a:ea typeface="+mn-ea"/>
                    <a:cs typeface="+mn-cs"/>
                  </a:rPr>
                  <a:t>)</a:t>
                </a:r>
              </a:p>
            </p:txBody>
          </p:sp>
        </mc:Choice>
        <mc:Fallback xmlns="">
          <p:sp>
            <p:nvSpPr>
              <p:cNvPr id="192" name="Text Placeholder 2">
                <a:extLst>
                  <a:ext uri="{FF2B5EF4-FFF2-40B4-BE49-F238E27FC236}">
                    <a16:creationId xmlns:a16="http://schemas.microsoft.com/office/drawing/2014/main" id="{B45DA938-B9EA-4729-BA77-D46658F87924}"/>
                  </a:ext>
                </a:extLst>
              </p:cNvPr>
              <p:cNvSpPr txBox="1">
                <a:spLocks noRot="1" noChangeAspect="1" noMove="1" noResize="1" noEditPoints="1" noAdjustHandles="1" noChangeArrowheads="1" noChangeShapeType="1" noTextEdit="1"/>
              </p:cNvSpPr>
              <p:nvPr/>
            </p:nvSpPr>
            <p:spPr>
              <a:xfrm>
                <a:off x="8441162" y="4172913"/>
                <a:ext cx="861889" cy="261724"/>
              </a:xfrm>
              <a:prstGeom prst="rect">
                <a:avLst/>
              </a:prstGeom>
              <a:blipFill>
                <a:blip r:embed="rId29"/>
                <a:stretch>
                  <a:fillRect l="-5674" t="-28571" r="-4965" b="-19048"/>
                </a:stretch>
              </a:blipFill>
            </p:spPr>
            <p:txBody>
              <a:bodyPr/>
              <a:lstStyle/>
              <a:p>
                <a:r>
                  <a:rPr lang="en-US">
                    <a:noFill/>
                  </a:rPr>
                  <a:t> </a:t>
                </a:r>
              </a:p>
            </p:txBody>
          </p:sp>
        </mc:Fallback>
      </mc:AlternateContent>
      <p:cxnSp>
        <p:nvCxnSpPr>
          <p:cNvPr id="193" name="Straight Connector 192">
            <a:extLst>
              <a:ext uri="{FF2B5EF4-FFF2-40B4-BE49-F238E27FC236}">
                <a16:creationId xmlns:a16="http://schemas.microsoft.com/office/drawing/2014/main" id="{F367516D-7F86-4B91-9E7A-E92C4C1DE589}"/>
              </a:ext>
            </a:extLst>
          </p:cNvPr>
          <p:cNvCxnSpPr>
            <a:cxnSpLocks/>
          </p:cNvCxnSpPr>
          <p:nvPr/>
        </p:nvCxnSpPr>
        <p:spPr>
          <a:xfrm flipH="1" flipV="1">
            <a:off x="11133089" y="4551621"/>
            <a:ext cx="297098" cy="228507"/>
          </a:xfrm>
          <a:prstGeom prst="line">
            <a:avLst/>
          </a:prstGeom>
          <a:ln w="38100">
            <a:solidFill>
              <a:schemeClr val="tx1">
                <a:lumMod val="50000"/>
                <a:lumOff val="50000"/>
              </a:schemeClr>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6" name="Straight Connector 195">
            <a:extLst>
              <a:ext uri="{FF2B5EF4-FFF2-40B4-BE49-F238E27FC236}">
                <a16:creationId xmlns:a16="http://schemas.microsoft.com/office/drawing/2014/main" id="{D8458A2B-FADE-4582-9D4D-BE26F2E226B5}"/>
              </a:ext>
            </a:extLst>
          </p:cNvPr>
          <p:cNvCxnSpPr>
            <a:cxnSpLocks/>
          </p:cNvCxnSpPr>
          <p:nvPr/>
        </p:nvCxnSpPr>
        <p:spPr>
          <a:xfrm flipH="1">
            <a:off x="11133089" y="5018552"/>
            <a:ext cx="297098" cy="156611"/>
          </a:xfrm>
          <a:prstGeom prst="line">
            <a:avLst/>
          </a:prstGeom>
          <a:ln w="38100">
            <a:solidFill>
              <a:schemeClr val="tx1">
                <a:lumMod val="50000"/>
                <a:lumOff val="50000"/>
              </a:schemeClr>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9" name="Text Placeholder 2">
                <a:extLst>
                  <a:ext uri="{FF2B5EF4-FFF2-40B4-BE49-F238E27FC236}">
                    <a16:creationId xmlns:a16="http://schemas.microsoft.com/office/drawing/2014/main" id="{E4B5C847-9E96-4C96-8D97-936FDA123F79}"/>
                  </a:ext>
                </a:extLst>
              </p:cNvPr>
              <p:cNvSpPr txBox="1">
                <a:spLocks/>
              </p:cNvSpPr>
              <p:nvPr/>
            </p:nvSpPr>
            <p:spPr>
              <a:xfrm>
                <a:off x="11454984" y="4794093"/>
                <a:ext cx="605567" cy="237538"/>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14:m>
                  <m:oMathPara xmlns:m="http://schemas.openxmlformats.org/officeDocument/2006/math">
                    <m:oMathParaPr>
                      <m:jc m:val="centerGroup"/>
                    </m:oMathParaPr>
                    <m:oMath xmlns:m="http://schemas.openxmlformats.org/officeDocument/2006/math">
                      <m:r>
                        <a:rPr kumimoji="0" lang="es-ES" sz="1100" b="1" i="0" u="none" strike="noStrike" kern="1200" cap="none" spc="0" normalizeH="0" baseline="0" noProof="0" smtClean="0">
                          <a:ln>
                            <a:noFill/>
                          </a:ln>
                          <a:solidFill>
                            <a:srgbClr val="1E1E1E"/>
                          </a:solidFill>
                          <a:effectLst/>
                          <a:uLnTx/>
                          <a:uFillTx/>
                          <a:latin typeface="Cambria Math" panose="02040503050406030204" pitchFamily="18" charset="0"/>
                          <a:ea typeface="Cambria Math" panose="02040503050406030204" pitchFamily="18" charset="0"/>
                          <a:cs typeface="+mn-cs"/>
                        </a:rPr>
                        <m:t>𝚫</m:t>
                      </m:r>
                      <m:r>
                        <a:rPr kumimoji="0" lang="es-ES" sz="1100" b="1" i="1" u="none" strike="noStrike" kern="1200" cap="none" spc="0" normalizeH="0" baseline="0" noProof="0" smtClean="0">
                          <a:ln>
                            <a:noFill/>
                          </a:ln>
                          <a:solidFill>
                            <a:srgbClr val="1E1E1E"/>
                          </a:solidFill>
                          <a:effectLst/>
                          <a:uLnTx/>
                          <a:uFillTx/>
                          <a:latin typeface="Cambria Math" panose="02040503050406030204" pitchFamily="18" charset="0"/>
                          <a:ea typeface="Cambria Math" panose="02040503050406030204" pitchFamily="18" charset="0"/>
                          <a:cs typeface="+mn-cs"/>
                        </a:rPr>
                        <m:t>𝒕</m:t>
                      </m:r>
                      <m:d>
                        <m:dPr>
                          <m:ctrlPr>
                            <a:rPr kumimoji="0" lang="es-ES" sz="1100" b="1" i="1" u="none" strike="noStrike" kern="1200" cap="none" spc="0" normalizeH="0" baseline="0" noProof="0" smtClean="0">
                              <a:ln>
                                <a:noFill/>
                              </a:ln>
                              <a:solidFill>
                                <a:srgbClr val="1E1E1E"/>
                              </a:solidFill>
                              <a:effectLst/>
                              <a:uLnTx/>
                              <a:uFillTx/>
                              <a:latin typeface="Cambria Math" panose="02040503050406030204" pitchFamily="18" charset="0"/>
                              <a:ea typeface="Cambria Math" panose="02040503050406030204" pitchFamily="18" charset="0"/>
                              <a:cs typeface="+mn-cs"/>
                            </a:rPr>
                          </m:ctrlPr>
                        </m:dPr>
                        <m:e>
                          <m:acc>
                            <m:accPr>
                              <m:chr m:val="⃗"/>
                              <m:ctrlPr>
                                <a:rPr kumimoji="0" lang="es-ES" sz="1100" b="1" i="1" u="none" strike="noStrike" kern="1200" cap="none" spc="0" normalizeH="0" baseline="0" noProof="0" smtClean="0">
                                  <a:ln>
                                    <a:noFill/>
                                  </a:ln>
                                  <a:solidFill>
                                    <a:srgbClr val="941827"/>
                                  </a:solidFill>
                                  <a:effectLst/>
                                  <a:uLnTx/>
                                  <a:uFillTx/>
                                  <a:latin typeface="Cambria Math" panose="02040503050406030204" pitchFamily="18" charset="0"/>
                                  <a:ea typeface="Cambria Math" panose="02040503050406030204" pitchFamily="18" charset="0"/>
                                  <a:cs typeface="+mn-cs"/>
                                </a:rPr>
                              </m:ctrlPr>
                            </m:accPr>
                            <m:e>
                              <m:r>
                                <a:rPr kumimoji="0" lang="es-ES" sz="1100" b="1" i="1" u="none" strike="noStrike" kern="1200" cap="none" spc="0" normalizeH="0" baseline="0" noProof="0" smtClean="0">
                                  <a:ln>
                                    <a:noFill/>
                                  </a:ln>
                                  <a:solidFill>
                                    <a:srgbClr val="941827"/>
                                  </a:solidFill>
                                  <a:effectLst/>
                                  <a:uLnTx/>
                                  <a:uFillTx/>
                                  <a:latin typeface="Cambria Math" panose="02040503050406030204" pitchFamily="18" charset="0"/>
                                  <a:ea typeface="Cambria Math" panose="02040503050406030204" pitchFamily="18" charset="0"/>
                                  <a:cs typeface="+mn-cs"/>
                                </a:rPr>
                                <m:t>𝒓</m:t>
                              </m:r>
                            </m:e>
                          </m:acc>
                          <m:r>
                            <a:rPr kumimoji="0" lang="es-ES" sz="1100" b="1" i="1" u="none" strike="noStrike" kern="1200" cap="none" spc="0" normalizeH="0" baseline="0" noProof="0" smtClean="0">
                              <a:ln>
                                <a:noFill/>
                              </a:ln>
                              <a:solidFill>
                                <a:srgbClr val="1E1E1E"/>
                              </a:solidFill>
                              <a:effectLst/>
                              <a:uLnTx/>
                              <a:uFillTx/>
                              <a:latin typeface="Cambria Math" panose="02040503050406030204" pitchFamily="18" charset="0"/>
                              <a:ea typeface="Cambria Math" panose="02040503050406030204" pitchFamily="18" charset="0"/>
                              <a:cs typeface="+mn-cs"/>
                            </a:rPr>
                            <m:t>,</m:t>
                          </m:r>
                          <m:acc>
                            <m:accPr>
                              <m:chr m:val="⃗"/>
                              <m:ctrlPr>
                                <a:rPr kumimoji="0" lang="es-ES" sz="1100" b="1" i="1" u="none" strike="noStrike" kern="1200" cap="none" spc="0" normalizeH="0" baseline="0" noProof="0" smtClean="0">
                                  <a:ln>
                                    <a:noFill/>
                                  </a:ln>
                                  <a:solidFill>
                                    <a:srgbClr val="941827"/>
                                  </a:solidFill>
                                  <a:effectLst/>
                                  <a:uLnTx/>
                                  <a:uFillTx/>
                                  <a:latin typeface="Cambria Math" panose="02040503050406030204" pitchFamily="18" charset="0"/>
                                  <a:ea typeface="Cambria Math" panose="02040503050406030204" pitchFamily="18" charset="0"/>
                                  <a:cs typeface="+mn-cs"/>
                                </a:rPr>
                              </m:ctrlPr>
                            </m:accPr>
                            <m:e>
                              <m:r>
                                <a:rPr kumimoji="0" lang="es-ES" sz="1100" b="1" i="1" u="none" strike="noStrike" kern="1200" cap="none" spc="0" normalizeH="0" baseline="0" noProof="0" smtClean="0">
                                  <a:ln>
                                    <a:noFill/>
                                  </a:ln>
                                  <a:solidFill>
                                    <a:srgbClr val="941827"/>
                                  </a:solidFill>
                                  <a:effectLst/>
                                  <a:uLnTx/>
                                  <a:uFillTx/>
                                  <a:latin typeface="Cambria Math" panose="02040503050406030204" pitchFamily="18" charset="0"/>
                                  <a:ea typeface="Cambria Math" panose="02040503050406030204" pitchFamily="18" charset="0"/>
                                  <a:cs typeface="+mn-cs"/>
                                </a:rPr>
                                <m:t>𝑽</m:t>
                              </m:r>
                            </m:e>
                          </m:acc>
                        </m:e>
                      </m:d>
                    </m:oMath>
                  </m:oMathPara>
                </a14:m>
                <a:endParaRPr kumimoji="0" lang="en-GB" sz="1100" b="1" i="0" u="none" strike="noStrike" kern="1200" cap="none" spc="0" normalizeH="0" baseline="0" noProof="0">
                  <a:ln>
                    <a:noFill/>
                  </a:ln>
                  <a:solidFill>
                    <a:srgbClr val="1E1E1E"/>
                  </a:solidFill>
                  <a:effectLst/>
                  <a:uLnTx/>
                  <a:uFillTx/>
                  <a:latin typeface="Trebuchet MS" panose="020B0603020202020204" pitchFamily="34" charset="0"/>
                  <a:ea typeface="+mn-ea"/>
                  <a:cs typeface="+mn-cs"/>
                </a:endParaRPr>
              </a:p>
            </p:txBody>
          </p:sp>
        </mc:Choice>
        <mc:Fallback xmlns="">
          <p:sp>
            <p:nvSpPr>
              <p:cNvPr id="199" name="Text Placeholder 2">
                <a:extLst>
                  <a:ext uri="{FF2B5EF4-FFF2-40B4-BE49-F238E27FC236}">
                    <a16:creationId xmlns:a16="http://schemas.microsoft.com/office/drawing/2014/main" id="{E4B5C847-9E96-4C96-8D97-936FDA123F79}"/>
                  </a:ext>
                </a:extLst>
              </p:cNvPr>
              <p:cNvSpPr txBox="1">
                <a:spLocks noRot="1" noChangeAspect="1" noMove="1" noResize="1" noEditPoints="1" noAdjustHandles="1" noChangeArrowheads="1" noChangeShapeType="1" noTextEdit="1"/>
              </p:cNvSpPr>
              <p:nvPr/>
            </p:nvSpPr>
            <p:spPr>
              <a:xfrm>
                <a:off x="11454984" y="4794093"/>
                <a:ext cx="605567" cy="237538"/>
              </a:xfrm>
              <a:prstGeom prst="rect">
                <a:avLst/>
              </a:prstGeom>
              <a:blipFill>
                <a:blip r:embed="rId30"/>
                <a:stretch>
                  <a:fillRect/>
                </a:stretch>
              </a:blipFill>
            </p:spPr>
            <p:txBody>
              <a:bodyPr/>
              <a:lstStyle/>
              <a:p>
                <a:r>
                  <a:rPr lang="en-US">
                    <a:noFill/>
                  </a:rPr>
                  <a:t> </a:t>
                </a:r>
              </a:p>
            </p:txBody>
          </p:sp>
        </mc:Fallback>
      </mc:AlternateContent>
      <p:sp>
        <p:nvSpPr>
          <p:cNvPr id="202" name="Rectangle: Rounded Corners 201">
            <a:extLst>
              <a:ext uri="{FF2B5EF4-FFF2-40B4-BE49-F238E27FC236}">
                <a16:creationId xmlns:a16="http://schemas.microsoft.com/office/drawing/2014/main" id="{5DA2AF9D-D4C7-4A36-891A-13D1C63C7153}"/>
              </a:ext>
            </a:extLst>
          </p:cNvPr>
          <p:cNvSpPr/>
          <p:nvPr/>
        </p:nvSpPr>
        <p:spPr>
          <a:xfrm>
            <a:off x="11430187" y="4744549"/>
            <a:ext cx="655163" cy="309583"/>
          </a:xfrm>
          <a:prstGeom prst="roundRect">
            <a:avLst>
              <a:gd name="adj" fmla="val 9070"/>
            </a:avLst>
          </a:prstGeom>
          <a:ln w="19050">
            <a:solidFill>
              <a:schemeClr val="tx1">
                <a:lumMod val="50000"/>
                <a:lumOff val="50000"/>
              </a:schemeClr>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1E1E1E"/>
              </a:solidFill>
              <a:effectLst/>
              <a:uLnTx/>
              <a:uFillTx/>
              <a:latin typeface="Trebuchet MS"/>
              <a:ea typeface="+mn-ea"/>
              <a:cs typeface="+mn-cs"/>
            </a:endParaRPr>
          </a:p>
        </p:txBody>
      </p:sp>
      <p:cxnSp>
        <p:nvCxnSpPr>
          <p:cNvPr id="203" name="Straight Connector 202">
            <a:extLst>
              <a:ext uri="{FF2B5EF4-FFF2-40B4-BE49-F238E27FC236}">
                <a16:creationId xmlns:a16="http://schemas.microsoft.com/office/drawing/2014/main" id="{B18CC9F7-C831-48C5-856A-9919DE6D1963}"/>
              </a:ext>
            </a:extLst>
          </p:cNvPr>
          <p:cNvCxnSpPr>
            <a:cxnSpLocks/>
            <a:endCxn id="202" idx="2"/>
          </p:cNvCxnSpPr>
          <p:nvPr/>
        </p:nvCxnSpPr>
        <p:spPr>
          <a:xfrm flipV="1">
            <a:off x="11757769" y="5054132"/>
            <a:ext cx="0" cy="251893"/>
          </a:xfrm>
          <a:prstGeom prst="line">
            <a:avLst/>
          </a:prstGeom>
          <a:ln w="38100">
            <a:solidFill>
              <a:schemeClr val="tx1">
                <a:lumMod val="50000"/>
                <a:lumOff val="50000"/>
              </a:schemeClr>
            </a:solidFill>
            <a:prstDash val="solid"/>
            <a:headEnd type="triangle" w="med" len="med"/>
            <a:tailEnd type="non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7" name="Rectangle 186">
                <a:extLst>
                  <a:ext uri="{FF2B5EF4-FFF2-40B4-BE49-F238E27FC236}">
                    <a16:creationId xmlns:a16="http://schemas.microsoft.com/office/drawing/2014/main" id="{8E43F53D-66CF-4ACA-836F-67EF9D5B94F8}"/>
                  </a:ext>
                </a:extLst>
              </p:cNvPr>
              <p:cNvSpPr/>
              <p:nvPr/>
            </p:nvSpPr>
            <p:spPr>
              <a:xfrm>
                <a:off x="11459448" y="5306025"/>
                <a:ext cx="596638" cy="4029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acc>
                        <m:accPr>
                          <m:chr m:val="⃗"/>
                          <m:ctrlPr>
                            <a:rPr kumimoji="0" lang="es-ES" sz="1800" b="1" i="1" u="none" strike="noStrike" kern="1200" cap="none" spc="0" normalizeH="0" baseline="0" noProof="0">
                              <a:ln>
                                <a:noFill/>
                              </a:ln>
                              <a:solidFill>
                                <a:srgbClr val="941827"/>
                              </a:solidFill>
                              <a:effectLst/>
                              <a:uLnTx/>
                              <a:uFillTx/>
                              <a:latin typeface="Cambria Math" panose="02040503050406030204" pitchFamily="18" charset="0"/>
                              <a:ea typeface="Cambria Math" panose="02040503050406030204" pitchFamily="18" charset="0"/>
                              <a:cs typeface="+mn-cs"/>
                            </a:rPr>
                          </m:ctrlPr>
                        </m:accPr>
                        <m:e>
                          <m:r>
                            <a:rPr kumimoji="0" lang="es-ES" sz="1800" b="1" i="1" u="none" strike="noStrike" kern="1200" cap="none" spc="0" normalizeH="0" baseline="0" noProof="0">
                              <a:ln>
                                <a:noFill/>
                              </a:ln>
                              <a:solidFill>
                                <a:srgbClr val="941827"/>
                              </a:solidFill>
                              <a:effectLst/>
                              <a:uLnTx/>
                              <a:uFillTx/>
                              <a:latin typeface="Cambria Math" panose="02040503050406030204" pitchFamily="18" charset="0"/>
                              <a:ea typeface="Cambria Math" panose="02040503050406030204" pitchFamily="18" charset="0"/>
                              <a:cs typeface="+mn-cs"/>
                            </a:rPr>
                            <m:t>𝒓</m:t>
                          </m:r>
                        </m:e>
                      </m:acc>
                      <m:r>
                        <a:rPr kumimoji="0" lang="es-ES" sz="1800" b="1" i="1" u="none" strike="noStrike" kern="1200" cap="none" spc="0" normalizeH="0" baseline="0" noProof="0">
                          <a:ln>
                            <a:noFill/>
                          </a:ln>
                          <a:solidFill>
                            <a:srgbClr val="1E1E1E"/>
                          </a:solidFill>
                          <a:effectLst/>
                          <a:uLnTx/>
                          <a:uFillTx/>
                          <a:latin typeface="Cambria Math" panose="02040503050406030204" pitchFamily="18" charset="0"/>
                          <a:ea typeface="Cambria Math" panose="02040503050406030204" pitchFamily="18" charset="0"/>
                          <a:cs typeface="+mn-cs"/>
                        </a:rPr>
                        <m:t>,</m:t>
                      </m:r>
                      <m:acc>
                        <m:accPr>
                          <m:chr m:val="⃗"/>
                          <m:ctrlPr>
                            <a:rPr kumimoji="0" lang="es-ES" sz="1800" b="1" i="1" u="none" strike="noStrike" kern="1200" cap="none" spc="0" normalizeH="0" baseline="0" noProof="0">
                              <a:ln>
                                <a:noFill/>
                              </a:ln>
                              <a:solidFill>
                                <a:srgbClr val="941827"/>
                              </a:solidFill>
                              <a:effectLst/>
                              <a:uLnTx/>
                              <a:uFillTx/>
                              <a:latin typeface="Cambria Math" panose="02040503050406030204" pitchFamily="18" charset="0"/>
                              <a:ea typeface="Cambria Math" panose="02040503050406030204" pitchFamily="18" charset="0"/>
                              <a:cs typeface="+mn-cs"/>
                            </a:rPr>
                          </m:ctrlPr>
                        </m:accPr>
                        <m:e>
                          <m:r>
                            <a:rPr kumimoji="0" lang="es-ES" sz="1800" b="1" i="1" u="none" strike="noStrike" kern="1200" cap="none" spc="0" normalizeH="0" baseline="0" noProof="0">
                              <a:ln>
                                <a:noFill/>
                              </a:ln>
                              <a:solidFill>
                                <a:srgbClr val="941827"/>
                              </a:solidFill>
                              <a:effectLst/>
                              <a:uLnTx/>
                              <a:uFillTx/>
                              <a:latin typeface="Cambria Math" panose="02040503050406030204" pitchFamily="18" charset="0"/>
                              <a:ea typeface="Cambria Math" panose="02040503050406030204" pitchFamily="18" charset="0"/>
                              <a:cs typeface="+mn-cs"/>
                            </a:rPr>
                            <m:t>𝑽</m:t>
                          </m:r>
                        </m:e>
                      </m:acc>
                    </m:oMath>
                  </m:oMathPara>
                </a14:m>
                <a:endParaRPr kumimoji="0" lang="es-ES" sz="1800" b="0" i="0" u="none" strike="noStrike" kern="1200" cap="none" spc="0" normalizeH="0" baseline="0" noProof="0">
                  <a:ln>
                    <a:noFill/>
                  </a:ln>
                  <a:solidFill>
                    <a:srgbClr val="1E1E1E"/>
                  </a:solidFill>
                  <a:effectLst/>
                  <a:uLnTx/>
                  <a:uFillTx/>
                  <a:latin typeface="Trebuchet MS"/>
                  <a:ea typeface="+mn-ea"/>
                  <a:cs typeface="+mn-cs"/>
                </a:endParaRPr>
              </a:p>
            </p:txBody>
          </p:sp>
        </mc:Choice>
        <mc:Fallback xmlns="">
          <p:sp>
            <p:nvSpPr>
              <p:cNvPr id="187" name="Rectangle 186">
                <a:extLst>
                  <a:ext uri="{FF2B5EF4-FFF2-40B4-BE49-F238E27FC236}">
                    <a16:creationId xmlns:a16="http://schemas.microsoft.com/office/drawing/2014/main" id="{8E43F53D-66CF-4ACA-836F-67EF9D5B94F8}"/>
                  </a:ext>
                </a:extLst>
              </p:cNvPr>
              <p:cNvSpPr>
                <a:spLocks noRot="1" noChangeAspect="1" noMove="1" noResize="1" noEditPoints="1" noAdjustHandles="1" noChangeArrowheads="1" noChangeShapeType="1" noTextEdit="1"/>
              </p:cNvSpPr>
              <p:nvPr/>
            </p:nvSpPr>
            <p:spPr>
              <a:xfrm>
                <a:off x="11459448" y="5306025"/>
                <a:ext cx="596638" cy="402931"/>
              </a:xfrm>
              <a:prstGeom prst="rect">
                <a:avLst/>
              </a:prstGeom>
              <a:blipFill>
                <a:blip r:embed="rId31"/>
                <a:stretch>
                  <a:fillRect/>
                </a:stretch>
              </a:blipFill>
            </p:spPr>
            <p:txBody>
              <a:bodyPr/>
              <a:lstStyle/>
              <a:p>
                <a:r>
                  <a:rPr lang="en-US">
                    <a:noFill/>
                  </a:rPr>
                  <a:t> </a:t>
                </a:r>
              </a:p>
            </p:txBody>
          </p:sp>
        </mc:Fallback>
      </mc:AlternateContent>
      <p:pic>
        <p:nvPicPr>
          <p:cNvPr id="20504" name="Picture 24" descr="Refresh reload update icon - Simple Files">
            <a:extLst>
              <a:ext uri="{FF2B5EF4-FFF2-40B4-BE49-F238E27FC236}">
                <a16:creationId xmlns:a16="http://schemas.microsoft.com/office/drawing/2014/main" id="{6A3F716C-3D38-4EC0-8668-D13B81C739B6}"/>
              </a:ext>
            </a:extLst>
          </p:cNvPr>
          <p:cNvPicPr>
            <a:picLocks noChangeAspect="1" noChangeArrowheads="1"/>
          </p:cNvPicPr>
          <p:nvPr/>
        </p:nvPicPr>
        <p:blipFill>
          <a:blip r:embed="rId3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962401" y="5948608"/>
            <a:ext cx="206301" cy="206301"/>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a:extLst>
              <a:ext uri="{FF2B5EF4-FFF2-40B4-BE49-F238E27FC236}">
                <a16:creationId xmlns:a16="http://schemas.microsoft.com/office/drawing/2014/main" id="{40F5B968-0CB5-CA43-8BC1-586D65EE04D3}"/>
              </a:ext>
            </a:extLst>
          </p:cNvPr>
          <p:cNvPicPr>
            <a:picLocks noChangeAspect="1"/>
          </p:cNvPicPr>
          <p:nvPr/>
        </p:nvPicPr>
        <p:blipFill>
          <a:blip r:embed="rId33"/>
          <a:stretch>
            <a:fillRect/>
          </a:stretch>
        </p:blipFill>
        <p:spPr>
          <a:xfrm>
            <a:off x="503560" y="245623"/>
            <a:ext cx="5283200" cy="1257300"/>
          </a:xfrm>
          <a:prstGeom prst="rect">
            <a:avLst/>
          </a:prstGeom>
        </p:spPr>
      </p:pic>
    </p:spTree>
    <p:extLst>
      <p:ext uri="{BB962C8B-B14F-4D97-AF65-F5344CB8AC3E}">
        <p14:creationId xmlns:p14="http://schemas.microsoft.com/office/powerpoint/2010/main" val="770538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fade">
                                      <p:cBhvr>
                                        <p:cTn id="7" dur="500"/>
                                        <p:tgtEl>
                                          <p:spTgt spid="72"/>
                                        </p:tgtEl>
                                      </p:cBhvr>
                                    </p:animEffect>
                                  </p:childTnLst>
                                </p:cTn>
                              </p:par>
                              <p:par>
                                <p:cTn id="8" presetID="10" presetClass="entr" presetSubtype="0" fill="hold" nodeType="withEffect">
                                  <p:stCondLst>
                                    <p:cond delay="0"/>
                                  </p:stCondLst>
                                  <p:childTnLst>
                                    <p:set>
                                      <p:cBhvr>
                                        <p:cTn id="9" dur="1" fill="hold">
                                          <p:stCondLst>
                                            <p:cond delay="0"/>
                                          </p:stCondLst>
                                        </p:cTn>
                                        <p:tgtEl>
                                          <p:spTgt spid="95"/>
                                        </p:tgtEl>
                                        <p:attrNameLst>
                                          <p:attrName>style.visibility</p:attrName>
                                        </p:attrNameLst>
                                      </p:cBhvr>
                                      <p:to>
                                        <p:strVal val="visible"/>
                                      </p:to>
                                    </p:set>
                                    <p:animEffect transition="in" filter="fade">
                                      <p:cBhvr>
                                        <p:cTn id="10" dur="500"/>
                                        <p:tgtEl>
                                          <p:spTgt spid="9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4"/>
                                        </p:tgtEl>
                                        <p:attrNameLst>
                                          <p:attrName>style.visibility</p:attrName>
                                        </p:attrNameLst>
                                      </p:cBhvr>
                                      <p:to>
                                        <p:strVal val="visible"/>
                                      </p:to>
                                    </p:set>
                                    <p:animEffect transition="in" filter="fade">
                                      <p:cBhvr>
                                        <p:cTn id="13" dur="500"/>
                                        <p:tgtEl>
                                          <p:spTgt spid="10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0"/>
                                        </p:tgtEl>
                                        <p:attrNameLst>
                                          <p:attrName>style.visibility</p:attrName>
                                        </p:attrNameLst>
                                      </p:cBhvr>
                                      <p:to>
                                        <p:strVal val="visible"/>
                                      </p:to>
                                    </p:set>
                                    <p:animEffect transition="in" filter="fade">
                                      <p:cBhvr>
                                        <p:cTn id="16" dur="500"/>
                                        <p:tgtEl>
                                          <p:spTgt spid="11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7"/>
                                        </p:tgtEl>
                                        <p:attrNameLst>
                                          <p:attrName>style.visibility</p:attrName>
                                        </p:attrNameLst>
                                      </p:cBhvr>
                                      <p:to>
                                        <p:strVal val="visible"/>
                                      </p:to>
                                    </p:set>
                                    <p:animEffect transition="in" filter="fade">
                                      <p:cBhvr>
                                        <p:cTn id="19" dur="500"/>
                                        <p:tgtEl>
                                          <p:spTgt spid="147"/>
                                        </p:tgtEl>
                                      </p:cBhvr>
                                    </p:animEffect>
                                  </p:childTnLst>
                                </p:cTn>
                              </p:par>
                              <p:par>
                                <p:cTn id="20" presetID="10" presetClass="entr" presetSubtype="0" fill="hold" nodeType="withEffect">
                                  <p:stCondLst>
                                    <p:cond delay="0"/>
                                  </p:stCondLst>
                                  <p:childTnLst>
                                    <p:set>
                                      <p:cBhvr>
                                        <p:cTn id="21" dur="1" fill="hold">
                                          <p:stCondLst>
                                            <p:cond delay="0"/>
                                          </p:stCondLst>
                                        </p:cTn>
                                        <p:tgtEl>
                                          <p:spTgt spid="169"/>
                                        </p:tgtEl>
                                        <p:attrNameLst>
                                          <p:attrName>style.visibility</p:attrName>
                                        </p:attrNameLst>
                                      </p:cBhvr>
                                      <p:to>
                                        <p:strVal val="visible"/>
                                      </p:to>
                                    </p:set>
                                    <p:animEffect transition="in" filter="fade">
                                      <p:cBhvr>
                                        <p:cTn id="22" dur="500"/>
                                        <p:tgtEl>
                                          <p:spTgt spid="16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78"/>
                                        </p:tgtEl>
                                        <p:attrNameLst>
                                          <p:attrName>style.visibility</p:attrName>
                                        </p:attrNameLst>
                                      </p:cBhvr>
                                      <p:to>
                                        <p:strVal val="visible"/>
                                      </p:to>
                                    </p:set>
                                    <p:animEffect transition="in" filter="fade">
                                      <p:cBhvr>
                                        <p:cTn id="25" dur="500"/>
                                        <p:tgtEl>
                                          <p:spTgt spid="178"/>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89"/>
                                        </p:tgtEl>
                                        <p:attrNameLst>
                                          <p:attrName>style.visibility</p:attrName>
                                        </p:attrNameLst>
                                      </p:cBhvr>
                                      <p:to>
                                        <p:strVal val="visible"/>
                                      </p:to>
                                    </p:set>
                                    <p:animEffect transition="in" filter="fade">
                                      <p:cBhvr>
                                        <p:cTn id="28" dur="500"/>
                                        <p:tgtEl>
                                          <p:spTgt spid="189"/>
                                        </p:tgtEl>
                                      </p:cBhvr>
                                    </p:animEffect>
                                  </p:childTnLst>
                                </p:cTn>
                              </p:par>
                              <p:par>
                                <p:cTn id="29" presetID="10" presetClass="entr" presetSubtype="0" fill="hold" nodeType="withEffect">
                                  <p:stCondLst>
                                    <p:cond delay="0"/>
                                  </p:stCondLst>
                                  <p:childTnLst>
                                    <p:set>
                                      <p:cBhvr>
                                        <p:cTn id="30" dur="1" fill="hold">
                                          <p:stCondLst>
                                            <p:cond delay="0"/>
                                          </p:stCondLst>
                                        </p:cTn>
                                        <p:tgtEl>
                                          <p:spTgt spid="20502"/>
                                        </p:tgtEl>
                                        <p:attrNameLst>
                                          <p:attrName>style.visibility</p:attrName>
                                        </p:attrNameLst>
                                      </p:cBhvr>
                                      <p:to>
                                        <p:strVal val="visible"/>
                                      </p:to>
                                    </p:set>
                                    <p:animEffect transition="in" filter="fade">
                                      <p:cBhvr>
                                        <p:cTn id="31" dur="500"/>
                                        <p:tgtEl>
                                          <p:spTgt spid="2050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56"/>
                                        </p:tgtEl>
                                        <p:attrNameLst>
                                          <p:attrName>style.visibility</p:attrName>
                                        </p:attrNameLst>
                                      </p:cBhvr>
                                      <p:to>
                                        <p:strVal val="visible"/>
                                      </p:to>
                                    </p:set>
                                    <p:animEffect transition="in" filter="fade">
                                      <p:cBhvr>
                                        <p:cTn id="36" dur="500"/>
                                        <p:tgtEl>
                                          <p:spTgt spid="156"/>
                                        </p:tgtEl>
                                      </p:cBhvr>
                                    </p:animEffect>
                                  </p:childTnLst>
                                </p:cTn>
                              </p:par>
                              <p:par>
                                <p:cTn id="37" presetID="10" presetClass="entr" presetSubtype="0" fill="hold" nodeType="withEffect">
                                  <p:stCondLst>
                                    <p:cond delay="0"/>
                                  </p:stCondLst>
                                  <p:childTnLst>
                                    <p:set>
                                      <p:cBhvr>
                                        <p:cTn id="38" dur="1" fill="hold">
                                          <p:stCondLst>
                                            <p:cond delay="0"/>
                                          </p:stCondLst>
                                        </p:cTn>
                                        <p:tgtEl>
                                          <p:spTgt spid="84"/>
                                        </p:tgtEl>
                                        <p:attrNameLst>
                                          <p:attrName>style.visibility</p:attrName>
                                        </p:attrNameLst>
                                      </p:cBhvr>
                                      <p:to>
                                        <p:strVal val="visible"/>
                                      </p:to>
                                    </p:set>
                                    <p:animEffect transition="in" filter="fade">
                                      <p:cBhvr>
                                        <p:cTn id="39" dur="500"/>
                                        <p:tgtEl>
                                          <p:spTgt spid="84"/>
                                        </p:tgtEl>
                                      </p:cBhvr>
                                    </p:animEffect>
                                  </p:childTnLst>
                                </p:cTn>
                              </p:par>
                              <p:par>
                                <p:cTn id="40" presetID="10" presetClass="entr" presetSubtype="0" fill="hold" nodeType="withEffect">
                                  <p:stCondLst>
                                    <p:cond delay="0"/>
                                  </p:stCondLst>
                                  <p:childTnLst>
                                    <p:set>
                                      <p:cBhvr>
                                        <p:cTn id="41" dur="1" fill="hold">
                                          <p:stCondLst>
                                            <p:cond delay="0"/>
                                          </p:stCondLst>
                                        </p:cTn>
                                        <p:tgtEl>
                                          <p:spTgt spid="20498"/>
                                        </p:tgtEl>
                                        <p:attrNameLst>
                                          <p:attrName>style.visibility</p:attrName>
                                        </p:attrNameLst>
                                      </p:cBhvr>
                                      <p:to>
                                        <p:strVal val="visible"/>
                                      </p:to>
                                    </p:set>
                                    <p:animEffect transition="in" filter="fade">
                                      <p:cBhvr>
                                        <p:cTn id="42" dur="500"/>
                                        <p:tgtEl>
                                          <p:spTgt spid="20498"/>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83"/>
                                        </p:tgtEl>
                                        <p:attrNameLst>
                                          <p:attrName>style.visibility</p:attrName>
                                        </p:attrNameLst>
                                      </p:cBhvr>
                                      <p:to>
                                        <p:strVal val="visible"/>
                                      </p:to>
                                    </p:set>
                                    <p:animEffect transition="in" filter="fade">
                                      <p:cBhvr>
                                        <p:cTn id="45" dur="500"/>
                                        <p:tgtEl>
                                          <p:spTgt spid="183"/>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88"/>
                                        </p:tgtEl>
                                        <p:attrNameLst>
                                          <p:attrName>style.visibility</p:attrName>
                                        </p:attrNameLst>
                                      </p:cBhvr>
                                      <p:to>
                                        <p:strVal val="visible"/>
                                      </p:to>
                                    </p:set>
                                    <p:animEffect transition="in" filter="fade">
                                      <p:cBhvr>
                                        <p:cTn id="48" dur="500"/>
                                        <p:tgtEl>
                                          <p:spTgt spid="188"/>
                                        </p:tgtEl>
                                      </p:cBhvr>
                                    </p:animEffect>
                                  </p:childTnLst>
                                </p:cTn>
                              </p:par>
                              <p:par>
                                <p:cTn id="49" presetID="10" presetClass="entr" presetSubtype="0" fill="hold" nodeType="withEffect">
                                  <p:stCondLst>
                                    <p:cond delay="0"/>
                                  </p:stCondLst>
                                  <p:childTnLst>
                                    <p:set>
                                      <p:cBhvr>
                                        <p:cTn id="50" dur="1" fill="hold">
                                          <p:stCondLst>
                                            <p:cond delay="0"/>
                                          </p:stCondLst>
                                        </p:cTn>
                                        <p:tgtEl>
                                          <p:spTgt spid="20504"/>
                                        </p:tgtEl>
                                        <p:attrNameLst>
                                          <p:attrName>style.visibility</p:attrName>
                                        </p:attrNameLst>
                                      </p:cBhvr>
                                      <p:to>
                                        <p:strVal val="visible"/>
                                      </p:to>
                                    </p:set>
                                    <p:animEffect transition="in" filter="fade">
                                      <p:cBhvr>
                                        <p:cTn id="51" dur="500"/>
                                        <p:tgtEl>
                                          <p:spTgt spid="20504"/>
                                        </p:tgtEl>
                                      </p:cBhvr>
                                    </p:animEffect>
                                  </p:childTnLst>
                                </p:cTn>
                              </p:par>
                              <p:par>
                                <p:cTn id="52" presetID="10" presetClass="entr" presetSubtype="0" fill="hold" nodeType="withEffect">
                                  <p:stCondLst>
                                    <p:cond delay="0"/>
                                  </p:stCondLst>
                                  <p:childTnLst>
                                    <p:set>
                                      <p:cBhvr>
                                        <p:cTn id="53" dur="1" fill="hold">
                                          <p:stCondLst>
                                            <p:cond delay="0"/>
                                          </p:stCondLst>
                                        </p:cTn>
                                        <p:tgtEl>
                                          <p:spTgt spid="186"/>
                                        </p:tgtEl>
                                        <p:attrNameLst>
                                          <p:attrName>style.visibility</p:attrName>
                                        </p:attrNameLst>
                                      </p:cBhvr>
                                      <p:to>
                                        <p:strVal val="visible"/>
                                      </p:to>
                                    </p:set>
                                    <p:animEffect transition="in" filter="fade">
                                      <p:cBhvr>
                                        <p:cTn id="54" dur="500"/>
                                        <p:tgtEl>
                                          <p:spTgt spid="186"/>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114"/>
                                        </p:tgtEl>
                                        <p:attrNameLst>
                                          <p:attrName>style.visibility</p:attrName>
                                        </p:attrNameLst>
                                      </p:cBhvr>
                                      <p:to>
                                        <p:strVal val="visible"/>
                                      </p:to>
                                    </p:set>
                                    <p:animEffect transition="in" filter="fade">
                                      <p:cBhvr>
                                        <p:cTn id="59" dur="500"/>
                                        <p:tgtEl>
                                          <p:spTgt spid="114"/>
                                        </p:tgtEl>
                                      </p:cBhvr>
                                    </p:animEffect>
                                  </p:childTnLst>
                                </p:cTn>
                              </p:par>
                              <p:par>
                                <p:cTn id="60" presetID="10" presetClass="entr" presetSubtype="0" fill="hold" nodeType="withEffect">
                                  <p:stCondLst>
                                    <p:cond delay="0"/>
                                  </p:stCondLst>
                                  <p:childTnLst>
                                    <p:set>
                                      <p:cBhvr>
                                        <p:cTn id="61" dur="1" fill="hold">
                                          <p:stCondLst>
                                            <p:cond delay="0"/>
                                          </p:stCondLst>
                                        </p:cTn>
                                        <p:tgtEl>
                                          <p:spTgt spid="159"/>
                                        </p:tgtEl>
                                        <p:attrNameLst>
                                          <p:attrName>style.visibility</p:attrName>
                                        </p:attrNameLst>
                                      </p:cBhvr>
                                      <p:to>
                                        <p:strVal val="visible"/>
                                      </p:to>
                                    </p:set>
                                    <p:animEffect transition="in" filter="fade">
                                      <p:cBhvr>
                                        <p:cTn id="62" dur="500"/>
                                        <p:tgtEl>
                                          <p:spTgt spid="159"/>
                                        </p:tgtEl>
                                      </p:cBhvr>
                                    </p:animEffect>
                                  </p:childTnLst>
                                </p:cTn>
                              </p:par>
                              <p:par>
                                <p:cTn id="63" presetID="10" presetClass="entr" presetSubtype="0" fill="hold" nodeType="withEffect">
                                  <p:stCondLst>
                                    <p:cond delay="0"/>
                                  </p:stCondLst>
                                  <p:childTnLst>
                                    <p:set>
                                      <p:cBhvr>
                                        <p:cTn id="64" dur="1" fill="hold">
                                          <p:stCondLst>
                                            <p:cond delay="0"/>
                                          </p:stCondLst>
                                        </p:cTn>
                                        <p:tgtEl>
                                          <p:spTgt spid="128"/>
                                        </p:tgtEl>
                                        <p:attrNameLst>
                                          <p:attrName>style.visibility</p:attrName>
                                        </p:attrNameLst>
                                      </p:cBhvr>
                                      <p:to>
                                        <p:strVal val="visible"/>
                                      </p:to>
                                    </p:set>
                                    <p:animEffect transition="in" filter="fade">
                                      <p:cBhvr>
                                        <p:cTn id="65" dur="500"/>
                                        <p:tgtEl>
                                          <p:spTgt spid="128"/>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179"/>
                                        </p:tgtEl>
                                        <p:attrNameLst>
                                          <p:attrName>style.visibility</p:attrName>
                                        </p:attrNameLst>
                                      </p:cBhvr>
                                      <p:to>
                                        <p:strVal val="visible"/>
                                      </p:to>
                                    </p:set>
                                    <p:animEffect transition="in" filter="fade">
                                      <p:cBhvr>
                                        <p:cTn id="68" dur="500"/>
                                        <p:tgtEl>
                                          <p:spTgt spid="179"/>
                                        </p:tgtEl>
                                      </p:cBhvr>
                                    </p:animEffect>
                                  </p:childTnLst>
                                </p:cTn>
                              </p:par>
                              <p:par>
                                <p:cTn id="69" presetID="10" presetClass="entr" presetSubtype="0" fill="hold" nodeType="withEffect">
                                  <p:stCondLst>
                                    <p:cond delay="0"/>
                                  </p:stCondLst>
                                  <p:childTnLst>
                                    <p:set>
                                      <p:cBhvr>
                                        <p:cTn id="70" dur="1" fill="hold">
                                          <p:stCondLst>
                                            <p:cond delay="0"/>
                                          </p:stCondLst>
                                        </p:cTn>
                                        <p:tgtEl>
                                          <p:spTgt spid="20500"/>
                                        </p:tgtEl>
                                        <p:attrNameLst>
                                          <p:attrName>style.visibility</p:attrName>
                                        </p:attrNameLst>
                                      </p:cBhvr>
                                      <p:to>
                                        <p:strVal val="visible"/>
                                      </p:to>
                                    </p:set>
                                    <p:animEffect transition="in" filter="fade">
                                      <p:cBhvr>
                                        <p:cTn id="71" dur="500"/>
                                        <p:tgtEl>
                                          <p:spTgt spid="20500"/>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180"/>
                                        </p:tgtEl>
                                        <p:attrNameLst>
                                          <p:attrName>style.visibility</p:attrName>
                                        </p:attrNameLst>
                                      </p:cBhvr>
                                      <p:to>
                                        <p:strVal val="visible"/>
                                      </p:to>
                                    </p:set>
                                    <p:animEffect transition="in" filter="fade">
                                      <p:cBhvr>
                                        <p:cTn id="74" dur="500"/>
                                        <p:tgtEl>
                                          <p:spTgt spid="18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92"/>
                                        </p:tgtEl>
                                        <p:attrNameLst>
                                          <p:attrName>style.visibility</p:attrName>
                                        </p:attrNameLst>
                                      </p:cBhvr>
                                      <p:to>
                                        <p:strVal val="visible"/>
                                      </p:to>
                                    </p:set>
                                    <p:animEffect transition="in" filter="fade">
                                      <p:cBhvr>
                                        <p:cTn id="77" dur="500"/>
                                        <p:tgtEl>
                                          <p:spTgt spid="192"/>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199"/>
                                        </p:tgtEl>
                                        <p:attrNameLst>
                                          <p:attrName>style.visibility</p:attrName>
                                        </p:attrNameLst>
                                      </p:cBhvr>
                                      <p:to>
                                        <p:strVal val="visible"/>
                                      </p:to>
                                    </p:set>
                                    <p:animEffect transition="in" filter="fade">
                                      <p:cBhvr>
                                        <p:cTn id="82" dur="500"/>
                                        <p:tgtEl>
                                          <p:spTgt spid="199"/>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202"/>
                                        </p:tgtEl>
                                        <p:attrNameLst>
                                          <p:attrName>style.visibility</p:attrName>
                                        </p:attrNameLst>
                                      </p:cBhvr>
                                      <p:to>
                                        <p:strVal val="visible"/>
                                      </p:to>
                                    </p:set>
                                    <p:animEffect transition="in" filter="fade">
                                      <p:cBhvr>
                                        <p:cTn id="85" dur="500"/>
                                        <p:tgtEl>
                                          <p:spTgt spid="202"/>
                                        </p:tgtEl>
                                      </p:cBhvr>
                                    </p:animEffect>
                                  </p:childTnLst>
                                </p:cTn>
                              </p:par>
                              <p:par>
                                <p:cTn id="86" presetID="10" presetClass="entr" presetSubtype="0" fill="hold" nodeType="withEffect">
                                  <p:stCondLst>
                                    <p:cond delay="0"/>
                                  </p:stCondLst>
                                  <p:childTnLst>
                                    <p:set>
                                      <p:cBhvr>
                                        <p:cTn id="87" dur="1" fill="hold">
                                          <p:stCondLst>
                                            <p:cond delay="0"/>
                                          </p:stCondLst>
                                        </p:cTn>
                                        <p:tgtEl>
                                          <p:spTgt spid="203"/>
                                        </p:tgtEl>
                                        <p:attrNameLst>
                                          <p:attrName>style.visibility</p:attrName>
                                        </p:attrNameLst>
                                      </p:cBhvr>
                                      <p:to>
                                        <p:strVal val="visible"/>
                                      </p:to>
                                    </p:set>
                                    <p:animEffect transition="in" filter="fade">
                                      <p:cBhvr>
                                        <p:cTn id="88" dur="500"/>
                                        <p:tgtEl>
                                          <p:spTgt spid="203"/>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187"/>
                                        </p:tgtEl>
                                        <p:attrNameLst>
                                          <p:attrName>style.visibility</p:attrName>
                                        </p:attrNameLst>
                                      </p:cBhvr>
                                      <p:to>
                                        <p:strVal val="visible"/>
                                      </p:to>
                                    </p:set>
                                    <p:animEffect transition="in" filter="fade">
                                      <p:cBhvr>
                                        <p:cTn id="91" dur="500"/>
                                        <p:tgtEl>
                                          <p:spTgt spid="187"/>
                                        </p:tgtEl>
                                      </p:cBhvr>
                                    </p:animEffect>
                                  </p:childTnLst>
                                </p:cTn>
                              </p:par>
                              <p:par>
                                <p:cTn id="92" presetID="10" presetClass="entr" presetSubtype="0" fill="hold" nodeType="withEffect">
                                  <p:stCondLst>
                                    <p:cond delay="0"/>
                                  </p:stCondLst>
                                  <p:childTnLst>
                                    <p:set>
                                      <p:cBhvr>
                                        <p:cTn id="93" dur="1" fill="hold">
                                          <p:stCondLst>
                                            <p:cond delay="0"/>
                                          </p:stCondLst>
                                        </p:cTn>
                                        <p:tgtEl>
                                          <p:spTgt spid="193"/>
                                        </p:tgtEl>
                                        <p:attrNameLst>
                                          <p:attrName>style.visibility</p:attrName>
                                        </p:attrNameLst>
                                      </p:cBhvr>
                                      <p:to>
                                        <p:strVal val="visible"/>
                                      </p:to>
                                    </p:set>
                                    <p:animEffect transition="in" filter="fade">
                                      <p:cBhvr>
                                        <p:cTn id="94" dur="500"/>
                                        <p:tgtEl>
                                          <p:spTgt spid="193"/>
                                        </p:tgtEl>
                                      </p:cBhvr>
                                    </p:animEffect>
                                  </p:childTnLst>
                                </p:cTn>
                              </p:par>
                              <p:par>
                                <p:cTn id="95" presetID="10" presetClass="entr" presetSubtype="0" fill="hold" nodeType="withEffect">
                                  <p:stCondLst>
                                    <p:cond delay="0"/>
                                  </p:stCondLst>
                                  <p:childTnLst>
                                    <p:set>
                                      <p:cBhvr>
                                        <p:cTn id="96" dur="1" fill="hold">
                                          <p:stCondLst>
                                            <p:cond delay="0"/>
                                          </p:stCondLst>
                                        </p:cTn>
                                        <p:tgtEl>
                                          <p:spTgt spid="196"/>
                                        </p:tgtEl>
                                        <p:attrNameLst>
                                          <p:attrName>style.visibility</p:attrName>
                                        </p:attrNameLst>
                                      </p:cBhvr>
                                      <p:to>
                                        <p:strVal val="visible"/>
                                      </p:to>
                                    </p:set>
                                    <p:animEffect transition="in" filter="fade">
                                      <p:cBhvr>
                                        <p:cTn id="97" dur="500"/>
                                        <p:tgtEl>
                                          <p:spTgt spid="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 grpId="0" animBg="1"/>
      <p:bldP spid="104" grpId="0"/>
      <p:bldP spid="110" grpId="0"/>
      <p:bldP spid="147" grpId="0"/>
      <p:bldP spid="178" grpId="0"/>
      <p:bldP spid="179" grpId="0" animBg="1"/>
      <p:bldP spid="180" grpId="0"/>
      <p:bldP spid="183" grpId="0"/>
      <p:bldP spid="188" grpId="0"/>
      <p:bldP spid="189" grpId="0" animBg="1"/>
      <p:bldP spid="192" grpId="0"/>
      <p:bldP spid="199" grpId="0"/>
      <p:bldP spid="202" grpId="0" animBg="1"/>
      <p:bldP spid="18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715CA2-ADBA-4CFF-93EC-5A6BCAE817FB}"/>
              </a:ext>
            </a:extLst>
          </p:cNvPr>
          <p:cNvSpPr>
            <a:spLocks noGrp="1"/>
          </p:cNvSpPr>
          <p:nvPr>
            <p:ph type="title"/>
          </p:nvPr>
        </p:nvSpPr>
        <p:spPr/>
        <p:txBody>
          <a:bodyPr/>
          <a:lstStyle/>
          <a:p>
            <a:r>
              <a:rPr lang="en-US"/>
              <a:t>Agenda</a:t>
            </a:r>
            <a:endParaRPr lang="es-ES"/>
          </a:p>
        </p:txBody>
      </p:sp>
      <p:sp>
        <p:nvSpPr>
          <p:cNvPr id="3" name="Text Placeholder 2">
            <a:extLst>
              <a:ext uri="{FF2B5EF4-FFF2-40B4-BE49-F238E27FC236}">
                <a16:creationId xmlns:a16="http://schemas.microsoft.com/office/drawing/2014/main" id="{8CA77D9B-FAAE-4BB6-B712-FD02992AF2AD}"/>
              </a:ext>
            </a:extLst>
          </p:cNvPr>
          <p:cNvSpPr>
            <a:spLocks noGrp="1"/>
          </p:cNvSpPr>
          <p:nvPr>
            <p:ph type="body" sz="quarter" idx="13"/>
          </p:nvPr>
        </p:nvSpPr>
        <p:spPr/>
        <p:txBody>
          <a:bodyPr/>
          <a:lstStyle/>
          <a:p>
            <a:endParaRPr lang="es-ES"/>
          </a:p>
        </p:txBody>
      </p:sp>
      <p:sp>
        <p:nvSpPr>
          <p:cNvPr id="4" name="Text Placeholder 3">
            <a:extLst>
              <a:ext uri="{FF2B5EF4-FFF2-40B4-BE49-F238E27FC236}">
                <a16:creationId xmlns:a16="http://schemas.microsoft.com/office/drawing/2014/main" id="{4CA0BF75-7656-4FA1-AAFC-641412947A72}"/>
              </a:ext>
            </a:extLst>
          </p:cNvPr>
          <p:cNvSpPr>
            <a:spLocks noGrp="1"/>
          </p:cNvSpPr>
          <p:nvPr>
            <p:ph type="body" sz="quarter" idx="17"/>
          </p:nvPr>
        </p:nvSpPr>
        <p:spPr/>
        <p:txBody>
          <a:bodyPr/>
          <a:lstStyle/>
          <a:p>
            <a:endParaRPr lang="es-ES"/>
          </a:p>
        </p:txBody>
      </p:sp>
      <p:sp>
        <p:nvSpPr>
          <p:cNvPr id="5" name="Content Placeholder 4">
            <a:extLst>
              <a:ext uri="{FF2B5EF4-FFF2-40B4-BE49-F238E27FC236}">
                <a16:creationId xmlns:a16="http://schemas.microsoft.com/office/drawing/2014/main" id="{D7F5F581-D33C-4C2F-84C6-96310BCF4931}"/>
              </a:ext>
            </a:extLst>
          </p:cNvPr>
          <p:cNvSpPr>
            <a:spLocks noGrp="1"/>
          </p:cNvSpPr>
          <p:nvPr>
            <p:ph idx="1"/>
          </p:nvPr>
        </p:nvSpPr>
        <p:spPr/>
        <p:txBody>
          <a:bodyPr/>
          <a:lstStyle/>
          <a:p>
            <a:r>
              <a:rPr lang="en-US" dirty="0"/>
              <a:t>Introduction</a:t>
            </a:r>
          </a:p>
          <a:p>
            <a:r>
              <a:rPr lang="en-US" dirty="0"/>
              <a:t>High Level Concept</a:t>
            </a:r>
          </a:p>
          <a:p>
            <a:r>
              <a:rPr lang="en-US" dirty="0"/>
              <a:t>Final Design Presentation</a:t>
            </a:r>
          </a:p>
          <a:p>
            <a:r>
              <a:rPr lang="en-US" dirty="0"/>
              <a:t>Performance Assessment</a:t>
            </a:r>
          </a:p>
          <a:p>
            <a:r>
              <a:rPr lang="en-US" dirty="0"/>
              <a:t>Development Plan</a:t>
            </a:r>
            <a:endParaRPr lang="es-ES" dirty="0"/>
          </a:p>
        </p:txBody>
      </p:sp>
    </p:spTree>
    <p:extLst>
      <p:ext uri="{BB962C8B-B14F-4D97-AF65-F5344CB8AC3E}">
        <p14:creationId xmlns:p14="http://schemas.microsoft.com/office/powerpoint/2010/main" val="41751621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86AF32-CCB5-4136-AC51-85F2BC590BD5}"/>
              </a:ext>
            </a:extLst>
          </p:cNvPr>
          <p:cNvSpPr>
            <a:spLocks noGrp="1"/>
          </p:cNvSpPr>
          <p:nvPr>
            <p:ph type="title"/>
          </p:nvPr>
        </p:nvSpPr>
        <p:spPr/>
        <p:txBody>
          <a:bodyPr/>
          <a:lstStyle/>
          <a:p>
            <a:r>
              <a:rPr lang="en-US"/>
              <a:t>Measurement Generation</a:t>
            </a:r>
            <a:endParaRPr lang="es-ES"/>
          </a:p>
        </p:txBody>
      </p:sp>
      <p:sp>
        <p:nvSpPr>
          <p:cNvPr id="3" name="Text Placeholder 2">
            <a:extLst>
              <a:ext uri="{FF2B5EF4-FFF2-40B4-BE49-F238E27FC236}">
                <a16:creationId xmlns:a16="http://schemas.microsoft.com/office/drawing/2014/main" id="{D3FF20F9-009E-4099-9033-F822286612A7}"/>
              </a:ext>
            </a:extLst>
          </p:cNvPr>
          <p:cNvSpPr>
            <a:spLocks noGrp="1"/>
          </p:cNvSpPr>
          <p:nvPr>
            <p:ph type="body" sz="quarter" idx="13"/>
          </p:nvPr>
        </p:nvSpPr>
        <p:spPr/>
        <p:txBody>
          <a:bodyPr/>
          <a:lstStyle/>
          <a:p>
            <a:r>
              <a:rPr lang="en-US"/>
              <a:t>Mathematical concept</a:t>
            </a:r>
            <a:endParaRPr lang="es-ES"/>
          </a:p>
        </p:txBody>
      </p:sp>
      <p:sp>
        <p:nvSpPr>
          <p:cNvPr id="68" name="Rectangle 67">
            <a:extLst>
              <a:ext uri="{FF2B5EF4-FFF2-40B4-BE49-F238E27FC236}">
                <a16:creationId xmlns:a16="http://schemas.microsoft.com/office/drawing/2014/main" id="{51ADDD1C-0847-BF4D-B901-04035E535C9C}"/>
              </a:ext>
            </a:extLst>
          </p:cNvPr>
          <p:cNvSpPr/>
          <p:nvPr/>
        </p:nvSpPr>
        <p:spPr>
          <a:xfrm>
            <a:off x="713362" y="1656929"/>
            <a:ext cx="11067960"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a:ln>
                  <a:noFill/>
                </a:ln>
                <a:solidFill>
                  <a:srgbClr val="1E1E1E"/>
                </a:solidFill>
                <a:effectLst/>
                <a:uLnTx/>
                <a:uFillTx/>
                <a:latin typeface="Trebuchet MS" panose="020B0703020202090204" pitchFamily="34" charset="0"/>
                <a:ea typeface="+mn-ea"/>
                <a:cs typeface="+mn-cs"/>
              </a:rPr>
              <a:t>The fundamental data provided to the PODIUM algorithms are the observed photon event timestamps, accurate to 100ns RMS.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dirty="0">
              <a:ln>
                <a:noFill/>
              </a:ln>
              <a:solidFill>
                <a:srgbClr val="1E1E1E"/>
              </a:solidFill>
              <a:effectLst/>
              <a:uLnTx/>
              <a:uFillTx/>
              <a:latin typeface="Trebuchet MS" panose="020B0703020202090204"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a:ln>
                  <a:noFill/>
                </a:ln>
                <a:solidFill>
                  <a:srgbClr val="1E1E1E"/>
                </a:solidFill>
                <a:effectLst/>
                <a:uLnTx/>
                <a:uFillTx/>
                <a:latin typeface="Trebuchet MS" panose="020B0703020202090204" pitchFamily="34" charset="0"/>
                <a:ea typeface="+mn-ea"/>
                <a:cs typeface="+mn-cs"/>
              </a:rPr>
              <a:t>The observed photon event timestamps received are modelled as the arrival times of a Non-Homogeneous Poisson process (NHPP) with time varying cumulative count function </a:t>
            </a:r>
            <a:r>
              <a:rPr kumimoji="0" lang="el-GR" sz="1200" b="0" i="0" u="none" strike="noStrike" kern="1200" cap="none" spc="0" normalizeH="0" baseline="0" noProof="0" dirty="0">
                <a:ln>
                  <a:noFill/>
                </a:ln>
                <a:solidFill>
                  <a:srgbClr val="1E1E1E"/>
                </a:solidFill>
                <a:effectLst/>
                <a:uLnTx/>
                <a:uFillTx/>
                <a:latin typeface="Trebuchet MS" panose="020B0703020202090204" pitchFamily="34" charset="0"/>
                <a:ea typeface="+mn-ea"/>
                <a:cs typeface="+mn-cs"/>
              </a:rPr>
              <a:t>Λ(</a:t>
            </a:r>
            <a:r>
              <a:rPr kumimoji="0" lang="en-GB" sz="1200" b="0" i="0" u="none" strike="noStrike" kern="1200" cap="none" spc="0" normalizeH="0" baseline="0" noProof="0" dirty="0">
                <a:ln>
                  <a:noFill/>
                </a:ln>
                <a:solidFill>
                  <a:srgbClr val="1E1E1E"/>
                </a:solidFill>
                <a:effectLst/>
                <a:uLnTx/>
                <a:uFillTx/>
                <a:latin typeface="Trebuchet MS" panose="020B0703020202090204" pitchFamily="34" charset="0"/>
                <a:ea typeface="+mn-ea"/>
                <a:cs typeface="+mn-cs"/>
              </a:rPr>
              <a:t>t). For such process, the probability of k events arriving in the interval (ta, tb) is given by:</a:t>
            </a:r>
          </a:p>
        </p:txBody>
      </p:sp>
      <p:pic>
        <p:nvPicPr>
          <p:cNvPr id="70" name="Picture 69">
            <a:extLst>
              <a:ext uri="{FF2B5EF4-FFF2-40B4-BE49-F238E27FC236}">
                <a16:creationId xmlns:a16="http://schemas.microsoft.com/office/drawing/2014/main" id="{72D786A2-C3D8-484C-9F00-CB1171974F6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2663" y="2691860"/>
            <a:ext cx="5242128" cy="1220770"/>
          </a:xfrm>
          <a:prstGeom prst="rect">
            <a:avLst/>
          </a:prstGeom>
        </p:spPr>
      </p:pic>
      <p:pic>
        <p:nvPicPr>
          <p:cNvPr id="72" name="Picture 71">
            <a:extLst>
              <a:ext uri="{FF2B5EF4-FFF2-40B4-BE49-F238E27FC236}">
                <a16:creationId xmlns:a16="http://schemas.microsoft.com/office/drawing/2014/main" id="{2CA6CCE8-76B4-D047-964B-39809EF546F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76029" y="3282745"/>
            <a:ext cx="3035080" cy="587144"/>
          </a:xfrm>
          <a:prstGeom prst="rect">
            <a:avLst/>
          </a:prstGeom>
        </p:spPr>
      </p:pic>
      <p:pic>
        <p:nvPicPr>
          <p:cNvPr id="74" name="Picture 73">
            <a:extLst>
              <a:ext uri="{FF2B5EF4-FFF2-40B4-BE49-F238E27FC236}">
                <a16:creationId xmlns:a16="http://schemas.microsoft.com/office/drawing/2014/main" id="{31AF5F52-78A7-F848-94B5-74498FCF17C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76029" y="2629720"/>
            <a:ext cx="1864100" cy="639120"/>
          </a:xfrm>
          <a:prstGeom prst="rect">
            <a:avLst/>
          </a:prstGeom>
        </p:spPr>
      </p:pic>
      <p:sp>
        <p:nvSpPr>
          <p:cNvPr id="75" name="TextBox 74">
            <a:extLst>
              <a:ext uri="{FF2B5EF4-FFF2-40B4-BE49-F238E27FC236}">
                <a16:creationId xmlns:a16="http://schemas.microsoft.com/office/drawing/2014/main" id="{8107F6F0-C21D-DF43-849F-8BE9A8AA46B1}"/>
              </a:ext>
            </a:extLst>
          </p:cNvPr>
          <p:cNvSpPr txBox="1"/>
          <p:nvPr/>
        </p:nvSpPr>
        <p:spPr>
          <a:xfrm>
            <a:off x="7082798" y="2751112"/>
            <a:ext cx="1864100"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1E1E1E"/>
                </a:solidFill>
                <a:effectLst/>
                <a:uLnTx/>
                <a:uFillTx/>
                <a:latin typeface="Trebuchet MS"/>
                <a:ea typeface="+mn-ea"/>
                <a:cs typeface="+mn-cs"/>
              </a:rPr>
              <a:t>W</a:t>
            </a:r>
            <a:r>
              <a:rPr kumimoji="0" lang="en-ES" sz="1200" b="0" i="0" u="none" strike="noStrike" kern="1200" cap="none" spc="0" normalizeH="0" baseline="0" noProof="0">
                <a:ln>
                  <a:noFill/>
                </a:ln>
                <a:solidFill>
                  <a:srgbClr val="1E1E1E"/>
                </a:solidFill>
                <a:effectLst/>
                <a:uLnTx/>
                <a:uFillTx/>
                <a:latin typeface="Trebuchet MS"/>
                <a:ea typeface="+mn-ea"/>
                <a:cs typeface="+mn-cs"/>
              </a:rPr>
              <a:t>ith a rate function of: </a:t>
            </a:r>
          </a:p>
        </p:txBody>
      </p:sp>
      <p:sp>
        <p:nvSpPr>
          <p:cNvPr id="76" name="Rectangle 75">
            <a:extLst>
              <a:ext uri="{FF2B5EF4-FFF2-40B4-BE49-F238E27FC236}">
                <a16:creationId xmlns:a16="http://schemas.microsoft.com/office/drawing/2014/main" id="{B8C0D827-B67E-AA41-BC2E-60BC2F18178B}"/>
              </a:ext>
            </a:extLst>
          </p:cNvPr>
          <p:cNvSpPr/>
          <p:nvPr/>
        </p:nvSpPr>
        <p:spPr>
          <a:xfrm>
            <a:off x="8342897" y="3396372"/>
            <a:ext cx="43313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ES" sz="1200" b="0" i="0" u="none" strike="noStrike" kern="1200" cap="none" spc="0" normalizeH="0" baseline="0" noProof="0">
                <a:ln>
                  <a:noFill/>
                </a:ln>
                <a:solidFill>
                  <a:srgbClr val="1E1E1E"/>
                </a:solidFill>
                <a:effectLst/>
                <a:uLnTx/>
                <a:uFillTx/>
                <a:latin typeface="Trebuchet MS"/>
                <a:ea typeface="+mn-ea"/>
                <a:cs typeface="+mn-cs"/>
              </a:rPr>
              <a:t>and</a:t>
            </a:r>
          </a:p>
        </p:txBody>
      </p:sp>
      <p:sp>
        <p:nvSpPr>
          <p:cNvPr id="77" name="Rectangle 76">
            <a:extLst>
              <a:ext uri="{FF2B5EF4-FFF2-40B4-BE49-F238E27FC236}">
                <a16:creationId xmlns:a16="http://schemas.microsoft.com/office/drawing/2014/main" id="{17C16588-A7FB-7442-A2AD-146254D4C3D5}"/>
              </a:ext>
            </a:extLst>
          </p:cNvPr>
          <p:cNvSpPr/>
          <p:nvPr/>
        </p:nvSpPr>
        <p:spPr>
          <a:xfrm>
            <a:off x="791353" y="4282881"/>
            <a:ext cx="310335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1E1E1E"/>
                </a:solidFill>
                <a:effectLst/>
                <a:uLnTx/>
                <a:uFillTx/>
                <a:latin typeface="Helvetica" pitchFamily="2" charset="0"/>
                <a:ea typeface="+mn-ea"/>
                <a:cs typeface="+mn-cs"/>
              </a:rPr>
              <a:t>A pulsar timing model is a phase function:  </a:t>
            </a:r>
          </a:p>
        </p:txBody>
      </p:sp>
      <p:pic>
        <p:nvPicPr>
          <p:cNvPr id="79" name="Picture 78">
            <a:extLst>
              <a:ext uri="{FF2B5EF4-FFF2-40B4-BE49-F238E27FC236}">
                <a16:creationId xmlns:a16="http://schemas.microsoft.com/office/drawing/2014/main" id="{4530CEFF-4C48-E441-8CB4-104241D89C90}"/>
              </a:ext>
            </a:extLst>
          </p:cNvPr>
          <p:cNvPicPr>
            <a:picLocks noChangeAspect="1"/>
          </p:cNvPicPr>
          <p:nvPr/>
        </p:nvPicPr>
        <p:blipFill rotWithShape="1">
          <a:blip r:embed="rId5">
            <a:extLst>
              <a:ext uri="{28A0092B-C50C-407E-A947-70E740481C1C}">
                <a14:useLocalDpi xmlns:a14="http://schemas.microsoft.com/office/drawing/2010/main" val="0"/>
              </a:ext>
            </a:extLst>
          </a:blip>
          <a:srcRect r="4789"/>
          <a:stretch/>
        </p:blipFill>
        <p:spPr>
          <a:xfrm>
            <a:off x="4037835" y="4098927"/>
            <a:ext cx="1698821" cy="685624"/>
          </a:xfrm>
          <a:prstGeom prst="rect">
            <a:avLst/>
          </a:prstGeom>
        </p:spPr>
      </p:pic>
      <p:sp>
        <p:nvSpPr>
          <p:cNvPr id="80" name="Rectangle 79">
            <a:extLst>
              <a:ext uri="{FF2B5EF4-FFF2-40B4-BE49-F238E27FC236}">
                <a16:creationId xmlns:a16="http://schemas.microsoft.com/office/drawing/2014/main" id="{163A32F1-83D9-054F-AF05-3128696021B3}"/>
              </a:ext>
            </a:extLst>
          </p:cNvPr>
          <p:cNvSpPr/>
          <p:nvPr/>
        </p:nvSpPr>
        <p:spPr>
          <a:xfrm>
            <a:off x="795069" y="5088989"/>
            <a:ext cx="10514061"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a:ln>
                  <a:noFill/>
                </a:ln>
                <a:solidFill>
                  <a:srgbClr val="1E1E1E"/>
                </a:solidFill>
                <a:effectLst/>
                <a:uLnTx/>
                <a:uFillTx/>
                <a:latin typeface="Trebuchet MS" panose="020B0703020202090204" pitchFamily="34" charset="0"/>
                <a:ea typeface="+mn-ea"/>
                <a:cs typeface="+mn-cs"/>
              </a:rPr>
              <a:t>where </a:t>
            </a:r>
            <a:r>
              <a:rPr kumimoji="0" lang="el-GR" sz="1200" b="0" i="0" u="none" strike="noStrike" kern="1200" cap="none" spc="0" normalizeH="0" baseline="0" noProof="0" dirty="0">
                <a:ln>
                  <a:noFill/>
                </a:ln>
                <a:solidFill>
                  <a:srgbClr val="1E1E1E"/>
                </a:solidFill>
                <a:effectLst/>
                <a:uLnTx/>
                <a:uFillTx/>
                <a:latin typeface="Trebuchet MS" panose="020B0703020202090204" pitchFamily="34" charset="0"/>
                <a:ea typeface="+mn-ea"/>
                <a:cs typeface="+mn-cs"/>
              </a:rPr>
              <a:t>φ0 </a:t>
            </a:r>
            <a:r>
              <a:rPr kumimoji="0" lang="en-GB" sz="1200" b="0" i="0" u="none" strike="noStrike" kern="1200" cap="none" spc="0" normalizeH="0" baseline="0" noProof="0" dirty="0">
                <a:ln>
                  <a:noFill/>
                </a:ln>
                <a:solidFill>
                  <a:srgbClr val="1E1E1E"/>
                </a:solidFill>
                <a:effectLst/>
                <a:uLnTx/>
                <a:uFillTx/>
                <a:latin typeface="Trebuchet MS" panose="020B0703020202090204" pitchFamily="34" charset="0"/>
                <a:ea typeface="+mn-ea"/>
                <a:cs typeface="+mn-cs"/>
              </a:rPr>
              <a:t>is the phase evolution at a hypothetical reference observatory and </a:t>
            </a:r>
            <a:r>
              <a:rPr kumimoji="0" lang="el-GR" sz="1200" b="0" i="0" u="none" strike="noStrike" kern="1200" cap="none" spc="0" normalizeH="0" baseline="0" noProof="0" dirty="0">
                <a:ln>
                  <a:noFill/>
                </a:ln>
                <a:solidFill>
                  <a:srgbClr val="1E1E1E"/>
                </a:solidFill>
                <a:effectLst/>
                <a:uLnTx/>
                <a:uFillTx/>
                <a:latin typeface="Trebuchet MS" panose="020B0703020202090204" pitchFamily="34" charset="0"/>
                <a:ea typeface="+mn-ea"/>
                <a:cs typeface="+mn-cs"/>
              </a:rPr>
              <a:t>τ (</a:t>
            </a:r>
            <a:r>
              <a:rPr kumimoji="0" lang="en-GB" sz="1200" b="0" i="0" u="none" strike="noStrike" kern="1200" cap="none" spc="0" normalizeH="0" baseline="0" noProof="0" dirty="0">
                <a:ln>
                  <a:noFill/>
                </a:ln>
                <a:solidFill>
                  <a:srgbClr val="1E1E1E"/>
                </a:solidFill>
                <a:effectLst/>
                <a:uLnTx/>
                <a:uFillTx/>
                <a:latin typeface="Trebuchet MS" panose="020B0703020202090204" pitchFamily="34" charset="0"/>
                <a:ea typeface="+mn-ea"/>
                <a:cs typeface="+mn-cs"/>
              </a:rPr>
              <a:t>t) is the light propagation time of the pulse wavefront moving from the detector to the reference observatory.</a:t>
            </a:r>
          </a:p>
        </p:txBody>
      </p:sp>
      <p:pic>
        <p:nvPicPr>
          <p:cNvPr id="14" name="Picture 13" descr="IEEC - Sonar+D Barcelona 2018">
            <a:extLst>
              <a:ext uri="{FF2B5EF4-FFF2-40B4-BE49-F238E27FC236}">
                <a16:creationId xmlns:a16="http://schemas.microsoft.com/office/drawing/2014/main" id="{1A16ED74-0FEA-7B44-A80C-213FE6FB285C}"/>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15192" t="29941" r="15194" b="38847"/>
          <a:stretch/>
        </p:blipFill>
        <p:spPr bwMode="auto">
          <a:xfrm>
            <a:off x="9427655" y="318324"/>
            <a:ext cx="1071687" cy="248951"/>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CSIC | Euromarine Network">
            <a:extLst>
              <a:ext uri="{FF2B5EF4-FFF2-40B4-BE49-F238E27FC236}">
                <a16:creationId xmlns:a16="http://schemas.microsoft.com/office/drawing/2014/main" id="{96122046-64B7-8942-AA22-1CC58A2EB728}"/>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37373" b="37066"/>
          <a:stretch/>
        </p:blipFill>
        <p:spPr bwMode="auto">
          <a:xfrm>
            <a:off x="10711846" y="318324"/>
            <a:ext cx="1138707" cy="2910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06883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86AF32-CCB5-4136-AC51-85F2BC590BD5}"/>
              </a:ext>
            </a:extLst>
          </p:cNvPr>
          <p:cNvSpPr>
            <a:spLocks noGrp="1"/>
          </p:cNvSpPr>
          <p:nvPr>
            <p:ph type="title"/>
          </p:nvPr>
        </p:nvSpPr>
        <p:spPr/>
        <p:txBody>
          <a:bodyPr/>
          <a:lstStyle/>
          <a:p>
            <a:r>
              <a:rPr lang="en-US"/>
              <a:t>Measurement Generation</a:t>
            </a:r>
            <a:endParaRPr lang="es-ES"/>
          </a:p>
        </p:txBody>
      </p:sp>
      <p:sp>
        <p:nvSpPr>
          <p:cNvPr id="3" name="Text Placeholder 2">
            <a:extLst>
              <a:ext uri="{FF2B5EF4-FFF2-40B4-BE49-F238E27FC236}">
                <a16:creationId xmlns:a16="http://schemas.microsoft.com/office/drawing/2014/main" id="{D3FF20F9-009E-4099-9033-F822286612A7}"/>
              </a:ext>
            </a:extLst>
          </p:cNvPr>
          <p:cNvSpPr>
            <a:spLocks noGrp="1"/>
          </p:cNvSpPr>
          <p:nvPr>
            <p:ph type="body" sz="quarter" idx="13"/>
          </p:nvPr>
        </p:nvSpPr>
        <p:spPr/>
        <p:txBody>
          <a:bodyPr/>
          <a:lstStyle/>
          <a:p>
            <a:r>
              <a:rPr lang="en-US"/>
              <a:t>Mathematical concept</a:t>
            </a:r>
            <a:endParaRPr lang="es-ES"/>
          </a:p>
        </p:txBody>
      </p:sp>
      <p:pic>
        <p:nvPicPr>
          <p:cNvPr id="7" name="Content Placeholder 6">
            <a:extLst>
              <a:ext uri="{FF2B5EF4-FFF2-40B4-BE49-F238E27FC236}">
                <a16:creationId xmlns:a16="http://schemas.microsoft.com/office/drawing/2014/main" id="{0F5EEAF3-D693-7D4C-A10E-C7BC2CDED614}"/>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4882" y="3429000"/>
            <a:ext cx="3968768" cy="2416375"/>
          </a:xfrm>
        </p:spPr>
      </p:pic>
      <p:sp>
        <p:nvSpPr>
          <p:cNvPr id="8" name="Rectangle 7">
            <a:extLst>
              <a:ext uri="{FF2B5EF4-FFF2-40B4-BE49-F238E27FC236}">
                <a16:creationId xmlns:a16="http://schemas.microsoft.com/office/drawing/2014/main" id="{C46DC7BE-CD90-3F4C-9B37-95933F251E28}"/>
              </a:ext>
            </a:extLst>
          </p:cNvPr>
          <p:cNvSpPr/>
          <p:nvPr/>
        </p:nvSpPr>
        <p:spPr>
          <a:xfrm>
            <a:off x="671440" y="1497044"/>
            <a:ext cx="4825857" cy="1384995"/>
          </a:xfrm>
          <a:prstGeom prst="rect">
            <a:avLst/>
          </a:prstGeom>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1E1E1E"/>
                </a:solidFill>
                <a:effectLst/>
                <a:uLnTx/>
                <a:uFillTx/>
                <a:latin typeface="Trebuchet MS" panose="020B0703020202090204" pitchFamily="34" charset="0"/>
                <a:ea typeface="+mn-ea"/>
                <a:cs typeface="+mn-cs"/>
              </a:rPr>
              <a:t>The typical XNAV algorithms work by observing several pulsars from a pre-defined </a:t>
            </a:r>
            <a:r>
              <a:rPr kumimoji="0" lang="en-GB" sz="1400" b="0" i="0" u="none" strike="noStrike" kern="1200" cap="none" spc="0" normalizeH="0" baseline="0" noProof="0" err="1">
                <a:ln>
                  <a:noFill/>
                </a:ln>
                <a:solidFill>
                  <a:srgbClr val="1E1E1E"/>
                </a:solidFill>
                <a:effectLst/>
                <a:uLnTx/>
                <a:uFillTx/>
                <a:latin typeface="Trebuchet MS" panose="020B0703020202090204" pitchFamily="34" charset="0"/>
                <a:ea typeface="+mn-ea"/>
                <a:cs typeface="+mn-cs"/>
              </a:rPr>
              <a:t>catalog</a:t>
            </a:r>
            <a:r>
              <a:rPr kumimoji="0" lang="en-GB" sz="1400" b="0" i="0" u="none" strike="noStrike" kern="1200" cap="none" spc="0" normalizeH="0" baseline="0" noProof="0">
                <a:ln>
                  <a:noFill/>
                </a:ln>
                <a:solidFill>
                  <a:srgbClr val="1E1E1E"/>
                </a:solidFill>
                <a:effectLst/>
                <a:uLnTx/>
                <a:uFillTx/>
                <a:latin typeface="Trebuchet MS" panose="020B0703020202090204" pitchFamily="34" charset="0"/>
                <a:ea typeface="+mn-ea"/>
                <a:cs typeface="+mn-cs"/>
              </a:rPr>
              <a:t> cyclically and when sufficient time is accumulated on a particular pulsar, the collected photon events are batch processed to extract pulse phase and Doppler delay estimates, which are finally passed to a navigation filter. </a:t>
            </a:r>
          </a:p>
        </p:txBody>
      </p:sp>
      <p:sp>
        <p:nvSpPr>
          <p:cNvPr id="13" name="Rectangle 12">
            <a:extLst>
              <a:ext uri="{FF2B5EF4-FFF2-40B4-BE49-F238E27FC236}">
                <a16:creationId xmlns:a16="http://schemas.microsoft.com/office/drawing/2014/main" id="{86F4DF6F-58A2-8A4B-860E-7767003049A4}"/>
              </a:ext>
            </a:extLst>
          </p:cNvPr>
          <p:cNvSpPr/>
          <p:nvPr/>
        </p:nvSpPr>
        <p:spPr>
          <a:xfrm>
            <a:off x="5888387" y="243742"/>
            <a:ext cx="6096000" cy="612475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br>
              <a:rPr kumimoji="0" lang="en-GB" sz="1400" b="0" i="0" u="none" strike="noStrike" kern="1200" cap="none" spc="0" normalizeH="0" baseline="0" noProof="0">
                <a:ln>
                  <a:noFill/>
                </a:ln>
                <a:solidFill>
                  <a:srgbClr val="1E1E1E"/>
                </a:solidFill>
                <a:effectLst/>
                <a:uLnTx/>
                <a:uFillTx/>
                <a:latin typeface="Trebuchet MS"/>
                <a:ea typeface="+mn-ea"/>
                <a:cs typeface="+mn-cs"/>
              </a:rPr>
            </a:br>
            <a:endParaRPr kumimoji="0" lang="en-GB" sz="1400" b="0" i="0" u="none" strike="noStrike" kern="1200" cap="none" spc="0" normalizeH="0" baseline="0" noProof="0">
              <a:ln>
                <a:noFill/>
              </a:ln>
              <a:solidFill>
                <a:srgbClr val="1E1E1E"/>
              </a:solidFill>
              <a:effectLst/>
              <a:uLnTx/>
              <a:uFillTx/>
              <a:latin typeface="Trebuchet M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GB" sz="1400" b="0" i="0" u="none" strike="noStrike" kern="1200" cap="none" spc="0" normalizeH="0" baseline="0" noProof="0">
                <a:ln>
                  <a:noFill/>
                </a:ln>
                <a:solidFill>
                  <a:srgbClr val="1E1E1E"/>
                </a:solidFill>
                <a:effectLst/>
                <a:uLnTx/>
                <a:uFillTx/>
                <a:latin typeface="Trebuchet MS"/>
                <a:ea typeface="+mn-ea"/>
                <a:cs typeface="+mn-cs"/>
              </a:rPr>
            </a:br>
            <a:endParaRPr kumimoji="0" lang="en-GB" sz="1400" b="0" i="0" u="none" strike="noStrike" kern="1200" cap="none" spc="0" normalizeH="0" baseline="0" noProof="0">
              <a:ln>
                <a:noFill/>
              </a:ln>
              <a:solidFill>
                <a:srgbClr val="1E1E1E"/>
              </a:solidFill>
              <a:effectLst/>
              <a:uLnTx/>
              <a:uFillTx/>
              <a:latin typeface="Trebuchet M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1E1E1E"/>
                </a:solidFill>
                <a:effectLst/>
                <a:uLnTx/>
                <a:uFillTx/>
                <a:latin typeface="Trebuchet MS"/>
                <a:ea typeface="+mn-ea"/>
                <a:cs typeface="+mn-cs"/>
              </a:rPr>
              <a:t>1. Collect arrival times of each photons (that will necessarily result being Poisson distributed) with an accuracy driven by the on-board clock tag capabilities. </a:t>
            </a:r>
          </a:p>
          <a:p>
            <a:pPr marL="342900" marR="0" lvl="0" indent="-342900" algn="l" defTabSz="914400" rtl="0" eaLnBrk="1" fontAlgn="auto" latinLnBrk="0" hangingPunct="1">
              <a:lnSpc>
                <a:spcPct val="100000"/>
              </a:lnSpc>
              <a:spcBef>
                <a:spcPts val="0"/>
              </a:spcBef>
              <a:spcAft>
                <a:spcPts val="0"/>
              </a:spcAft>
              <a:buClrTx/>
              <a:buSzTx/>
              <a:buFontTx/>
              <a:buAutoNum type="arabicPeriod"/>
              <a:tabLst/>
              <a:defRPr/>
            </a:pPr>
            <a:endParaRPr kumimoji="0" lang="en-GB" sz="1400" b="0" i="0" u="none" strike="noStrike" kern="1200" cap="none" spc="0" normalizeH="0" baseline="0" noProof="0">
              <a:ln>
                <a:noFill/>
              </a:ln>
              <a:solidFill>
                <a:srgbClr val="1E1E1E"/>
              </a:solidFill>
              <a:effectLst/>
              <a:uLnTx/>
              <a:uFillTx/>
              <a:latin typeface="Trebuchet M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1E1E1E"/>
                </a:solidFill>
                <a:effectLst/>
                <a:uLnTx/>
                <a:uFillTx/>
                <a:latin typeface="Trebuchet MS"/>
                <a:ea typeface="+mn-ea"/>
                <a:cs typeface="+mn-cs"/>
              </a:rPr>
              <a:t>2. Assign to each photon a phase tag using the phase equation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400" b="0" i="0" u="none" strike="noStrike" kern="1200" cap="none" spc="0" normalizeH="0" baseline="0" noProof="0">
              <a:ln>
                <a:noFill/>
              </a:ln>
              <a:solidFill>
                <a:srgbClr val="1E1E1E"/>
              </a:solidFill>
              <a:effectLst/>
              <a:uLnTx/>
              <a:uFillTx/>
              <a:latin typeface="Trebuchet M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1E1E1E"/>
                </a:solidFill>
                <a:effectLst/>
                <a:uLnTx/>
                <a:uFillTx/>
                <a:latin typeface="Trebuchet MS"/>
                <a:ea typeface="+mn-ea"/>
                <a:cs typeface="+mn-cs"/>
              </a:rPr>
              <a:t>3. Where the frequency and its derivative are by the timing solution previously derived on ground (</a:t>
            </a:r>
            <a:r>
              <a:rPr kumimoji="0" lang="el-GR" sz="1400" b="0" i="0" u="none" strike="noStrike" kern="1200" cap="none" spc="0" normalizeH="0" baseline="0" noProof="0">
                <a:ln>
                  <a:noFill/>
                </a:ln>
                <a:solidFill>
                  <a:srgbClr val="1E1E1E"/>
                </a:solidFill>
                <a:effectLst/>
                <a:uLnTx/>
                <a:uFillTx/>
                <a:latin typeface="Trebuchet MS"/>
                <a:ea typeface="+mn-ea"/>
                <a:cs typeface="+mn-cs"/>
              </a:rPr>
              <a:t>φ0(</a:t>
            </a:r>
            <a:r>
              <a:rPr kumimoji="0" lang="en-GB" sz="1400" b="0" i="0" u="none" strike="noStrike" kern="1200" cap="none" spc="0" normalizeH="0" baseline="0" noProof="0">
                <a:ln>
                  <a:noFill/>
                </a:ln>
                <a:solidFill>
                  <a:srgbClr val="1E1E1E"/>
                </a:solidFill>
                <a:effectLst/>
                <a:uLnTx/>
                <a:uFillTx/>
                <a:latin typeface="Trebuchet MS"/>
                <a:ea typeface="+mn-ea"/>
                <a:cs typeface="+mn-cs"/>
              </a:rPr>
              <a:t>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400" b="0" i="0" u="none" strike="noStrike" kern="1200" cap="none" spc="0" normalizeH="0" baseline="0" noProof="0">
              <a:ln>
                <a:noFill/>
              </a:ln>
              <a:solidFill>
                <a:srgbClr val="1E1E1E"/>
              </a:solidFill>
              <a:effectLst/>
              <a:uLnTx/>
              <a:uFillTx/>
              <a:latin typeface="Trebuchet M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1E1E1E"/>
                </a:solidFill>
                <a:effectLst/>
                <a:uLnTx/>
                <a:uFillTx/>
                <a:latin typeface="Trebuchet MS"/>
                <a:ea typeface="+mn-ea"/>
                <a:cs typeface="+mn-cs"/>
              </a:rPr>
              <a:t>4. Fold the detected light-curve (phase versus number of counts) of the received photons and the </a:t>
            </a:r>
            <a:r>
              <a:rPr kumimoji="0" lang="el-GR" sz="1400" b="0" i="0" u="none" strike="noStrike" kern="1200" cap="none" spc="0" normalizeH="0" baseline="0" noProof="0">
                <a:ln>
                  <a:noFill/>
                </a:ln>
                <a:solidFill>
                  <a:srgbClr val="1E1E1E"/>
                </a:solidFill>
                <a:effectLst/>
                <a:uLnTx/>
                <a:uFillTx/>
                <a:latin typeface="Trebuchet MS"/>
                <a:ea typeface="+mn-ea"/>
                <a:cs typeface="+mn-cs"/>
              </a:rPr>
              <a:t>φ0(</a:t>
            </a:r>
            <a:r>
              <a:rPr kumimoji="0" lang="en-GB" sz="1400" b="0" i="0" u="none" strike="noStrike" kern="1200" cap="none" spc="0" normalizeH="0" baseline="0" noProof="0">
                <a:ln>
                  <a:noFill/>
                </a:ln>
                <a:solidFill>
                  <a:srgbClr val="1E1E1E"/>
                </a:solidFill>
                <a:effectLst/>
                <a:uLnTx/>
                <a:uFillTx/>
                <a:latin typeface="Trebuchet MS"/>
                <a:ea typeface="+mn-ea"/>
                <a:cs typeface="+mn-cs"/>
              </a:rPr>
              <a:t>t) provided on ground.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400" b="0" i="0" u="none" strike="noStrike" kern="1200" cap="none" spc="0" normalizeH="0" baseline="0" noProof="0">
              <a:ln>
                <a:noFill/>
              </a:ln>
              <a:solidFill>
                <a:srgbClr val="1E1E1E"/>
              </a:solidFill>
              <a:effectLst/>
              <a:uLnTx/>
              <a:uFillTx/>
              <a:latin typeface="Trebuchet M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1E1E1E"/>
                </a:solidFill>
                <a:effectLst/>
                <a:uLnTx/>
                <a:uFillTx/>
                <a:latin typeface="Trebuchet MS"/>
                <a:ea typeface="+mn-ea"/>
                <a:cs typeface="+mn-cs"/>
              </a:rPr>
              <a:t>5. Fit a Gaussian using the minimum chi^2 procedure to both peaks of the folded light-curves.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400" b="0" i="0" u="none" strike="noStrike" kern="1200" cap="none" spc="0" normalizeH="0" baseline="0" noProof="0">
              <a:ln>
                <a:noFill/>
              </a:ln>
              <a:solidFill>
                <a:srgbClr val="1E1E1E"/>
              </a:solidFill>
              <a:effectLst/>
              <a:uLnTx/>
              <a:uFillTx/>
              <a:latin typeface="Trebuchet M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1E1E1E"/>
                </a:solidFill>
                <a:effectLst/>
                <a:uLnTx/>
                <a:uFillTx/>
                <a:latin typeface="Trebuchet MS"/>
                <a:ea typeface="+mn-ea"/>
                <a:cs typeface="+mn-cs"/>
              </a:rPr>
              <a:t>6. Derive the modular difference between the two means of the two Gaussians, and its relative erro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400" b="0" i="0" u="none" strike="noStrike" kern="1200" cap="none" spc="0" normalizeH="0" baseline="0" noProof="0">
              <a:ln>
                <a:noFill/>
              </a:ln>
              <a:solidFill>
                <a:srgbClr val="1E1E1E"/>
              </a:solidFill>
              <a:effectLst/>
              <a:uLnTx/>
              <a:uFillTx/>
              <a:latin typeface="Trebuchet M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1E1E1E"/>
                </a:solidFill>
                <a:effectLst/>
                <a:uLnTx/>
                <a:uFillTx/>
                <a:latin typeface="Trebuchet MS"/>
                <a:ea typeface="+mn-ea"/>
                <a:cs typeface="+mn-cs"/>
              </a:rPr>
              <a:t>7. Repeat this comparison if the observation is long enough to allow the data to be divided in chunks and the pulse profile being measurable in each chun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400" b="0" i="0" u="none" strike="noStrike" kern="1200" cap="none" spc="0" normalizeH="0" baseline="0" noProof="0">
              <a:ln>
                <a:noFill/>
              </a:ln>
              <a:solidFill>
                <a:srgbClr val="1E1E1E"/>
              </a:solidFill>
              <a:effectLst/>
              <a:uLnTx/>
              <a:uFillTx/>
              <a:latin typeface="Trebuchet M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1E1E1E"/>
                </a:solidFill>
                <a:effectLst/>
                <a:uLnTx/>
                <a:uFillTx/>
                <a:latin typeface="Trebuchet MS"/>
                <a:ea typeface="+mn-ea"/>
                <a:cs typeface="+mn-cs"/>
              </a:rPr>
              <a:t>8. From this phase shift between the two folded profile derive the time shift (and its error using propagation techniques). </a:t>
            </a:r>
          </a:p>
        </p:txBody>
      </p:sp>
      <p:pic>
        <p:nvPicPr>
          <p:cNvPr id="14" name="Picture 13" descr="IEEC - Sonar+D Barcelona 2018">
            <a:extLst>
              <a:ext uri="{FF2B5EF4-FFF2-40B4-BE49-F238E27FC236}">
                <a16:creationId xmlns:a16="http://schemas.microsoft.com/office/drawing/2014/main" id="{956734C4-4A55-8145-A72E-6334F903E760}"/>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5192" t="29941" r="15194" b="38847"/>
          <a:stretch/>
        </p:blipFill>
        <p:spPr bwMode="auto">
          <a:xfrm>
            <a:off x="9427655" y="318324"/>
            <a:ext cx="1071687" cy="248951"/>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CSIC | Euromarine Network">
            <a:extLst>
              <a:ext uri="{FF2B5EF4-FFF2-40B4-BE49-F238E27FC236}">
                <a16:creationId xmlns:a16="http://schemas.microsoft.com/office/drawing/2014/main" id="{D81100EC-F0A9-B44A-BF4D-0E6FAC0ACA26}"/>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37373" b="37066"/>
          <a:stretch/>
        </p:blipFill>
        <p:spPr bwMode="auto">
          <a:xfrm>
            <a:off x="10711846" y="318324"/>
            <a:ext cx="1138707" cy="2910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163546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15B9DA-5934-40B2-97B6-4ED8708C2BFD}"/>
              </a:ext>
            </a:extLst>
          </p:cNvPr>
          <p:cNvSpPr>
            <a:spLocks noGrp="1"/>
          </p:cNvSpPr>
          <p:nvPr>
            <p:ph type="title"/>
          </p:nvPr>
        </p:nvSpPr>
        <p:spPr>
          <a:xfrm>
            <a:off x="910800" y="442800"/>
            <a:ext cx="6010117" cy="504000"/>
          </a:xfrm>
        </p:spPr>
        <p:txBody>
          <a:bodyPr/>
          <a:lstStyle/>
          <a:p>
            <a:r>
              <a:rPr lang="en-US"/>
              <a:t>Measurement Generation</a:t>
            </a:r>
            <a:endParaRPr lang="en-GB"/>
          </a:p>
        </p:txBody>
      </p:sp>
      <p:pic>
        <p:nvPicPr>
          <p:cNvPr id="3" name="Picture 2" descr="IEEC - Sonar+D Barcelona 2018">
            <a:extLst>
              <a:ext uri="{FF2B5EF4-FFF2-40B4-BE49-F238E27FC236}">
                <a16:creationId xmlns:a16="http://schemas.microsoft.com/office/drawing/2014/main" id="{F3545F14-681B-44BD-8CFB-F59C3436DA49}"/>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5192" t="29941" r="15194" b="38847"/>
          <a:stretch/>
        </p:blipFill>
        <p:spPr bwMode="auto">
          <a:xfrm>
            <a:off x="9427655" y="318324"/>
            <a:ext cx="1071687" cy="24895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CSIC | Euromarine Network">
            <a:extLst>
              <a:ext uri="{FF2B5EF4-FFF2-40B4-BE49-F238E27FC236}">
                <a16:creationId xmlns:a16="http://schemas.microsoft.com/office/drawing/2014/main" id="{99F74F52-99FA-4F20-A0FC-4F99A02A09B4}"/>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37373" b="37066"/>
          <a:stretch/>
        </p:blipFill>
        <p:spPr bwMode="auto">
          <a:xfrm>
            <a:off x="10711846" y="318324"/>
            <a:ext cx="1138707" cy="291074"/>
          </a:xfrm>
          <a:prstGeom prst="rect">
            <a:avLst/>
          </a:prstGeom>
          <a:noFill/>
          <a:extLst>
            <a:ext uri="{909E8E84-426E-40DD-AFC4-6F175D3DCCD1}">
              <a14:hiddenFill xmlns:a14="http://schemas.microsoft.com/office/drawing/2010/main">
                <a:solidFill>
                  <a:srgbClr val="FFFFFF"/>
                </a:solidFill>
              </a14:hiddenFill>
            </a:ext>
          </a:extLst>
        </p:spPr>
      </p:pic>
      <p:sp>
        <p:nvSpPr>
          <p:cNvPr id="41" name="Rectangle: Rounded Corners 40">
            <a:extLst>
              <a:ext uri="{FF2B5EF4-FFF2-40B4-BE49-F238E27FC236}">
                <a16:creationId xmlns:a16="http://schemas.microsoft.com/office/drawing/2014/main" id="{BDE6D1B3-76A9-406E-9E4A-44A8BC8A01F7}"/>
              </a:ext>
            </a:extLst>
          </p:cNvPr>
          <p:cNvSpPr/>
          <p:nvPr/>
        </p:nvSpPr>
        <p:spPr>
          <a:xfrm>
            <a:off x="1016950" y="1298962"/>
            <a:ext cx="10699334" cy="4871102"/>
          </a:xfrm>
          <a:prstGeom prst="roundRect">
            <a:avLst>
              <a:gd name="adj" fmla="val 3763"/>
            </a:avLst>
          </a:prstGeom>
          <a:solidFill>
            <a:srgbClr val="F5F5F5"/>
          </a:solidFill>
          <a:ln w="1905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srgbClr val="002664"/>
              </a:solidFill>
              <a:effectLst/>
              <a:uLnTx/>
              <a:uFillTx/>
              <a:latin typeface="Trebuchet MS"/>
              <a:ea typeface="+mn-ea"/>
              <a:cs typeface="+mn-cs"/>
            </a:endParaRP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36217311-B909-407F-87CF-5DA8A3D19D5B}"/>
                  </a:ext>
                </a:extLst>
              </p:cNvPr>
              <p:cNvSpPr txBox="1"/>
              <p:nvPr/>
            </p:nvSpPr>
            <p:spPr>
              <a:xfrm>
                <a:off x="5173117" y="2047839"/>
                <a:ext cx="2386999" cy="47654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𝜙</m:t>
                      </m:r>
                      <m:d>
                        <m:dPr>
                          <m:ctrlP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ctrlPr>
                        </m:dPr>
                        <m:e>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𝑡</m:t>
                          </m:r>
                        </m:e>
                      </m:d>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m:t>
                      </m:r>
                      <m:nary>
                        <m:naryPr>
                          <m:chr m:val="∑"/>
                          <m:supHide m:val="on"/>
                          <m:ctrlP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ctrlPr>
                        </m:naryPr>
                        <m:sub>
                          <m:r>
                            <m:rPr>
                              <m:brk m:alnAt="7"/>
                            </m:rP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𝑛</m:t>
                          </m:r>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Cambria Math" panose="02040503050406030204" pitchFamily="18" charset="0"/>
                              <a:cs typeface="+mn-cs"/>
                            </a:rPr>
                            <m:t>≥1</m:t>
                          </m:r>
                        </m:sub>
                        <m:sup/>
                        <m:e>
                          <m:f>
                            <m:fPr>
                              <m:ctrlP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ctrlPr>
                            </m:fPr>
                            <m:num>
                              <m:sSup>
                                <m:sSupPr>
                                  <m:ctrlP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ctrlPr>
                                </m:sSupPr>
                                <m:e>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𝜈</m:t>
                                  </m:r>
                                </m:e>
                                <m:sup>
                                  <m:d>
                                    <m:dPr>
                                      <m:ctrlP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ctrlPr>
                                    </m:dPr>
                                    <m:e>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𝑛</m:t>
                                      </m:r>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1</m:t>
                                      </m:r>
                                    </m:e>
                                  </m:d>
                                </m:sup>
                              </m:sSup>
                            </m:num>
                            <m:den>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𝑛</m:t>
                              </m:r>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m:t>
                              </m:r>
                            </m:den>
                          </m:f>
                          <m:sSup>
                            <m:sSupPr>
                              <m:ctrlP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ctrlPr>
                            </m:sSupPr>
                            <m:e>
                              <m:d>
                                <m:d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dPr>
                                <m:e>
                                  <m:sSubSup>
                                    <m:sSubSup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bSupPr>
                                    <m:e>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𝑡</m:t>
                                      </m:r>
                                    </m:e>
                                    <m:sub>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𝑒</m:t>
                                      </m:r>
                                    </m:sub>
                                    <m:sup>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𝑝𝑠𝑟</m:t>
                                      </m:r>
                                    </m:sup>
                                  </m:sSubSup>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sSub>
                                    <m:sSub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b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𝑡</m:t>
                                      </m:r>
                                    </m:e>
                                    <m:sub>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𝑃</m:t>
                                      </m:r>
                                    </m:sub>
                                  </m:sSub>
                                </m:e>
                              </m:d>
                            </m:e>
                            <m:sup>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𝑛</m:t>
                              </m:r>
                            </m:sup>
                          </m:sSup>
                        </m:e>
                      </m:nary>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m:t>
                      </m:r>
                      <m:sSub>
                        <m:sSubPr>
                          <m:ctrlP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ctrlPr>
                        </m:sSubPr>
                        <m:e>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𝜙</m:t>
                          </m:r>
                        </m:e>
                        <m:sub>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𝑜</m:t>
                          </m:r>
                        </m:sub>
                      </m:sSub>
                    </m:oMath>
                  </m:oMathPara>
                </a14:m>
                <a:endParaRPr kumimoji="0" lang="es-ES" sz="1200" b="0" i="0" u="none" strike="noStrike" kern="1200" cap="none" spc="0" normalizeH="0" baseline="0" noProof="0">
                  <a:ln>
                    <a:noFill/>
                  </a:ln>
                  <a:solidFill>
                    <a:srgbClr val="1E1E1E"/>
                  </a:solidFill>
                  <a:effectLst/>
                  <a:uLnTx/>
                  <a:uFillTx/>
                  <a:latin typeface="Trebuchet MS"/>
                  <a:ea typeface="+mn-ea"/>
                  <a:cs typeface="+mn-cs"/>
                </a:endParaRPr>
              </a:p>
            </p:txBody>
          </p:sp>
        </mc:Choice>
        <mc:Fallback xmlns="">
          <p:sp>
            <p:nvSpPr>
              <p:cNvPr id="4" name="TextBox 3">
                <a:extLst>
                  <a:ext uri="{FF2B5EF4-FFF2-40B4-BE49-F238E27FC236}">
                    <a16:creationId xmlns:a16="http://schemas.microsoft.com/office/drawing/2014/main" id="{36217311-B909-407F-87CF-5DA8A3D19D5B}"/>
                  </a:ext>
                </a:extLst>
              </p:cNvPr>
              <p:cNvSpPr txBox="1">
                <a:spLocks noRot="1" noChangeAspect="1" noMove="1" noResize="1" noEditPoints="1" noAdjustHandles="1" noChangeArrowheads="1" noChangeShapeType="1" noTextEdit="1"/>
              </p:cNvSpPr>
              <p:nvPr/>
            </p:nvSpPr>
            <p:spPr>
              <a:xfrm>
                <a:off x="5173117" y="2047839"/>
                <a:ext cx="2386999" cy="476541"/>
              </a:xfrm>
              <a:prstGeom prst="rect">
                <a:avLst/>
              </a:prstGeom>
              <a:blipFill>
                <a:blip r:embed="rId4"/>
                <a:stretch>
                  <a:fillRect l="-2558" t="-137179" b="-19487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6F4B61C6-4849-4A2E-BAB7-C82AEC3CA6F9}"/>
                  </a:ext>
                </a:extLst>
              </p:cNvPr>
              <p:cNvSpPr/>
              <p:nvPr/>
            </p:nvSpPr>
            <p:spPr>
              <a:xfrm>
                <a:off x="5093593" y="2904653"/>
                <a:ext cx="1594539"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h</m:t>
                      </m:r>
                      <m:d>
                        <m:dPr>
                          <m:ctrlPr>
                            <a:rPr kumimoji="0" lang="es-ES" sz="12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d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𝜉</m:t>
                          </m:r>
                        </m:e>
                      </m:d>
                      <m:r>
                        <a:rPr kumimoji="0" lang="es-ES" sz="12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1−</m:t>
                      </m:r>
                      <m:func>
                        <m:func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funcPr>
                        <m:fName>
                          <m:r>
                            <m:rPr>
                              <m:sty m:val="p"/>
                            </m:rPr>
                            <a:rPr kumimoji="0" lang="es-ES" sz="12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cos</m:t>
                          </m:r>
                        </m:fName>
                        <m:e>
                          <m:d>
                            <m:dPr>
                              <m:ctrlPr>
                                <a:rPr kumimoji="0" lang="es-ES" sz="12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dPr>
                            <m:e>
                              <m:r>
                                <a:rPr kumimoji="0" lang="es-ES" sz="12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4</m:t>
                              </m:r>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𝜋𝜉</m:t>
                              </m:r>
                            </m:e>
                          </m:d>
                        </m:e>
                      </m:func>
                    </m:oMath>
                  </m:oMathPara>
                </a14:m>
                <a:endParaRPr kumimoji="0" lang="es-ES" sz="1200" b="0" i="0" u="none" strike="noStrike" kern="1200" cap="none" spc="0" normalizeH="0" baseline="0" noProof="0">
                  <a:ln>
                    <a:noFill/>
                  </a:ln>
                  <a:solidFill>
                    <a:srgbClr val="1E1E1E"/>
                  </a:solidFill>
                  <a:effectLst/>
                  <a:uLnTx/>
                  <a:uFillTx/>
                  <a:latin typeface="Trebuchet MS"/>
                  <a:ea typeface="+mn-ea"/>
                  <a:cs typeface="+mn-cs"/>
                </a:endParaRPr>
              </a:p>
            </p:txBody>
          </p:sp>
        </mc:Choice>
        <mc:Fallback xmlns="">
          <p:sp>
            <p:nvSpPr>
              <p:cNvPr id="6" name="Rectangle 5">
                <a:extLst>
                  <a:ext uri="{FF2B5EF4-FFF2-40B4-BE49-F238E27FC236}">
                    <a16:creationId xmlns:a16="http://schemas.microsoft.com/office/drawing/2014/main" id="{6F4B61C6-4849-4A2E-BAB7-C82AEC3CA6F9}"/>
                  </a:ext>
                </a:extLst>
              </p:cNvPr>
              <p:cNvSpPr>
                <a:spLocks noRot="1" noChangeAspect="1" noMove="1" noResize="1" noEditPoints="1" noAdjustHandles="1" noChangeArrowheads="1" noChangeShapeType="1" noTextEdit="1"/>
              </p:cNvSpPr>
              <p:nvPr/>
            </p:nvSpPr>
            <p:spPr>
              <a:xfrm>
                <a:off x="5093593" y="2904653"/>
                <a:ext cx="1594539" cy="276999"/>
              </a:xfrm>
              <a:prstGeom prst="rect">
                <a:avLst/>
              </a:prstGeom>
              <a:blipFill>
                <a:blip r:embed="rId5"/>
                <a:stretch>
                  <a:fillRect b="-6522"/>
                </a:stretch>
              </a:blipFill>
            </p:spPr>
            <p:txBody>
              <a:bodyPr/>
              <a:lstStyle/>
              <a:p>
                <a:r>
                  <a:rPr lang="en-US">
                    <a:noFill/>
                  </a:rPr>
                  <a:t> </a:t>
                </a:r>
              </a:p>
            </p:txBody>
          </p:sp>
        </mc:Fallback>
      </mc:AlternateContent>
      <p:pic>
        <p:nvPicPr>
          <p:cNvPr id="48" name="Picture 47">
            <a:extLst>
              <a:ext uri="{FF2B5EF4-FFF2-40B4-BE49-F238E27FC236}">
                <a16:creationId xmlns:a16="http://schemas.microsoft.com/office/drawing/2014/main" id="{66E226A7-FF94-443B-A8D9-D1890FD6E070}"/>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02799" y="2769674"/>
            <a:ext cx="880429" cy="586952"/>
          </a:xfrm>
          <a:prstGeom prst="rect">
            <a:avLst/>
          </a:prstGeom>
          <a:noFill/>
          <a:ln>
            <a:noFill/>
          </a:ln>
        </p:spPr>
      </p:pic>
      <p:pic>
        <p:nvPicPr>
          <p:cNvPr id="7" name="Picture 6">
            <a:extLst>
              <a:ext uri="{FF2B5EF4-FFF2-40B4-BE49-F238E27FC236}">
                <a16:creationId xmlns:a16="http://schemas.microsoft.com/office/drawing/2014/main" id="{EED89B43-CB5A-49C7-A7EB-F2705CBB95E2}"/>
              </a:ext>
            </a:extLst>
          </p:cNvPr>
          <p:cNvPicPr>
            <a:picLocks noChangeAspect="1"/>
          </p:cNvPicPr>
          <p:nvPr/>
        </p:nvPicPr>
        <p:blipFill>
          <a:blip r:embed="rId7"/>
          <a:stretch>
            <a:fillRect/>
          </a:stretch>
        </p:blipFill>
        <p:spPr>
          <a:xfrm>
            <a:off x="3496528" y="1940279"/>
            <a:ext cx="1393874" cy="620384"/>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54572B10-81E6-4613-9D38-696663EA8880}"/>
                  </a:ext>
                </a:extLst>
              </p:cNvPr>
              <p:cNvSpPr/>
              <p:nvPr/>
            </p:nvSpPr>
            <p:spPr>
              <a:xfrm>
                <a:off x="5093593" y="3465093"/>
                <a:ext cx="1715534" cy="50488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h</m:t>
                      </m:r>
                      <m:d>
                        <m:dPr>
                          <m:ctrlPr>
                            <a:rPr kumimoji="0" lang="es-ES" sz="12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d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𝜉</m:t>
                          </m:r>
                        </m:e>
                      </m:d>
                      <m:r>
                        <a:rPr kumimoji="0" lang="es-ES" sz="12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f>
                        <m:fPr>
                          <m:ctrlPr>
                            <a:rPr kumimoji="0" lang="es-ES" sz="12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fPr>
                        <m:num>
                          <m:r>
                            <a:rPr kumimoji="0" lang="es-ES" sz="12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1</m:t>
                          </m:r>
                        </m:num>
                        <m:den>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𝜎</m:t>
                          </m:r>
                          <m:rad>
                            <m:radPr>
                              <m:degHide m:val="on"/>
                              <m:ctrlPr>
                                <a:rPr kumimoji="0" lang="es-ES" sz="12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radPr>
                            <m:deg/>
                            <m:e>
                              <m:r>
                                <a:rPr kumimoji="0" lang="es-ES" sz="12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2</m:t>
                              </m:r>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𝜋</m:t>
                              </m:r>
                            </m:e>
                          </m:rad>
                        </m:den>
                      </m:f>
                      <m:sSup>
                        <m:sSupPr>
                          <m:ctrlPr>
                            <a:rPr kumimoji="0" lang="es-ES" sz="12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sSup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𝑒</m:t>
                          </m:r>
                        </m:e>
                        <m:sup>
                          <m:r>
                            <a:rPr kumimoji="0" lang="es-ES" sz="12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f>
                            <m:fPr>
                              <m:ctrlPr>
                                <a:rPr kumimoji="0" lang="es-ES" sz="12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fPr>
                            <m:num>
                              <m:sSup>
                                <m:sSupPr>
                                  <m:ctrlPr>
                                    <a:rPr kumimoji="0" lang="es-ES" sz="12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sSupPr>
                                <m:e>
                                  <m:d>
                                    <m:dPr>
                                      <m:ctrlPr>
                                        <a:rPr kumimoji="0" lang="es-ES" sz="12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d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𝜉</m:t>
                                      </m:r>
                                      <m:r>
                                        <a:rPr kumimoji="0" lang="es-ES" sz="12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sSub>
                                        <m:sSubPr>
                                          <m:ctrlPr>
                                            <a:rPr kumimoji="0" lang="es-ES" sz="12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sSub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𝜉</m:t>
                                          </m:r>
                                        </m:e>
                                        <m:sub>
                                          <m:r>
                                            <a:rPr kumimoji="0" lang="es-ES" sz="12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0</m:t>
                                          </m:r>
                                        </m:sub>
                                      </m:sSub>
                                    </m:e>
                                  </m:d>
                                </m:e>
                                <m:sup>
                                  <m:r>
                                    <a:rPr kumimoji="0" lang="es-ES" sz="12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2</m:t>
                                  </m:r>
                                </m:sup>
                              </m:sSup>
                            </m:num>
                            <m:den>
                              <m:r>
                                <a:rPr kumimoji="0" lang="es-ES" sz="12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2</m:t>
                              </m:r>
                              <m:sSup>
                                <m:sSupPr>
                                  <m:ctrlPr>
                                    <a:rPr kumimoji="0" lang="es-ES" sz="12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sSup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𝜎</m:t>
                                  </m:r>
                                </m:e>
                                <m:sup>
                                  <m:r>
                                    <a:rPr kumimoji="0" lang="es-ES" sz="12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2</m:t>
                                  </m:r>
                                </m:sup>
                              </m:sSup>
                            </m:den>
                          </m:f>
                        </m:sup>
                      </m:sSup>
                    </m:oMath>
                  </m:oMathPara>
                </a14:m>
                <a:endParaRPr kumimoji="0" lang="es-ES" sz="1200" b="0" i="0" u="none" strike="noStrike" kern="1200" cap="none" spc="0" normalizeH="0" baseline="0" noProof="0">
                  <a:ln>
                    <a:noFill/>
                  </a:ln>
                  <a:solidFill>
                    <a:srgbClr val="1E1E1E"/>
                  </a:solidFill>
                  <a:effectLst/>
                  <a:uLnTx/>
                  <a:uFillTx/>
                  <a:latin typeface="Trebuchet MS"/>
                  <a:ea typeface="+mn-ea"/>
                  <a:cs typeface="+mn-cs"/>
                </a:endParaRPr>
              </a:p>
            </p:txBody>
          </p:sp>
        </mc:Choice>
        <mc:Fallback xmlns="">
          <p:sp>
            <p:nvSpPr>
              <p:cNvPr id="8" name="Rectangle 7">
                <a:extLst>
                  <a:ext uri="{FF2B5EF4-FFF2-40B4-BE49-F238E27FC236}">
                    <a16:creationId xmlns:a16="http://schemas.microsoft.com/office/drawing/2014/main" id="{54572B10-81E6-4613-9D38-696663EA8880}"/>
                  </a:ext>
                </a:extLst>
              </p:cNvPr>
              <p:cNvSpPr>
                <a:spLocks noRot="1" noChangeAspect="1" noMove="1" noResize="1" noEditPoints="1" noAdjustHandles="1" noChangeArrowheads="1" noChangeShapeType="1" noTextEdit="1"/>
              </p:cNvSpPr>
              <p:nvPr/>
            </p:nvSpPr>
            <p:spPr>
              <a:xfrm>
                <a:off x="5093593" y="3465093"/>
                <a:ext cx="1715534" cy="50488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1B8F4801-A629-48A5-8FBD-17751E4670E6}"/>
                  </a:ext>
                </a:extLst>
              </p:cNvPr>
              <p:cNvSpPr/>
              <p:nvPr/>
            </p:nvSpPr>
            <p:spPr>
              <a:xfrm>
                <a:off x="4217455" y="4189509"/>
                <a:ext cx="6281887" cy="57118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s-ES" sz="11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h</m:t>
                      </m:r>
                      <m:d>
                        <m:d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dPr>
                        <m:e>
                          <m:r>
                            <a:rPr kumimoji="0" lang="es-ES" sz="11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𝜉</m:t>
                          </m:r>
                        </m:e>
                      </m:d>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r>
                        <a:rPr kumimoji="0" lang="es-ES" sz="11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𝑤𝑒𝑖𝑔h𝑡</m:t>
                      </m:r>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d>
                        <m:dPr>
                          <m:begChr m:val="["/>
                          <m:endChr m:val="]"/>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dPr>
                        <m:e>
                          <m:f>
                            <m:f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fPr>
                            <m:num>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1</m:t>
                              </m:r>
                            </m:num>
                            <m:den>
                              <m:sSub>
                                <m:sSub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sSubPr>
                                <m:e>
                                  <m:r>
                                    <a:rPr kumimoji="0" lang="es-ES" sz="11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𝜎</m:t>
                                  </m:r>
                                </m:e>
                                <m:sub>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1</m:t>
                                  </m:r>
                                </m:sub>
                              </m:sSub>
                              <m:rad>
                                <m:radPr>
                                  <m:degHide m:val="on"/>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radPr>
                                <m:deg/>
                                <m:e>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2</m:t>
                                  </m:r>
                                  <m:r>
                                    <a:rPr kumimoji="0" lang="es-ES" sz="11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𝜋</m:t>
                                  </m:r>
                                </m:e>
                              </m:rad>
                            </m:den>
                          </m:f>
                          <m:sSup>
                            <m:sSup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sSupPr>
                            <m:e>
                              <m:r>
                                <a:rPr kumimoji="0" lang="es-ES" sz="11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𝑒</m:t>
                              </m:r>
                            </m:e>
                            <m:sup>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f>
                                <m:f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fPr>
                                <m:num>
                                  <m:sSup>
                                    <m:sSup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sSupPr>
                                    <m:e>
                                      <m:d>
                                        <m:d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dPr>
                                        <m:e>
                                          <m:r>
                                            <a:rPr kumimoji="0" lang="es-ES" sz="11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𝜉</m:t>
                                          </m:r>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sSub>
                                            <m:sSub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sSubPr>
                                            <m:e>
                                              <m:r>
                                                <a:rPr kumimoji="0" lang="es-ES" sz="11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𝜉</m:t>
                                              </m:r>
                                            </m:e>
                                            <m:sub>
                                              <m:sSub>
                                                <m:sSub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sSubPr>
                                                <m:e>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0</m:t>
                                                  </m:r>
                                                </m:e>
                                                <m:sub>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1</m:t>
                                                  </m:r>
                                                </m:sub>
                                              </m:sSub>
                                            </m:sub>
                                          </m:sSub>
                                        </m:e>
                                      </m:d>
                                    </m:e>
                                    <m:sup>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2</m:t>
                                      </m:r>
                                    </m:sup>
                                  </m:sSup>
                                </m:num>
                                <m:den>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2</m:t>
                                  </m:r>
                                  <m:sSubSup>
                                    <m:sSubSup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sSubSupPr>
                                    <m:e>
                                      <m:r>
                                        <a:rPr kumimoji="0" lang="es-ES" sz="11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𝜎</m:t>
                                      </m:r>
                                    </m:e>
                                    <m:sub>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1</m:t>
                                      </m:r>
                                    </m:sub>
                                    <m:sup>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2</m:t>
                                      </m:r>
                                    </m:sup>
                                  </m:sSubSup>
                                </m:den>
                              </m:f>
                            </m:sup>
                          </m:sSup>
                        </m:e>
                      </m:d>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d>
                        <m:d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dPr>
                        <m:e>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1−</m:t>
                          </m:r>
                          <m:r>
                            <a:rPr kumimoji="0" lang="es-ES" sz="11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𝑤𝑒𝑖𝑔h𝑡</m:t>
                          </m:r>
                        </m:e>
                      </m:d>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d>
                        <m:dPr>
                          <m:begChr m:val="["/>
                          <m:endChr m:val="]"/>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dPr>
                        <m:e>
                          <m:f>
                            <m:f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fPr>
                            <m:num>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1</m:t>
                              </m:r>
                            </m:num>
                            <m:den>
                              <m:sSub>
                                <m:sSub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sSubPr>
                                <m:e>
                                  <m:r>
                                    <a:rPr kumimoji="0" lang="es-ES" sz="11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𝜎</m:t>
                                  </m:r>
                                </m:e>
                                <m:sub>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2</m:t>
                                  </m:r>
                                </m:sub>
                              </m:sSub>
                              <m:rad>
                                <m:radPr>
                                  <m:degHide m:val="on"/>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radPr>
                                <m:deg/>
                                <m:e>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2</m:t>
                                  </m:r>
                                  <m:r>
                                    <a:rPr kumimoji="0" lang="es-ES" sz="11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𝜋</m:t>
                                  </m:r>
                                </m:e>
                              </m:rad>
                            </m:den>
                          </m:f>
                          <m:sSup>
                            <m:sSup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sSupPr>
                            <m:e>
                              <m:r>
                                <a:rPr kumimoji="0" lang="es-ES" sz="11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𝑒</m:t>
                              </m:r>
                            </m:e>
                            <m:sup>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f>
                                <m:f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fPr>
                                <m:num>
                                  <m:sSup>
                                    <m:sSup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sSupPr>
                                    <m:e>
                                      <m:d>
                                        <m:d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dPr>
                                        <m:e>
                                          <m:r>
                                            <a:rPr kumimoji="0" lang="es-ES" sz="11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𝜉</m:t>
                                          </m:r>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sSub>
                                            <m:sSub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sSubPr>
                                            <m:e>
                                              <m:sSub>
                                                <m:sSub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sSubPr>
                                                <m:e>
                                                  <m:r>
                                                    <a:rPr kumimoji="0" lang="es-ES" sz="11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𝜉</m:t>
                                                  </m:r>
                                                </m:e>
                                                <m:sub>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0</m:t>
                                                  </m:r>
                                                </m:sub>
                                              </m:sSub>
                                            </m:e>
                                            <m:sub>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2</m:t>
                                              </m:r>
                                            </m:sub>
                                          </m:sSub>
                                        </m:e>
                                      </m:d>
                                    </m:e>
                                    <m:sup>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2</m:t>
                                      </m:r>
                                    </m:sup>
                                  </m:sSup>
                                </m:num>
                                <m:den>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2</m:t>
                                  </m:r>
                                  <m:sSubSup>
                                    <m:sSubSupPr>
                                      <m:ctrlPr>
                                        <a:rPr kumimoji="0" lang="es-ES" sz="1100" b="0" i="1" u="none" strike="noStrike" kern="1200" cap="none" spc="0" normalizeH="0" baseline="0" noProof="0">
                                          <a:ln>
                                            <a:noFill/>
                                          </a:ln>
                                          <a:solidFill>
                                            <a:srgbClr val="836967"/>
                                          </a:solidFill>
                                          <a:effectLst/>
                                          <a:uLnTx/>
                                          <a:uFillTx/>
                                          <a:latin typeface="Cambria Math" panose="02040503050406030204" pitchFamily="18" charset="0"/>
                                          <a:ea typeface="+mn-ea"/>
                                          <a:cs typeface="+mn-cs"/>
                                        </a:rPr>
                                      </m:ctrlPr>
                                    </m:sSubSupPr>
                                    <m:e>
                                      <m:r>
                                        <a:rPr kumimoji="0" lang="es-ES" sz="11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𝜎</m:t>
                                      </m:r>
                                    </m:e>
                                    <m:sub>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2</m:t>
                                      </m:r>
                                    </m:sub>
                                    <m:sup>
                                      <m:r>
                                        <a:rPr kumimoji="0" lang="es-ES" sz="11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2</m:t>
                                      </m:r>
                                    </m:sup>
                                  </m:sSubSup>
                                </m:den>
                              </m:f>
                            </m:sup>
                          </m:sSup>
                        </m:e>
                      </m:d>
                    </m:oMath>
                  </m:oMathPara>
                </a14:m>
                <a:endParaRPr kumimoji="0" lang="es-ES" sz="1100" b="0" i="0" u="none" strike="noStrike" kern="1200" cap="none" spc="0" normalizeH="0" baseline="0" noProof="0">
                  <a:ln>
                    <a:noFill/>
                  </a:ln>
                  <a:solidFill>
                    <a:srgbClr val="1E1E1E"/>
                  </a:solidFill>
                  <a:effectLst/>
                  <a:uLnTx/>
                  <a:uFillTx/>
                  <a:latin typeface="Trebuchet MS"/>
                  <a:ea typeface="+mn-ea"/>
                  <a:cs typeface="+mn-cs"/>
                </a:endParaRPr>
              </a:p>
            </p:txBody>
          </p:sp>
        </mc:Choice>
        <mc:Fallback xmlns="">
          <p:sp>
            <p:nvSpPr>
              <p:cNvPr id="9" name="Rectangle 8">
                <a:extLst>
                  <a:ext uri="{FF2B5EF4-FFF2-40B4-BE49-F238E27FC236}">
                    <a16:creationId xmlns:a16="http://schemas.microsoft.com/office/drawing/2014/main" id="{1B8F4801-A629-48A5-8FBD-17751E4670E6}"/>
                  </a:ext>
                </a:extLst>
              </p:cNvPr>
              <p:cNvSpPr>
                <a:spLocks noRot="1" noChangeAspect="1" noMove="1" noResize="1" noEditPoints="1" noAdjustHandles="1" noChangeArrowheads="1" noChangeShapeType="1" noTextEdit="1"/>
              </p:cNvSpPr>
              <p:nvPr/>
            </p:nvSpPr>
            <p:spPr>
              <a:xfrm>
                <a:off x="4217455" y="4189509"/>
                <a:ext cx="6281887" cy="571182"/>
              </a:xfrm>
              <a:prstGeom prst="rect">
                <a:avLst/>
              </a:prstGeom>
              <a:blipFill>
                <a:blip r:embed="rId9"/>
                <a:stretch>
                  <a:fillRect/>
                </a:stretch>
              </a:blipFill>
            </p:spPr>
            <p:txBody>
              <a:bodyPr/>
              <a:lstStyle/>
              <a:p>
                <a:r>
                  <a:rPr lang="en-US">
                    <a:noFill/>
                  </a:rPr>
                  <a:t> </a:t>
                </a:r>
              </a:p>
            </p:txBody>
          </p:sp>
        </mc:Fallback>
      </mc:AlternateContent>
      <p:sp>
        <p:nvSpPr>
          <p:cNvPr id="18" name="Text Placeholder 2">
            <a:extLst>
              <a:ext uri="{FF2B5EF4-FFF2-40B4-BE49-F238E27FC236}">
                <a16:creationId xmlns:a16="http://schemas.microsoft.com/office/drawing/2014/main" id="{321AF597-5A43-4F12-AEC3-A2B711343E4D}"/>
              </a:ext>
            </a:extLst>
          </p:cNvPr>
          <p:cNvSpPr txBox="1">
            <a:spLocks/>
          </p:cNvSpPr>
          <p:nvPr/>
        </p:nvSpPr>
        <p:spPr>
          <a:xfrm>
            <a:off x="4679801" y="1446224"/>
            <a:ext cx="3046459" cy="289366"/>
          </a:xfrm>
          <a:prstGeom prst="rect">
            <a:avLst/>
          </a:prstGeom>
        </p:spPr>
        <p:txBody>
          <a:bodyPr lIns="0" tIns="0" rIns="0" bIns="0" anchor="ctr">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800" b="1" i="0" u="none" strike="noStrike" kern="1200" cap="none" spc="0" normalizeH="0" baseline="0" noProof="0">
                <a:ln>
                  <a:noFill/>
                </a:ln>
                <a:solidFill>
                  <a:srgbClr val="343434"/>
                </a:solidFill>
                <a:effectLst/>
                <a:uLnTx/>
                <a:uFillTx/>
                <a:latin typeface="Trebuchet MS" panose="020B0603020202020204" pitchFamily="34" charset="0"/>
                <a:ea typeface="+mn-ea"/>
                <a:cs typeface="+mn-cs"/>
              </a:rPr>
              <a:t>Pulse signal model (at PSR)</a:t>
            </a:r>
          </a:p>
        </p:txBody>
      </p:sp>
      <p:pic>
        <p:nvPicPr>
          <p:cNvPr id="19" name="Picture 18">
            <a:extLst>
              <a:ext uri="{FF2B5EF4-FFF2-40B4-BE49-F238E27FC236}">
                <a16:creationId xmlns:a16="http://schemas.microsoft.com/office/drawing/2014/main" id="{6A3CDBFD-A770-416C-B41F-A240AF01E7DC}"/>
              </a:ext>
            </a:extLst>
          </p:cNvPr>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682664" y="4208095"/>
            <a:ext cx="950144" cy="633570"/>
          </a:xfrm>
          <a:prstGeom prst="rect">
            <a:avLst/>
          </a:prstGeom>
          <a:noFill/>
          <a:ln>
            <a:noFill/>
          </a:ln>
        </p:spPr>
      </p:pic>
      <p:pic>
        <p:nvPicPr>
          <p:cNvPr id="20" name="Picture 19">
            <a:extLst>
              <a:ext uri="{FF2B5EF4-FFF2-40B4-BE49-F238E27FC236}">
                <a16:creationId xmlns:a16="http://schemas.microsoft.com/office/drawing/2014/main" id="{179F2AE8-D8F4-4650-80AB-B7DA237E5E2C}"/>
              </a:ext>
            </a:extLst>
          </p:cNvPr>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777240" y="3501437"/>
            <a:ext cx="880430" cy="586953"/>
          </a:xfrm>
          <a:prstGeom prst="rect">
            <a:avLst/>
          </a:prstGeom>
          <a:noFill/>
          <a:ln>
            <a:noFill/>
          </a:ln>
        </p:spPr>
      </p:pic>
      <p:sp>
        <p:nvSpPr>
          <p:cNvPr id="21" name="Text Placeholder 2">
            <a:extLst>
              <a:ext uri="{FF2B5EF4-FFF2-40B4-BE49-F238E27FC236}">
                <a16:creationId xmlns:a16="http://schemas.microsoft.com/office/drawing/2014/main" id="{ACCA754E-B25D-4809-9269-CECC8932E373}"/>
              </a:ext>
            </a:extLst>
          </p:cNvPr>
          <p:cNvSpPr txBox="1">
            <a:spLocks/>
          </p:cNvSpPr>
          <p:nvPr/>
        </p:nvSpPr>
        <p:spPr>
          <a:xfrm>
            <a:off x="1527659" y="2061677"/>
            <a:ext cx="1563880" cy="289366"/>
          </a:xfrm>
          <a:prstGeom prst="rect">
            <a:avLst/>
          </a:prstGeom>
        </p:spPr>
        <p:txBody>
          <a:bodyPr lIns="0" tIns="0" rIns="0" bIns="0" anchor="ctr">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400" b="1" i="0" u="none" strike="noStrike" kern="1200" cap="none" spc="0" normalizeH="0" baseline="0" noProof="0">
                <a:ln>
                  <a:noFill/>
                </a:ln>
                <a:solidFill>
                  <a:srgbClr val="343434"/>
                </a:solidFill>
                <a:effectLst/>
                <a:uLnTx/>
                <a:uFillTx/>
                <a:latin typeface="Trebuchet MS" panose="020B0603020202020204" pitchFamily="34" charset="0"/>
                <a:ea typeface="+mn-ea"/>
                <a:cs typeface="+mn-cs"/>
              </a:rPr>
              <a:t>Taylor series</a:t>
            </a:r>
          </a:p>
        </p:txBody>
      </p:sp>
      <p:sp>
        <p:nvSpPr>
          <p:cNvPr id="22" name="Text Placeholder 2">
            <a:extLst>
              <a:ext uri="{FF2B5EF4-FFF2-40B4-BE49-F238E27FC236}">
                <a16:creationId xmlns:a16="http://schemas.microsoft.com/office/drawing/2014/main" id="{C691489A-908F-4F05-8071-41636A7B324B}"/>
              </a:ext>
            </a:extLst>
          </p:cNvPr>
          <p:cNvSpPr txBox="1">
            <a:spLocks/>
          </p:cNvSpPr>
          <p:nvPr/>
        </p:nvSpPr>
        <p:spPr>
          <a:xfrm>
            <a:off x="1397883" y="2846047"/>
            <a:ext cx="1563880" cy="289366"/>
          </a:xfrm>
          <a:prstGeom prst="rect">
            <a:avLst/>
          </a:prstGeom>
        </p:spPr>
        <p:txBody>
          <a:bodyPr lIns="0" tIns="0" rIns="0" bIns="0" anchor="ctr">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400" b="1" i="0" u="none" strike="noStrike" kern="1200" cap="none" spc="0" normalizeH="0" baseline="0" noProof="0">
                <a:ln>
                  <a:noFill/>
                </a:ln>
                <a:solidFill>
                  <a:srgbClr val="343434"/>
                </a:solidFill>
                <a:effectLst/>
                <a:uLnTx/>
                <a:uFillTx/>
                <a:latin typeface="Trebuchet MS" panose="020B0603020202020204" pitchFamily="34" charset="0"/>
                <a:ea typeface="+mn-ea"/>
                <a:cs typeface="+mn-cs"/>
              </a:rPr>
              <a:t>Sinusoid</a:t>
            </a:r>
          </a:p>
        </p:txBody>
      </p:sp>
      <p:sp>
        <p:nvSpPr>
          <p:cNvPr id="23" name="Text Placeholder 2">
            <a:extLst>
              <a:ext uri="{FF2B5EF4-FFF2-40B4-BE49-F238E27FC236}">
                <a16:creationId xmlns:a16="http://schemas.microsoft.com/office/drawing/2014/main" id="{49132C77-45D0-4041-8B15-01A1899E4760}"/>
              </a:ext>
            </a:extLst>
          </p:cNvPr>
          <p:cNvSpPr txBox="1">
            <a:spLocks/>
          </p:cNvSpPr>
          <p:nvPr/>
        </p:nvSpPr>
        <p:spPr>
          <a:xfrm>
            <a:off x="1397883" y="3630417"/>
            <a:ext cx="1563880" cy="289366"/>
          </a:xfrm>
          <a:prstGeom prst="rect">
            <a:avLst/>
          </a:prstGeom>
        </p:spPr>
        <p:txBody>
          <a:bodyPr lIns="0" tIns="0" rIns="0" bIns="0" anchor="ctr">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400" b="1" i="0" u="none" strike="noStrike" kern="1200" cap="none" spc="0" normalizeH="0" baseline="0" noProof="0">
                <a:ln>
                  <a:noFill/>
                </a:ln>
                <a:solidFill>
                  <a:srgbClr val="343434"/>
                </a:solidFill>
                <a:effectLst/>
                <a:uLnTx/>
                <a:uFillTx/>
                <a:latin typeface="Trebuchet MS" panose="020B0603020202020204" pitchFamily="34" charset="0"/>
                <a:ea typeface="+mn-ea"/>
                <a:cs typeface="+mn-cs"/>
              </a:rPr>
              <a:t>Gaussian</a:t>
            </a:r>
          </a:p>
        </p:txBody>
      </p:sp>
      <p:sp>
        <p:nvSpPr>
          <p:cNvPr id="24" name="Text Placeholder 2">
            <a:extLst>
              <a:ext uri="{FF2B5EF4-FFF2-40B4-BE49-F238E27FC236}">
                <a16:creationId xmlns:a16="http://schemas.microsoft.com/office/drawing/2014/main" id="{1AD5D1F2-0C88-4B76-BE3E-97C8C2262540}"/>
              </a:ext>
            </a:extLst>
          </p:cNvPr>
          <p:cNvSpPr txBox="1">
            <a:spLocks/>
          </p:cNvSpPr>
          <p:nvPr/>
        </p:nvSpPr>
        <p:spPr>
          <a:xfrm>
            <a:off x="1718869" y="4414787"/>
            <a:ext cx="1563880" cy="289366"/>
          </a:xfrm>
          <a:prstGeom prst="rect">
            <a:avLst/>
          </a:prstGeom>
        </p:spPr>
        <p:txBody>
          <a:bodyPr lIns="0" tIns="0" rIns="0" bIns="0" anchor="ctr">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400" b="1" i="0" u="none" strike="noStrike" kern="1200" cap="none" spc="0" normalizeH="0" baseline="0" noProof="0">
                <a:ln>
                  <a:noFill/>
                </a:ln>
                <a:solidFill>
                  <a:srgbClr val="343434"/>
                </a:solidFill>
                <a:effectLst/>
                <a:uLnTx/>
                <a:uFillTx/>
                <a:latin typeface="Trebuchet MS" panose="020B0603020202020204" pitchFamily="34" charset="0"/>
                <a:ea typeface="+mn-ea"/>
                <a:cs typeface="+mn-cs"/>
              </a:rPr>
              <a:t>Double Gaussian</a:t>
            </a:r>
          </a:p>
        </p:txBody>
      </p:sp>
      <p:pic>
        <p:nvPicPr>
          <p:cNvPr id="26" name="Picture 4" descr="Fig. 1">
            <a:extLst>
              <a:ext uri="{FF2B5EF4-FFF2-40B4-BE49-F238E27FC236}">
                <a16:creationId xmlns:a16="http://schemas.microsoft.com/office/drawing/2014/main" id="{5E2DB1CB-4694-49AB-B37C-F33164412752}"/>
              </a:ext>
            </a:extLst>
          </p:cNvPr>
          <p:cNvPicPr>
            <a:picLocks noChangeAspect="1" noChangeArrowheads="1"/>
          </p:cNvPicPr>
          <p:nvPr/>
        </p:nvPicPr>
        <p:blipFill rotWithShape="1">
          <a:blip r:embed="rId12" cstate="print">
            <a:extLst>
              <a:ext uri="{28A0092B-C50C-407E-A947-70E740481C1C}">
                <a14:useLocalDpi xmlns:a14="http://schemas.microsoft.com/office/drawing/2010/main" val="0"/>
              </a:ext>
            </a:extLst>
          </a:blip>
          <a:srcRect b="30116"/>
          <a:stretch/>
        </p:blipFill>
        <p:spPr bwMode="auto">
          <a:xfrm rot="353114">
            <a:off x="8440371" y="2042756"/>
            <a:ext cx="2074798" cy="1477394"/>
          </a:xfrm>
          <a:prstGeom prst="rect">
            <a:avLst/>
          </a:prstGeom>
          <a:noFill/>
          <a:extLst>
            <a:ext uri="{909E8E84-426E-40DD-AFC4-6F175D3DCCD1}">
              <a14:hiddenFill xmlns:a14="http://schemas.microsoft.com/office/drawing/2010/main">
                <a:solidFill>
                  <a:srgbClr val="FFFFFF"/>
                </a:solidFill>
              </a14:hiddenFill>
            </a:ext>
          </a:extLst>
        </p:spPr>
      </p:pic>
      <p:sp>
        <p:nvSpPr>
          <p:cNvPr id="27" name="Text Placeholder 2">
            <a:extLst>
              <a:ext uri="{FF2B5EF4-FFF2-40B4-BE49-F238E27FC236}">
                <a16:creationId xmlns:a16="http://schemas.microsoft.com/office/drawing/2014/main" id="{43B15C9D-6604-44B4-AD7A-2E6D082F5B4B}"/>
              </a:ext>
            </a:extLst>
          </p:cNvPr>
          <p:cNvSpPr txBox="1">
            <a:spLocks/>
          </p:cNvSpPr>
          <p:nvPr/>
        </p:nvSpPr>
        <p:spPr>
          <a:xfrm>
            <a:off x="1397883" y="5199156"/>
            <a:ext cx="1563880" cy="289366"/>
          </a:xfrm>
          <a:prstGeom prst="rect">
            <a:avLst/>
          </a:prstGeom>
        </p:spPr>
        <p:txBody>
          <a:bodyPr lIns="0" tIns="0" rIns="0" bIns="0" anchor="ctr">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GB" sz="1400" b="1" i="0" u="none" strike="noStrike" kern="1200" cap="none" spc="0" normalizeH="0" baseline="0" noProof="0">
                <a:ln>
                  <a:noFill/>
                </a:ln>
                <a:solidFill>
                  <a:srgbClr val="343434"/>
                </a:solidFill>
                <a:effectLst/>
                <a:uLnTx/>
                <a:uFillTx/>
                <a:latin typeface="Trebuchet MS" panose="020B0603020202020204" pitchFamily="34" charset="0"/>
                <a:ea typeface="+mn-ea"/>
                <a:cs typeface="+mn-cs"/>
              </a:rPr>
              <a:t>Glitches</a:t>
            </a:r>
          </a:p>
        </p:txBody>
      </p:sp>
      <p:pic>
        <p:nvPicPr>
          <p:cNvPr id="10" name="Picture 9">
            <a:extLst>
              <a:ext uri="{FF2B5EF4-FFF2-40B4-BE49-F238E27FC236}">
                <a16:creationId xmlns:a16="http://schemas.microsoft.com/office/drawing/2014/main" id="{9F300998-130D-4F71-AADD-2316BCE0C4F5}"/>
              </a:ext>
            </a:extLst>
          </p:cNvPr>
          <p:cNvPicPr>
            <a:picLocks noChangeAspect="1"/>
          </p:cNvPicPr>
          <p:nvPr/>
        </p:nvPicPr>
        <p:blipFill>
          <a:blip r:embed="rId13"/>
          <a:stretch>
            <a:fillRect/>
          </a:stretch>
        </p:blipFill>
        <p:spPr>
          <a:xfrm>
            <a:off x="3650642" y="5074353"/>
            <a:ext cx="1014188" cy="632696"/>
          </a:xfrm>
          <a:prstGeom prst="rect">
            <a:avLst/>
          </a:prstGeom>
        </p:spPr>
      </p:pic>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BDB4531A-60ED-4DDF-B9C5-CD2DF8297B13}"/>
                  </a:ext>
                </a:extLst>
              </p:cNvPr>
              <p:cNvSpPr txBox="1"/>
              <p:nvPr/>
            </p:nvSpPr>
            <p:spPr>
              <a:xfrm>
                <a:off x="5172489" y="5107513"/>
                <a:ext cx="6390852" cy="358175"/>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ctrlPr>
                      </m:sSubPr>
                      <m:e>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𝜙</m:t>
                        </m:r>
                      </m:e>
                      <m:sub>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𝑔</m:t>
                        </m:r>
                      </m:sub>
                    </m:sSub>
                    <m:d>
                      <m:dPr>
                        <m:ctrlP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ctrlPr>
                      </m:dPr>
                      <m:e>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𝑡</m:t>
                        </m:r>
                      </m:e>
                    </m:d>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mn-ea"/>
                        <a:cs typeface="+mn-cs"/>
                      </a:rPr>
                      <m:t>=</m:t>
                    </m:r>
                    <m:r>
                      <m:rPr>
                        <m:sty m:val="p"/>
                      </m:rPr>
                      <a:rPr kumimoji="0" lang="es-ES" sz="12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Δ</m:t>
                    </m:r>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𝜙</m:t>
                    </m:r>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r>
                      <m:rPr>
                        <m:sty m:val="p"/>
                      </m:rPr>
                      <a:rPr kumimoji="0" lang="es-ES" sz="12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Δ</m:t>
                    </m:r>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𝜈</m:t>
                    </m:r>
                    <m:d>
                      <m:d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dPr>
                      <m:e>
                        <m:sSubSup>
                          <m:sSubSup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bSup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𝑡</m:t>
                            </m:r>
                          </m:e>
                          <m:sub>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𝑒</m:t>
                            </m:r>
                          </m:sub>
                          <m:sup>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𝑝𝑠𝑟</m:t>
                            </m:r>
                          </m:sup>
                        </m:sSubSup>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sSub>
                          <m:sSub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b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𝑡</m:t>
                            </m:r>
                          </m:e>
                          <m:sub>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𝑔</m:t>
                            </m:r>
                          </m:sub>
                        </m:sSub>
                      </m:e>
                    </m:d>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f>
                      <m:f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fPr>
                      <m:num>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1</m:t>
                        </m:r>
                      </m:num>
                      <m:den>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2</m:t>
                        </m:r>
                      </m:den>
                    </m:f>
                    <m:r>
                      <m:rPr>
                        <m:sty m:val="p"/>
                      </m:rPr>
                      <a:rPr kumimoji="0" lang="es-ES" sz="12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Δ</m:t>
                    </m:r>
                    <m:acc>
                      <m:accPr>
                        <m:chr m:val="̇"/>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acc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𝜈</m:t>
                        </m:r>
                      </m:e>
                    </m:acc>
                    <m:sSup>
                      <m:sSup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pPr>
                      <m:e>
                        <m:d>
                          <m:d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dPr>
                          <m:e>
                            <m:sSubSup>
                              <m:sSubSup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bSup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𝑡</m:t>
                                </m:r>
                              </m:e>
                              <m:sub>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𝑒</m:t>
                                </m:r>
                              </m:sub>
                              <m:sup>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𝑝𝑠𝑟</m:t>
                                </m:r>
                              </m:sup>
                            </m:sSubSup>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sSub>
                              <m:sSub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b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𝑡</m:t>
                                </m:r>
                              </m:e>
                              <m:sub>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𝑔</m:t>
                                </m:r>
                              </m:sub>
                            </m:sSub>
                          </m:e>
                        </m:d>
                      </m:e>
                      <m:sup>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2</m:t>
                        </m:r>
                      </m:sup>
                    </m:sSup>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d>
                      <m:dPr>
                        <m:begChr m:val="["/>
                        <m:endChr m:val="]"/>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d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1−</m:t>
                        </m:r>
                        <m:sSup>
                          <m:sSup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p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𝑒</m:t>
                            </m:r>
                          </m:e>
                          <m:sup>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f>
                              <m:f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fPr>
                              <m:num>
                                <m:sSubSup>
                                  <m:sSubSup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bSup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𝑡</m:t>
                                    </m:r>
                                  </m:e>
                                  <m:sub>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𝑒</m:t>
                                    </m:r>
                                  </m:sub>
                                  <m:sup>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𝑝𝑠𝑟</m:t>
                                    </m:r>
                                  </m:sup>
                                </m:sSubSup>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sSub>
                                  <m:sSub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b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𝑡</m:t>
                                    </m:r>
                                  </m:e>
                                  <m:sub>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𝑔</m:t>
                                    </m:r>
                                  </m:sub>
                                </m:sSub>
                              </m:num>
                              <m:den>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𝜏</m:t>
                                </m:r>
                              </m:den>
                            </m:f>
                          </m:sup>
                        </m:sSup>
                      </m:e>
                    </m:d>
                    <m:r>
                      <m:rPr>
                        <m:sty m:val="p"/>
                      </m:rPr>
                      <a:rPr kumimoji="0" lang="es-ES" sz="1200" b="0" i="0" u="none" strike="noStrike" kern="1200" cap="none" spc="0" normalizeH="0" baseline="0" noProof="0">
                        <a:ln>
                          <a:noFill/>
                        </a:ln>
                        <a:solidFill>
                          <a:srgbClr val="1E1E1E"/>
                        </a:solidFill>
                        <a:effectLst/>
                        <a:uLnTx/>
                        <a:uFillTx/>
                        <a:latin typeface="Cambria Math" panose="02040503050406030204" pitchFamily="18" charset="0"/>
                        <a:ea typeface="+mn-ea"/>
                        <a:cs typeface="+mn-cs"/>
                      </a:rPr>
                      <m:t>Δ</m:t>
                    </m:r>
                    <m:sSub>
                      <m:sSub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b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𝜈</m:t>
                        </m:r>
                      </m:e>
                      <m:sub>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𝑡</m:t>
                        </m:r>
                      </m:sub>
                    </m:sSub>
                    <m:d>
                      <m:d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dPr>
                      <m:e>
                        <m:sSubSup>
                          <m:sSubSup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bSup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𝑡</m:t>
                            </m:r>
                          </m:e>
                          <m:sub>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𝑒</m:t>
                            </m:r>
                          </m:sub>
                          <m:sup>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𝑝𝑠𝑟</m:t>
                            </m:r>
                          </m:sup>
                        </m:sSubSup>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m:t>
                        </m:r>
                        <m:sSub>
                          <m:sSub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b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𝑡</m:t>
                            </m:r>
                          </m:e>
                          <m:sub>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𝑔</m:t>
                            </m:r>
                          </m:sub>
                        </m:sSub>
                      </m:e>
                    </m:d>
                  </m:oMath>
                </a14:m>
                <a:r>
                  <a:rPr kumimoji="0" lang="es-ES" sz="1200" b="0" i="0" u="none" strike="noStrike" kern="1200" cap="none" spc="0" normalizeH="0" baseline="0" noProof="0">
                    <a:ln>
                      <a:noFill/>
                    </a:ln>
                    <a:solidFill>
                      <a:srgbClr val="1E1E1E"/>
                    </a:solidFill>
                    <a:effectLst/>
                    <a:uLnTx/>
                    <a:uFillTx/>
                    <a:latin typeface="Trebuchet MS"/>
                    <a:ea typeface="+mn-ea"/>
                    <a:cs typeface="+mn-cs"/>
                  </a:rPr>
                  <a:t>          </a:t>
                </a:r>
                <a14:m>
                  <m:oMath xmlns:m="http://schemas.openxmlformats.org/officeDocument/2006/math">
                    <m:sSubSup>
                      <m:sSubSupPr>
                        <m:ctrlP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ctrlPr>
                      </m:sSubSupPr>
                      <m:e>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𝑡</m:t>
                        </m:r>
                      </m:e>
                      <m:sub>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𝑒</m:t>
                        </m:r>
                      </m:sub>
                      <m:sup>
                        <m:r>
                          <a:rPr kumimoji="0" lang="es-ES" sz="1200" b="0" i="1" u="none" strike="noStrike" kern="1200" cap="none" spc="0" normalizeH="0" baseline="0" noProof="0">
                            <a:ln>
                              <a:noFill/>
                            </a:ln>
                            <a:solidFill>
                              <a:srgbClr val="1E1E1E"/>
                            </a:solidFill>
                            <a:effectLst/>
                            <a:uLnTx/>
                            <a:uFillTx/>
                            <a:latin typeface="Cambria Math" panose="02040503050406030204" pitchFamily="18" charset="0"/>
                            <a:ea typeface="+mn-ea"/>
                            <a:cs typeface="+mn-cs"/>
                          </a:rPr>
                          <m:t>𝑝𝑠𝑟</m:t>
                        </m:r>
                      </m:sup>
                    </m:sSubSup>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Cambria Math" panose="02040503050406030204" pitchFamily="18" charset="0"/>
                        <a:cs typeface="+mn-cs"/>
                      </a:rPr>
                      <m:t>≥</m:t>
                    </m:r>
                    <m:sSub>
                      <m:sSubPr>
                        <m:ctrlP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Cambria Math" panose="02040503050406030204" pitchFamily="18" charset="0"/>
                            <a:cs typeface="+mn-cs"/>
                          </a:rPr>
                        </m:ctrlPr>
                      </m:sSubPr>
                      <m:e>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Cambria Math" panose="02040503050406030204" pitchFamily="18" charset="0"/>
                            <a:cs typeface="+mn-cs"/>
                          </a:rPr>
                          <m:t>𝑡</m:t>
                        </m:r>
                      </m:e>
                      <m:sub>
                        <m:r>
                          <a:rPr kumimoji="0" lang="es-ES" sz="1200" b="0" i="1" u="none" strike="noStrike" kern="1200" cap="none" spc="0" normalizeH="0" baseline="0" noProof="0" smtClean="0">
                            <a:ln>
                              <a:noFill/>
                            </a:ln>
                            <a:solidFill>
                              <a:srgbClr val="1E1E1E"/>
                            </a:solidFill>
                            <a:effectLst/>
                            <a:uLnTx/>
                            <a:uFillTx/>
                            <a:latin typeface="Cambria Math" panose="02040503050406030204" pitchFamily="18" charset="0"/>
                            <a:ea typeface="Cambria Math" panose="02040503050406030204" pitchFamily="18" charset="0"/>
                            <a:cs typeface="+mn-cs"/>
                          </a:rPr>
                          <m:t>𝑔</m:t>
                        </m:r>
                      </m:sub>
                    </m:sSub>
                  </m:oMath>
                </a14:m>
                <a:r>
                  <a:rPr kumimoji="0" lang="es-ES" sz="1200" b="0" i="0" u="none" strike="noStrike" kern="1200" cap="none" spc="0" normalizeH="0" baseline="0" noProof="0">
                    <a:ln>
                      <a:noFill/>
                    </a:ln>
                    <a:solidFill>
                      <a:srgbClr val="1E1E1E"/>
                    </a:solidFill>
                    <a:effectLst/>
                    <a:uLnTx/>
                    <a:uFillTx/>
                    <a:latin typeface="Trebuchet MS"/>
                    <a:ea typeface="+mn-ea"/>
                    <a:cs typeface="+mn-cs"/>
                  </a:rPr>
                  <a:t> </a:t>
                </a:r>
              </a:p>
            </p:txBody>
          </p:sp>
        </mc:Choice>
        <mc:Fallback xmlns="">
          <p:sp>
            <p:nvSpPr>
              <p:cNvPr id="29" name="TextBox 28">
                <a:extLst>
                  <a:ext uri="{FF2B5EF4-FFF2-40B4-BE49-F238E27FC236}">
                    <a16:creationId xmlns:a16="http://schemas.microsoft.com/office/drawing/2014/main" id="{BDB4531A-60ED-4DDF-B9C5-CD2DF8297B13}"/>
                  </a:ext>
                </a:extLst>
              </p:cNvPr>
              <p:cNvSpPr txBox="1">
                <a:spLocks noRot="1" noChangeAspect="1" noMove="1" noResize="1" noEditPoints="1" noAdjustHandles="1" noChangeArrowheads="1" noChangeShapeType="1" noTextEdit="1"/>
              </p:cNvSpPr>
              <p:nvPr/>
            </p:nvSpPr>
            <p:spPr>
              <a:xfrm>
                <a:off x="5172489" y="5107513"/>
                <a:ext cx="6390852" cy="358175"/>
              </a:xfrm>
              <a:prstGeom prst="rect">
                <a:avLst/>
              </a:prstGeom>
              <a:blipFill>
                <a:blip r:embed="rId14"/>
                <a:stretch>
                  <a:fillRect l="-1145" b="-10169"/>
                </a:stretch>
              </a:blipFill>
            </p:spPr>
            <p:txBody>
              <a:bodyPr/>
              <a:lstStyle/>
              <a:p>
                <a:r>
                  <a:rPr lang="en-US">
                    <a:noFill/>
                  </a:rPr>
                  <a:t> </a:t>
                </a:r>
              </a:p>
            </p:txBody>
          </p:sp>
        </mc:Fallback>
      </mc:AlternateContent>
      <p:sp>
        <p:nvSpPr>
          <p:cNvPr id="12" name="Left Bracket 11">
            <a:extLst>
              <a:ext uri="{FF2B5EF4-FFF2-40B4-BE49-F238E27FC236}">
                <a16:creationId xmlns:a16="http://schemas.microsoft.com/office/drawing/2014/main" id="{A691E146-7989-4744-8857-F87480B43E86}"/>
              </a:ext>
            </a:extLst>
          </p:cNvPr>
          <p:cNvSpPr/>
          <p:nvPr/>
        </p:nvSpPr>
        <p:spPr>
          <a:xfrm>
            <a:off x="1492762" y="1996334"/>
            <a:ext cx="111947" cy="2707820"/>
          </a:xfrm>
          <a:prstGeom prst="leftBracket">
            <a:avLst>
              <a:gd name="adj" fmla="val 119426"/>
            </a:avLst>
          </a:prstGeom>
          <a:ln w="19050">
            <a:solidFill>
              <a:srgbClr val="343434"/>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1E1E1E"/>
              </a:solidFill>
              <a:effectLst/>
              <a:uLnTx/>
              <a:uFillTx/>
              <a:latin typeface="Trebuchet MS"/>
              <a:ea typeface="+mn-ea"/>
              <a:cs typeface="+mn-cs"/>
            </a:endParaRPr>
          </a:p>
        </p:txBody>
      </p:sp>
      <p:sp>
        <p:nvSpPr>
          <p:cNvPr id="34" name="Left Bracket 33">
            <a:extLst>
              <a:ext uri="{FF2B5EF4-FFF2-40B4-BE49-F238E27FC236}">
                <a16:creationId xmlns:a16="http://schemas.microsoft.com/office/drawing/2014/main" id="{800DC0BA-74D8-4CF4-9689-1F912D79DCEC}"/>
              </a:ext>
            </a:extLst>
          </p:cNvPr>
          <p:cNvSpPr/>
          <p:nvPr/>
        </p:nvSpPr>
        <p:spPr>
          <a:xfrm>
            <a:off x="1507524" y="5125666"/>
            <a:ext cx="111947" cy="441769"/>
          </a:xfrm>
          <a:prstGeom prst="leftBracket">
            <a:avLst>
              <a:gd name="adj" fmla="val 119426"/>
            </a:avLst>
          </a:prstGeom>
          <a:ln w="19050">
            <a:solidFill>
              <a:srgbClr val="343434"/>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0" i="0" u="none" strike="noStrike" kern="1200" cap="none" spc="0" normalizeH="0" baseline="0" noProof="0">
              <a:ln>
                <a:noFill/>
              </a:ln>
              <a:solidFill>
                <a:srgbClr val="1E1E1E"/>
              </a:solidFill>
              <a:effectLst/>
              <a:uLnTx/>
              <a:uFillTx/>
              <a:latin typeface="Trebuchet MS"/>
              <a:ea typeface="+mn-ea"/>
              <a:cs typeface="+mn-cs"/>
            </a:endParaRPr>
          </a:p>
        </p:txBody>
      </p:sp>
    </p:spTree>
    <p:extLst>
      <p:ext uri="{BB962C8B-B14F-4D97-AF65-F5344CB8AC3E}">
        <p14:creationId xmlns:p14="http://schemas.microsoft.com/office/powerpoint/2010/main" val="29082788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p:txBody>
          <a:bodyPr/>
          <a:lstStyle/>
          <a:p>
            <a:r>
              <a:rPr lang="en-US"/>
              <a:t>Measurement Generation</a:t>
            </a:r>
            <a:endParaRPr lang="es-ES"/>
          </a:p>
        </p:txBody>
      </p:sp>
      <p:sp>
        <p:nvSpPr>
          <p:cNvPr id="3" name="Text Placeholder 2">
            <a:extLst>
              <a:ext uri="{FF2B5EF4-FFF2-40B4-BE49-F238E27FC236}">
                <a16:creationId xmlns:a16="http://schemas.microsoft.com/office/drawing/2014/main" id="{C422EB9D-3671-41EE-B17A-943149371DAE}"/>
              </a:ext>
            </a:extLst>
          </p:cNvPr>
          <p:cNvSpPr>
            <a:spLocks noGrp="1"/>
          </p:cNvSpPr>
          <p:nvPr>
            <p:ph type="body" sz="quarter" idx="13"/>
          </p:nvPr>
        </p:nvSpPr>
        <p:spPr>
          <a:xfrm>
            <a:off x="910799" y="908849"/>
            <a:ext cx="4825857" cy="750887"/>
          </a:xfrm>
        </p:spPr>
        <p:txBody>
          <a:bodyPr>
            <a:normAutofit/>
          </a:bodyPr>
          <a:lstStyle/>
          <a:p>
            <a:r>
              <a:rPr lang="en-US" dirty="0"/>
              <a:t>Measurement simulation</a:t>
            </a:r>
          </a:p>
          <a:p>
            <a:r>
              <a:rPr lang="en-US" sz="1900" b="0" dirty="0"/>
              <a:t>Photon sequence generation steps</a:t>
            </a:r>
            <a:endParaRPr lang="es-ES" sz="1900" b="0" dirty="0"/>
          </a:p>
          <a:p>
            <a:endParaRPr lang="en-US" dirty="0"/>
          </a:p>
          <a:p>
            <a:endParaRPr lang="es-ES" dirty="0"/>
          </a:p>
        </p:txBody>
      </p:sp>
      <p:sp>
        <p:nvSpPr>
          <p:cNvPr id="4" name="Text Placeholder 3">
            <a:extLst>
              <a:ext uri="{FF2B5EF4-FFF2-40B4-BE49-F238E27FC236}">
                <a16:creationId xmlns:a16="http://schemas.microsoft.com/office/drawing/2014/main" id="{2D0C667A-D76F-470F-8163-BB1CD8B832C7}"/>
              </a:ext>
            </a:extLst>
          </p:cNvPr>
          <p:cNvSpPr>
            <a:spLocks noGrp="1"/>
          </p:cNvSpPr>
          <p:nvPr>
            <p:ph type="body" sz="quarter" idx="17"/>
          </p:nvPr>
        </p:nvSpPr>
        <p:spPr/>
        <p:txBody>
          <a:bodyPr/>
          <a:lstStyle/>
          <a:p>
            <a:endParaRPr lang="es-ES"/>
          </a:p>
        </p:txBody>
      </p:sp>
      <p:sp>
        <p:nvSpPr>
          <p:cNvPr id="5" name="Content Placeholder 4">
            <a:extLst>
              <a:ext uri="{FF2B5EF4-FFF2-40B4-BE49-F238E27FC236}">
                <a16:creationId xmlns:a16="http://schemas.microsoft.com/office/drawing/2014/main" id="{0AE8E1F4-4AD3-4241-9110-3C44DA90F9C9}"/>
              </a:ext>
            </a:extLst>
          </p:cNvPr>
          <p:cNvSpPr>
            <a:spLocks noGrp="1"/>
          </p:cNvSpPr>
          <p:nvPr>
            <p:ph idx="1"/>
          </p:nvPr>
        </p:nvSpPr>
        <p:spPr>
          <a:xfrm>
            <a:off x="486032" y="1659737"/>
            <a:ext cx="5626443" cy="4537686"/>
          </a:xfrm>
        </p:spPr>
        <p:txBody>
          <a:bodyPr/>
          <a:lstStyle/>
          <a:p>
            <a:pPr marL="342900" indent="-342900">
              <a:buFont typeface="+mj-lt"/>
              <a:buAutoNum type="arabicPeriod"/>
            </a:pPr>
            <a:r>
              <a:rPr lang="en-US"/>
              <a:t>Retrieve pulsar data from pulsar catalogue</a:t>
            </a:r>
          </a:p>
          <a:p>
            <a:pPr lvl="1"/>
            <a:r>
              <a:rPr lang="en-US"/>
              <a:t>Phases of Arrivals (POAs) retrieved from the pulsar catalogue. Data for J0030+0451 pulsar represented with blue dots in the plot.</a:t>
            </a:r>
          </a:p>
          <a:p>
            <a:pPr marL="342900" indent="-342900">
              <a:buFont typeface="+mj-lt"/>
              <a:buAutoNum type="arabicPeriod"/>
            </a:pPr>
            <a:r>
              <a:rPr lang="en-US"/>
              <a:t>Move POAs from reference to observation time</a:t>
            </a:r>
          </a:p>
          <a:p>
            <a:pPr lvl="1"/>
            <a:r>
              <a:rPr lang="en-US"/>
              <a:t>POAs in the catalogue are referenced to a specific time. They must be phase-shifted to the observation time.</a:t>
            </a:r>
          </a:p>
          <a:p>
            <a:pPr marL="342900" indent="-342900">
              <a:buFont typeface="+mj-lt"/>
              <a:buAutoNum type="arabicPeriod"/>
            </a:pPr>
            <a:r>
              <a:rPr lang="en-US"/>
              <a:t>Perform a multiple Gaussian fitting to the data</a:t>
            </a:r>
          </a:p>
          <a:p>
            <a:pPr lvl="1"/>
            <a:r>
              <a:rPr lang="en-US"/>
              <a:t>Multiple normal distributions (customized for each pulsar) are fitted to the data using the least squares method. </a:t>
            </a:r>
          </a:p>
        </p:txBody>
      </p:sp>
      <p:pic>
        <p:nvPicPr>
          <p:cNvPr id="7" name="Imagen 5">
            <a:extLst>
              <a:ext uri="{FF2B5EF4-FFF2-40B4-BE49-F238E27FC236}">
                <a16:creationId xmlns:a16="http://schemas.microsoft.com/office/drawing/2014/main" id="{224FDF11-004D-4982-892B-EC34577A700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873030" y="1714027"/>
            <a:ext cx="5908292" cy="4429106"/>
          </a:xfrm>
          <a:prstGeom prst="rect">
            <a:avLst/>
          </a:prstGeom>
          <a:noFill/>
          <a:ln>
            <a:noFill/>
          </a:ln>
        </p:spPr>
      </p:pic>
    </p:spTree>
    <p:extLst>
      <p:ext uri="{BB962C8B-B14F-4D97-AF65-F5344CB8AC3E}">
        <p14:creationId xmlns:p14="http://schemas.microsoft.com/office/powerpoint/2010/main" val="11235647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86AF32-CCB5-4136-AC51-85F2BC590BD5}"/>
              </a:ext>
            </a:extLst>
          </p:cNvPr>
          <p:cNvSpPr>
            <a:spLocks noGrp="1"/>
          </p:cNvSpPr>
          <p:nvPr>
            <p:ph type="title"/>
          </p:nvPr>
        </p:nvSpPr>
        <p:spPr/>
        <p:txBody>
          <a:bodyPr/>
          <a:lstStyle/>
          <a:p>
            <a:r>
              <a:rPr lang="en-US"/>
              <a:t>Measurement Generation</a:t>
            </a:r>
            <a:endParaRPr lang="es-ES"/>
          </a:p>
        </p:txBody>
      </p:sp>
      <p:sp>
        <p:nvSpPr>
          <p:cNvPr id="3" name="Text Placeholder 2">
            <a:extLst>
              <a:ext uri="{FF2B5EF4-FFF2-40B4-BE49-F238E27FC236}">
                <a16:creationId xmlns:a16="http://schemas.microsoft.com/office/drawing/2014/main" id="{D3FF20F9-009E-4099-9033-F822286612A7}"/>
              </a:ext>
            </a:extLst>
          </p:cNvPr>
          <p:cNvSpPr>
            <a:spLocks noGrp="1"/>
          </p:cNvSpPr>
          <p:nvPr>
            <p:ph type="body" sz="quarter" idx="13"/>
          </p:nvPr>
        </p:nvSpPr>
        <p:spPr/>
        <p:txBody>
          <a:bodyPr>
            <a:normAutofit/>
          </a:bodyPr>
          <a:lstStyle/>
          <a:p>
            <a:r>
              <a:rPr lang="en-US" dirty="0"/>
              <a:t>Measurement simulation</a:t>
            </a:r>
          </a:p>
          <a:p>
            <a:r>
              <a:rPr lang="en-US" sz="1900" b="0" dirty="0"/>
              <a:t>Pulsar profiles</a:t>
            </a:r>
            <a:endParaRPr lang="es-ES" sz="1900" b="0" dirty="0"/>
          </a:p>
        </p:txBody>
      </p:sp>
      <p:pic>
        <p:nvPicPr>
          <p:cNvPr id="6" name="Picture 5">
            <a:extLst>
              <a:ext uri="{FF2B5EF4-FFF2-40B4-BE49-F238E27FC236}">
                <a16:creationId xmlns:a16="http://schemas.microsoft.com/office/drawing/2014/main" id="{766DB1FA-F90E-4D55-9F0E-8B14FFF6C4F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6471" y="1600320"/>
            <a:ext cx="2160000" cy="1618942"/>
          </a:xfrm>
          <a:prstGeom prst="rect">
            <a:avLst/>
          </a:prstGeom>
          <a:noFill/>
          <a:ln>
            <a:noFill/>
          </a:ln>
        </p:spPr>
      </p:pic>
      <p:pic>
        <p:nvPicPr>
          <p:cNvPr id="8" name="Picture 7">
            <a:extLst>
              <a:ext uri="{FF2B5EF4-FFF2-40B4-BE49-F238E27FC236}">
                <a16:creationId xmlns:a16="http://schemas.microsoft.com/office/drawing/2014/main" id="{291E9C4A-4F82-448E-8C94-E0618E79CDDF}"/>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bwMode="auto">
          <a:xfrm>
            <a:off x="2621610" y="1600320"/>
            <a:ext cx="2158589" cy="1618942"/>
          </a:xfrm>
          <a:prstGeom prst="rect">
            <a:avLst/>
          </a:prstGeom>
          <a:noFill/>
          <a:ln>
            <a:noFill/>
          </a:ln>
        </p:spPr>
      </p:pic>
      <p:pic>
        <p:nvPicPr>
          <p:cNvPr id="9" name="Picture 8">
            <a:extLst>
              <a:ext uri="{FF2B5EF4-FFF2-40B4-BE49-F238E27FC236}">
                <a16:creationId xmlns:a16="http://schemas.microsoft.com/office/drawing/2014/main" id="{CE71904A-A5AB-4D65-80CC-FE2589B14DCD}"/>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bwMode="auto">
          <a:xfrm>
            <a:off x="4945338" y="1600320"/>
            <a:ext cx="2158589" cy="1618942"/>
          </a:xfrm>
          <a:prstGeom prst="rect">
            <a:avLst/>
          </a:prstGeom>
          <a:noFill/>
          <a:ln>
            <a:noFill/>
          </a:ln>
        </p:spPr>
      </p:pic>
      <p:pic>
        <p:nvPicPr>
          <p:cNvPr id="10" name="Picture 9">
            <a:extLst>
              <a:ext uri="{FF2B5EF4-FFF2-40B4-BE49-F238E27FC236}">
                <a16:creationId xmlns:a16="http://schemas.microsoft.com/office/drawing/2014/main" id="{216473CE-0CD5-4A39-B27A-D91F474FB6B5}"/>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bwMode="auto">
          <a:xfrm>
            <a:off x="7269066" y="1575600"/>
            <a:ext cx="2158589" cy="1618942"/>
          </a:xfrm>
          <a:prstGeom prst="rect">
            <a:avLst/>
          </a:prstGeom>
          <a:noFill/>
          <a:ln>
            <a:noFill/>
          </a:ln>
        </p:spPr>
      </p:pic>
      <p:pic>
        <p:nvPicPr>
          <p:cNvPr id="11" name="Picture 10">
            <a:extLst>
              <a:ext uri="{FF2B5EF4-FFF2-40B4-BE49-F238E27FC236}">
                <a16:creationId xmlns:a16="http://schemas.microsoft.com/office/drawing/2014/main" id="{9B23ED62-0D1A-4825-B78B-807CD3D58062}"/>
              </a:ext>
            </a:extLst>
          </p:cNvPr>
          <p:cNvPicPr>
            <a:picLocks noChangeAspect="1"/>
          </p:cNvPicPr>
          <p:nvPr/>
        </p:nvPicPr>
        <p:blipFill>
          <a:blip r:embed="rId6">
            <a:extLst>
              <a:ext uri="{28A0092B-C50C-407E-A947-70E740481C1C}">
                <a14:useLocalDpi xmlns:a14="http://schemas.microsoft.com/office/drawing/2010/main" val="0"/>
              </a:ext>
            </a:extLst>
          </a:blip>
          <a:srcRect/>
          <a:stretch/>
        </p:blipFill>
        <p:spPr bwMode="auto">
          <a:xfrm>
            <a:off x="9592794" y="1577995"/>
            <a:ext cx="2158589" cy="1618942"/>
          </a:xfrm>
          <a:prstGeom prst="rect">
            <a:avLst/>
          </a:prstGeom>
          <a:noFill/>
          <a:ln>
            <a:noFill/>
          </a:ln>
        </p:spPr>
      </p:pic>
      <p:pic>
        <p:nvPicPr>
          <p:cNvPr id="12" name="Picture 11">
            <a:extLst>
              <a:ext uri="{FF2B5EF4-FFF2-40B4-BE49-F238E27FC236}">
                <a16:creationId xmlns:a16="http://schemas.microsoft.com/office/drawing/2014/main" id="{22525313-F538-4B99-B74A-1B1380A35B4A}"/>
              </a:ext>
            </a:extLst>
          </p:cNvPr>
          <p:cNvPicPr>
            <a:picLocks noChangeAspect="1"/>
          </p:cNvPicPr>
          <p:nvPr/>
        </p:nvPicPr>
        <p:blipFill>
          <a:blip r:embed="rId7">
            <a:extLst>
              <a:ext uri="{28A0092B-C50C-407E-A947-70E740481C1C}">
                <a14:useLocalDpi xmlns:a14="http://schemas.microsoft.com/office/drawing/2010/main" val="0"/>
              </a:ext>
            </a:extLst>
          </a:blip>
          <a:srcRect/>
          <a:stretch/>
        </p:blipFill>
        <p:spPr bwMode="auto">
          <a:xfrm>
            <a:off x="297881" y="3220044"/>
            <a:ext cx="2158589" cy="1618942"/>
          </a:xfrm>
          <a:prstGeom prst="rect">
            <a:avLst/>
          </a:prstGeom>
          <a:noFill/>
          <a:ln>
            <a:noFill/>
          </a:ln>
        </p:spPr>
      </p:pic>
      <p:pic>
        <p:nvPicPr>
          <p:cNvPr id="13" name="Picture 12">
            <a:extLst>
              <a:ext uri="{FF2B5EF4-FFF2-40B4-BE49-F238E27FC236}">
                <a16:creationId xmlns:a16="http://schemas.microsoft.com/office/drawing/2014/main" id="{E979ADD1-DBB4-4306-8087-73B858F83EA3}"/>
              </a:ext>
            </a:extLst>
          </p:cNvPr>
          <p:cNvPicPr>
            <a:picLocks noChangeAspect="1"/>
          </p:cNvPicPr>
          <p:nvPr/>
        </p:nvPicPr>
        <p:blipFill>
          <a:blip r:embed="rId8">
            <a:extLst>
              <a:ext uri="{28A0092B-C50C-407E-A947-70E740481C1C}">
                <a14:useLocalDpi xmlns:a14="http://schemas.microsoft.com/office/drawing/2010/main" val="0"/>
              </a:ext>
            </a:extLst>
          </a:blip>
          <a:srcRect/>
          <a:stretch/>
        </p:blipFill>
        <p:spPr bwMode="auto">
          <a:xfrm>
            <a:off x="1692658" y="4868007"/>
            <a:ext cx="2158589" cy="1618942"/>
          </a:xfrm>
          <a:prstGeom prst="rect">
            <a:avLst/>
          </a:prstGeom>
          <a:noFill/>
          <a:ln>
            <a:noFill/>
          </a:ln>
        </p:spPr>
      </p:pic>
      <p:pic>
        <p:nvPicPr>
          <p:cNvPr id="14" name="Picture 13">
            <a:extLst>
              <a:ext uri="{FF2B5EF4-FFF2-40B4-BE49-F238E27FC236}">
                <a16:creationId xmlns:a16="http://schemas.microsoft.com/office/drawing/2014/main" id="{B680DD0D-550A-447A-AD6E-7CEB815C90CC}"/>
              </a:ext>
            </a:extLst>
          </p:cNvPr>
          <p:cNvPicPr>
            <a:picLocks noChangeAspect="1"/>
          </p:cNvPicPr>
          <p:nvPr/>
        </p:nvPicPr>
        <p:blipFill>
          <a:blip r:embed="rId9">
            <a:extLst>
              <a:ext uri="{28A0092B-C50C-407E-A947-70E740481C1C}">
                <a14:useLocalDpi xmlns:a14="http://schemas.microsoft.com/office/drawing/2010/main" val="0"/>
              </a:ext>
            </a:extLst>
          </a:blip>
          <a:srcRect/>
          <a:stretch/>
        </p:blipFill>
        <p:spPr bwMode="auto">
          <a:xfrm>
            <a:off x="2621607" y="3220044"/>
            <a:ext cx="2158589" cy="1618942"/>
          </a:xfrm>
          <a:prstGeom prst="rect">
            <a:avLst/>
          </a:prstGeom>
          <a:noFill/>
          <a:ln>
            <a:noFill/>
          </a:ln>
        </p:spPr>
      </p:pic>
      <p:pic>
        <p:nvPicPr>
          <p:cNvPr id="15" name="Picture 14">
            <a:extLst>
              <a:ext uri="{FF2B5EF4-FFF2-40B4-BE49-F238E27FC236}">
                <a16:creationId xmlns:a16="http://schemas.microsoft.com/office/drawing/2014/main" id="{597CCB0F-6608-4D5B-8724-1F09127AEF74}"/>
              </a:ext>
            </a:extLst>
          </p:cNvPr>
          <p:cNvPicPr>
            <a:picLocks noChangeAspect="1"/>
          </p:cNvPicPr>
          <p:nvPr/>
        </p:nvPicPr>
        <p:blipFill>
          <a:blip r:embed="rId10">
            <a:extLst>
              <a:ext uri="{28A0092B-C50C-407E-A947-70E740481C1C}">
                <a14:useLocalDpi xmlns:a14="http://schemas.microsoft.com/office/drawing/2010/main" val="0"/>
              </a:ext>
            </a:extLst>
          </a:blip>
          <a:srcRect/>
          <a:stretch/>
        </p:blipFill>
        <p:spPr bwMode="auto">
          <a:xfrm>
            <a:off x="4945337" y="3220044"/>
            <a:ext cx="2158589" cy="1618942"/>
          </a:xfrm>
          <a:prstGeom prst="rect">
            <a:avLst/>
          </a:prstGeom>
          <a:noFill/>
          <a:ln>
            <a:noFill/>
          </a:ln>
        </p:spPr>
      </p:pic>
      <p:pic>
        <p:nvPicPr>
          <p:cNvPr id="16" name="Picture 15">
            <a:extLst>
              <a:ext uri="{FF2B5EF4-FFF2-40B4-BE49-F238E27FC236}">
                <a16:creationId xmlns:a16="http://schemas.microsoft.com/office/drawing/2014/main" id="{D1867C59-0303-4F5B-A72C-DA3273BB4D20}"/>
              </a:ext>
            </a:extLst>
          </p:cNvPr>
          <p:cNvPicPr>
            <a:picLocks noChangeAspect="1"/>
          </p:cNvPicPr>
          <p:nvPr/>
        </p:nvPicPr>
        <p:blipFill>
          <a:blip r:embed="rId11">
            <a:extLst>
              <a:ext uri="{28A0092B-C50C-407E-A947-70E740481C1C}">
                <a14:useLocalDpi xmlns:a14="http://schemas.microsoft.com/office/drawing/2010/main" val="0"/>
              </a:ext>
            </a:extLst>
          </a:blip>
          <a:srcRect/>
          <a:stretch/>
        </p:blipFill>
        <p:spPr bwMode="auto">
          <a:xfrm>
            <a:off x="7269066" y="3221071"/>
            <a:ext cx="2158589" cy="1618942"/>
          </a:xfrm>
          <a:prstGeom prst="rect">
            <a:avLst/>
          </a:prstGeom>
          <a:noFill/>
          <a:ln>
            <a:noFill/>
          </a:ln>
        </p:spPr>
      </p:pic>
      <p:pic>
        <p:nvPicPr>
          <p:cNvPr id="17" name="Picture 16">
            <a:extLst>
              <a:ext uri="{FF2B5EF4-FFF2-40B4-BE49-F238E27FC236}">
                <a16:creationId xmlns:a16="http://schemas.microsoft.com/office/drawing/2014/main" id="{B3CF284D-EC13-49E7-B29D-38BC24B3AFA1}"/>
              </a:ext>
            </a:extLst>
          </p:cNvPr>
          <p:cNvPicPr>
            <a:picLocks noChangeAspect="1"/>
          </p:cNvPicPr>
          <p:nvPr/>
        </p:nvPicPr>
        <p:blipFill>
          <a:blip r:embed="rId12">
            <a:extLst>
              <a:ext uri="{28A0092B-C50C-407E-A947-70E740481C1C}">
                <a14:useLocalDpi xmlns:a14="http://schemas.microsoft.com/office/drawing/2010/main" val="0"/>
              </a:ext>
            </a:extLst>
          </a:blip>
          <a:srcRect/>
          <a:stretch/>
        </p:blipFill>
        <p:spPr bwMode="auto">
          <a:xfrm>
            <a:off x="3851248" y="4893575"/>
            <a:ext cx="2158589" cy="1618942"/>
          </a:xfrm>
          <a:prstGeom prst="rect">
            <a:avLst/>
          </a:prstGeom>
          <a:noFill/>
          <a:ln>
            <a:noFill/>
          </a:ln>
        </p:spPr>
      </p:pic>
      <p:pic>
        <p:nvPicPr>
          <p:cNvPr id="18" name="Picture 17">
            <a:extLst>
              <a:ext uri="{FF2B5EF4-FFF2-40B4-BE49-F238E27FC236}">
                <a16:creationId xmlns:a16="http://schemas.microsoft.com/office/drawing/2014/main" id="{44740FC2-8B71-4F28-9D85-9A77DA12B591}"/>
              </a:ext>
            </a:extLst>
          </p:cNvPr>
          <p:cNvPicPr>
            <a:picLocks noChangeAspect="1"/>
          </p:cNvPicPr>
          <p:nvPr/>
        </p:nvPicPr>
        <p:blipFill>
          <a:blip r:embed="rId13">
            <a:extLst>
              <a:ext uri="{28A0092B-C50C-407E-A947-70E740481C1C}">
                <a14:useLocalDpi xmlns:a14="http://schemas.microsoft.com/office/drawing/2010/main" val="0"/>
              </a:ext>
            </a:extLst>
          </a:blip>
          <a:srcRect/>
          <a:stretch/>
        </p:blipFill>
        <p:spPr bwMode="auto">
          <a:xfrm>
            <a:off x="6182164" y="4893575"/>
            <a:ext cx="2158589" cy="1618942"/>
          </a:xfrm>
          <a:prstGeom prst="rect">
            <a:avLst/>
          </a:prstGeom>
          <a:noFill/>
          <a:ln>
            <a:noFill/>
          </a:ln>
        </p:spPr>
      </p:pic>
      <p:pic>
        <p:nvPicPr>
          <p:cNvPr id="19" name="Picture 18">
            <a:extLst>
              <a:ext uri="{FF2B5EF4-FFF2-40B4-BE49-F238E27FC236}">
                <a16:creationId xmlns:a16="http://schemas.microsoft.com/office/drawing/2014/main" id="{F081589C-FFCA-4EB7-9CD5-075F03BFB9D1}"/>
              </a:ext>
            </a:extLst>
          </p:cNvPr>
          <p:cNvPicPr>
            <a:picLocks noChangeAspect="1"/>
          </p:cNvPicPr>
          <p:nvPr/>
        </p:nvPicPr>
        <p:blipFill>
          <a:blip r:embed="rId14">
            <a:extLst>
              <a:ext uri="{28A0092B-C50C-407E-A947-70E740481C1C}">
                <a14:useLocalDpi xmlns:a14="http://schemas.microsoft.com/office/drawing/2010/main" val="0"/>
              </a:ext>
            </a:extLst>
          </a:blip>
          <a:srcRect/>
          <a:stretch/>
        </p:blipFill>
        <p:spPr bwMode="auto">
          <a:xfrm>
            <a:off x="8340753" y="4862093"/>
            <a:ext cx="2158589" cy="1618942"/>
          </a:xfrm>
          <a:prstGeom prst="rect">
            <a:avLst/>
          </a:prstGeom>
          <a:noFill/>
          <a:ln>
            <a:noFill/>
          </a:ln>
        </p:spPr>
      </p:pic>
      <p:pic>
        <p:nvPicPr>
          <p:cNvPr id="20" name="Picture 19">
            <a:extLst>
              <a:ext uri="{FF2B5EF4-FFF2-40B4-BE49-F238E27FC236}">
                <a16:creationId xmlns:a16="http://schemas.microsoft.com/office/drawing/2014/main" id="{3071785B-0399-40A8-81FC-ADF746401F1B}"/>
              </a:ext>
            </a:extLst>
          </p:cNvPr>
          <p:cNvPicPr>
            <a:picLocks noChangeAspect="1"/>
          </p:cNvPicPr>
          <p:nvPr/>
        </p:nvPicPr>
        <p:blipFill>
          <a:blip r:embed="rId15">
            <a:extLst>
              <a:ext uri="{28A0092B-C50C-407E-A947-70E740481C1C}">
                <a14:useLocalDpi xmlns:a14="http://schemas.microsoft.com/office/drawing/2010/main" val="0"/>
              </a:ext>
            </a:extLst>
          </a:blip>
          <a:srcRect/>
          <a:stretch/>
        </p:blipFill>
        <p:spPr bwMode="auto">
          <a:xfrm>
            <a:off x="9592794" y="3220044"/>
            <a:ext cx="2158589" cy="1618942"/>
          </a:xfrm>
          <a:prstGeom prst="rect">
            <a:avLst/>
          </a:prstGeom>
          <a:noFill/>
          <a:ln>
            <a:noFill/>
          </a:ln>
        </p:spPr>
      </p:pic>
    </p:spTree>
    <p:extLst>
      <p:ext uri="{BB962C8B-B14F-4D97-AF65-F5344CB8AC3E}">
        <p14:creationId xmlns:p14="http://schemas.microsoft.com/office/powerpoint/2010/main" val="5550285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p:txBody>
          <a:bodyPr/>
          <a:lstStyle/>
          <a:p>
            <a:r>
              <a:rPr lang="en-US"/>
              <a:t>Measurement Generation</a:t>
            </a:r>
            <a:endParaRPr lang="es-ES"/>
          </a:p>
        </p:txBody>
      </p:sp>
      <p:sp>
        <p:nvSpPr>
          <p:cNvPr id="3" name="Text Placeholder 2">
            <a:extLst>
              <a:ext uri="{FF2B5EF4-FFF2-40B4-BE49-F238E27FC236}">
                <a16:creationId xmlns:a16="http://schemas.microsoft.com/office/drawing/2014/main" id="{C422EB9D-3671-41EE-B17A-943149371DAE}"/>
              </a:ext>
            </a:extLst>
          </p:cNvPr>
          <p:cNvSpPr>
            <a:spLocks noGrp="1"/>
          </p:cNvSpPr>
          <p:nvPr>
            <p:ph type="body" sz="quarter" idx="13"/>
          </p:nvPr>
        </p:nvSpPr>
        <p:spPr>
          <a:xfrm>
            <a:off x="910799" y="908849"/>
            <a:ext cx="4825857" cy="750887"/>
          </a:xfrm>
        </p:spPr>
        <p:txBody>
          <a:bodyPr>
            <a:normAutofit/>
          </a:bodyPr>
          <a:lstStyle/>
          <a:p>
            <a:r>
              <a:rPr lang="en-US" dirty="0"/>
              <a:t>Measurement simulation</a:t>
            </a:r>
          </a:p>
          <a:p>
            <a:r>
              <a:rPr lang="en-US" sz="1900" b="0" dirty="0"/>
              <a:t>Photon sequence generation steps</a:t>
            </a:r>
            <a:endParaRPr lang="es-ES" sz="1900" b="0" dirty="0"/>
          </a:p>
          <a:p>
            <a:endParaRPr lang="en-US" dirty="0"/>
          </a:p>
          <a:p>
            <a:endParaRPr lang="es-ES" dirty="0"/>
          </a:p>
        </p:txBody>
      </p:sp>
      <p:sp>
        <p:nvSpPr>
          <p:cNvPr id="4" name="Text Placeholder 3">
            <a:extLst>
              <a:ext uri="{FF2B5EF4-FFF2-40B4-BE49-F238E27FC236}">
                <a16:creationId xmlns:a16="http://schemas.microsoft.com/office/drawing/2014/main" id="{2D0C667A-D76F-470F-8163-BB1CD8B832C7}"/>
              </a:ext>
            </a:extLst>
          </p:cNvPr>
          <p:cNvSpPr>
            <a:spLocks noGrp="1"/>
          </p:cNvSpPr>
          <p:nvPr>
            <p:ph type="body" sz="quarter" idx="17"/>
          </p:nvPr>
        </p:nvSpPr>
        <p:spPr/>
        <p:txBody>
          <a:bodyPr/>
          <a:lstStyle/>
          <a:p>
            <a:endParaRPr lang="es-ES"/>
          </a:p>
        </p:txBody>
      </p:sp>
      <p:sp>
        <p:nvSpPr>
          <p:cNvPr id="5" name="Content Placeholder 4">
            <a:extLst>
              <a:ext uri="{FF2B5EF4-FFF2-40B4-BE49-F238E27FC236}">
                <a16:creationId xmlns:a16="http://schemas.microsoft.com/office/drawing/2014/main" id="{0AE8E1F4-4AD3-4241-9110-3C44DA90F9C9}"/>
              </a:ext>
            </a:extLst>
          </p:cNvPr>
          <p:cNvSpPr>
            <a:spLocks noGrp="1"/>
          </p:cNvSpPr>
          <p:nvPr>
            <p:ph idx="1"/>
          </p:nvPr>
        </p:nvSpPr>
        <p:spPr>
          <a:xfrm>
            <a:off x="486032" y="1659737"/>
            <a:ext cx="11295290" cy="4537686"/>
          </a:xfrm>
        </p:spPr>
        <p:txBody>
          <a:bodyPr/>
          <a:lstStyle/>
          <a:p>
            <a:pPr marL="0" indent="0">
              <a:buNone/>
            </a:pPr>
            <a:r>
              <a:rPr lang="en-US"/>
              <a:t>4. Generate photons hits </a:t>
            </a:r>
          </a:p>
          <a:p>
            <a:pPr lvl="1"/>
            <a:r>
              <a:rPr lang="en-US"/>
              <a:t>Timestamps are generated from the Gaussian distributions using a Non-Homogeneous Poisson Process (NHPP), at the rates specified for the signal from the pulsar catalogue for the input effective area. These photons are generated at the same reference frame as the original data (SSB), at the observation time. </a:t>
            </a:r>
          </a:p>
          <a:p>
            <a:pPr marL="0" indent="0">
              <a:buNone/>
            </a:pPr>
            <a:r>
              <a:rPr lang="en-US"/>
              <a:t>5. Generate noise photons hits</a:t>
            </a:r>
          </a:p>
          <a:p>
            <a:pPr lvl="1"/>
            <a:r>
              <a:rPr lang="en-US"/>
              <a:t>Timestamps are generated using a Homogeneous Poisson Process (HPP) at the rates specified for the noise from the pulsar catalogue for the input effective area. The sum of the signal and noise photons are received by the telescope. </a:t>
            </a:r>
          </a:p>
          <a:p>
            <a:pPr marL="0" indent="0">
              <a:buNone/>
            </a:pPr>
            <a:r>
              <a:rPr lang="en-US"/>
              <a:t>6. Transfer photons to the spacecraft</a:t>
            </a:r>
          </a:p>
          <a:p>
            <a:pPr lvl="1"/>
            <a:r>
              <a:rPr lang="en-US"/>
              <a:t>The timestamps are transferred from the SSB to the position of the spacecraft using the light-time between the two points.</a:t>
            </a:r>
          </a:p>
        </p:txBody>
      </p:sp>
    </p:spTree>
    <p:extLst>
      <p:ext uri="{BB962C8B-B14F-4D97-AF65-F5344CB8AC3E}">
        <p14:creationId xmlns:p14="http://schemas.microsoft.com/office/powerpoint/2010/main" val="24148664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p:txBody>
          <a:bodyPr/>
          <a:lstStyle/>
          <a:p>
            <a:r>
              <a:rPr lang="en-US"/>
              <a:t>Measurement Generation</a:t>
            </a:r>
            <a:endParaRPr lang="es-ES"/>
          </a:p>
        </p:txBody>
      </p:sp>
      <p:sp>
        <p:nvSpPr>
          <p:cNvPr id="3" name="Text Placeholder 2">
            <a:extLst>
              <a:ext uri="{FF2B5EF4-FFF2-40B4-BE49-F238E27FC236}">
                <a16:creationId xmlns:a16="http://schemas.microsoft.com/office/drawing/2014/main" id="{C422EB9D-3671-41EE-B17A-943149371DAE}"/>
              </a:ext>
            </a:extLst>
          </p:cNvPr>
          <p:cNvSpPr>
            <a:spLocks noGrp="1"/>
          </p:cNvSpPr>
          <p:nvPr>
            <p:ph type="body" sz="quarter" idx="13"/>
          </p:nvPr>
        </p:nvSpPr>
        <p:spPr>
          <a:xfrm>
            <a:off x="910799" y="908849"/>
            <a:ext cx="4825857" cy="750887"/>
          </a:xfrm>
        </p:spPr>
        <p:txBody>
          <a:bodyPr>
            <a:normAutofit/>
          </a:bodyPr>
          <a:lstStyle/>
          <a:p>
            <a:r>
              <a:rPr lang="en-US" dirty="0"/>
              <a:t>Measurement simulation</a:t>
            </a:r>
          </a:p>
          <a:p>
            <a:r>
              <a:rPr lang="en-US" sz="1900" b="0" dirty="0"/>
              <a:t>Photon sequence generation steps</a:t>
            </a:r>
            <a:endParaRPr lang="es-ES" sz="1900" b="0" dirty="0"/>
          </a:p>
          <a:p>
            <a:endParaRPr lang="en-US" dirty="0"/>
          </a:p>
          <a:p>
            <a:endParaRPr lang="es-ES" dirty="0"/>
          </a:p>
        </p:txBody>
      </p:sp>
      <p:sp>
        <p:nvSpPr>
          <p:cNvPr id="4" name="Text Placeholder 3">
            <a:extLst>
              <a:ext uri="{FF2B5EF4-FFF2-40B4-BE49-F238E27FC236}">
                <a16:creationId xmlns:a16="http://schemas.microsoft.com/office/drawing/2014/main" id="{2D0C667A-D76F-470F-8163-BB1CD8B832C7}"/>
              </a:ext>
            </a:extLst>
          </p:cNvPr>
          <p:cNvSpPr>
            <a:spLocks noGrp="1"/>
          </p:cNvSpPr>
          <p:nvPr>
            <p:ph type="body" sz="quarter" idx="17"/>
          </p:nvPr>
        </p:nvSpPr>
        <p:spPr/>
        <p:txBody>
          <a:bodyPr/>
          <a:lstStyle/>
          <a:p>
            <a:endParaRPr lang="es-ES"/>
          </a:p>
        </p:txBody>
      </p:sp>
      <p:pic>
        <p:nvPicPr>
          <p:cNvPr id="10" name="Imagen 7">
            <a:extLst>
              <a:ext uri="{FF2B5EF4-FFF2-40B4-BE49-F238E27FC236}">
                <a16:creationId xmlns:a16="http://schemas.microsoft.com/office/drawing/2014/main" id="{5D90DD86-6D58-41EE-A502-4A5EEF34871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07755" y="1056782"/>
            <a:ext cx="5122654" cy="3840158"/>
          </a:xfrm>
          <a:prstGeom prst="rect">
            <a:avLst/>
          </a:prstGeom>
          <a:noFill/>
          <a:ln>
            <a:noFill/>
          </a:ln>
        </p:spPr>
      </p:pic>
      <p:sp>
        <p:nvSpPr>
          <p:cNvPr id="5" name="TextBox 4">
            <a:extLst>
              <a:ext uri="{FF2B5EF4-FFF2-40B4-BE49-F238E27FC236}">
                <a16:creationId xmlns:a16="http://schemas.microsoft.com/office/drawing/2014/main" id="{5846E8CD-46B5-4D6B-84FD-355AF8B5A3CF}"/>
              </a:ext>
            </a:extLst>
          </p:cNvPr>
          <p:cNvSpPr txBox="1"/>
          <p:nvPr/>
        </p:nvSpPr>
        <p:spPr>
          <a:xfrm>
            <a:off x="7334930" y="5063093"/>
            <a:ext cx="4595479" cy="923330"/>
          </a:xfrm>
          <a:prstGeom prst="rect">
            <a:avLst/>
          </a:prstGeom>
          <a:noFill/>
        </p:spPr>
        <p:txBody>
          <a:bodyPr wrap="square" rtlCol="0">
            <a:spAutoFit/>
          </a:bodyPr>
          <a:lstStyle/>
          <a:p>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imestamps of photons at the telescope for 0.5 hours of observation. Aeff = 60 cm2. Pulsar: J0030+0451</a:t>
            </a:r>
            <a:endParaRPr lang="en-US"/>
          </a:p>
        </p:txBody>
      </p:sp>
      <p:sp>
        <p:nvSpPr>
          <p:cNvPr id="9" name="Content Placeholder 4">
            <a:extLst>
              <a:ext uri="{FF2B5EF4-FFF2-40B4-BE49-F238E27FC236}">
                <a16:creationId xmlns:a16="http://schemas.microsoft.com/office/drawing/2014/main" id="{4CAE4548-212C-43BC-BDE3-2F13816E0211}"/>
              </a:ext>
            </a:extLst>
          </p:cNvPr>
          <p:cNvSpPr>
            <a:spLocks noGrp="1"/>
          </p:cNvSpPr>
          <p:nvPr>
            <p:ph idx="1"/>
          </p:nvPr>
        </p:nvSpPr>
        <p:spPr>
          <a:xfrm>
            <a:off x="486032" y="2125785"/>
            <a:ext cx="6143368" cy="4071638"/>
          </a:xfrm>
        </p:spPr>
        <p:txBody>
          <a:bodyPr>
            <a:normAutofit/>
          </a:bodyPr>
          <a:lstStyle/>
          <a:p>
            <a:pPr marL="0" indent="0">
              <a:buNone/>
            </a:pPr>
            <a:r>
              <a:rPr lang="en-US" dirty="0"/>
              <a:t>7. Add clock and detector errors</a:t>
            </a:r>
          </a:p>
          <a:p>
            <a:pPr lvl="1"/>
            <a:r>
              <a:rPr lang="en-US" b="1" dirty="0"/>
              <a:t>Clock errors</a:t>
            </a:r>
            <a:r>
              <a:rPr lang="en-US" dirty="0"/>
              <a:t>: a model of the clock is simulated and added to the timestamps.  </a:t>
            </a:r>
          </a:p>
          <a:p>
            <a:pPr lvl="1"/>
            <a:r>
              <a:rPr lang="en-US" b="1" dirty="0"/>
              <a:t>Detector errors</a:t>
            </a:r>
            <a:r>
              <a:rPr lang="en-US" dirty="0"/>
              <a:t>: Errors considered are the dead-time and the delay. </a:t>
            </a:r>
          </a:p>
          <a:p>
            <a:pPr lvl="2"/>
            <a:r>
              <a:rPr lang="en-US" dirty="0"/>
              <a:t>The delay is added to the timestamps. </a:t>
            </a:r>
          </a:p>
          <a:p>
            <a:pPr lvl="2"/>
            <a:r>
              <a:rPr lang="en-US" dirty="0"/>
              <a:t>Dead-time: time that the detector needs to recover from a photon read and to be able to read another photon. </a:t>
            </a:r>
          </a:p>
        </p:txBody>
      </p:sp>
    </p:spTree>
    <p:extLst>
      <p:ext uri="{BB962C8B-B14F-4D97-AF65-F5344CB8AC3E}">
        <p14:creationId xmlns:p14="http://schemas.microsoft.com/office/powerpoint/2010/main" val="28899595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p:txBody>
          <a:bodyPr/>
          <a:lstStyle/>
          <a:p>
            <a:r>
              <a:rPr lang="en-US"/>
              <a:t>Measurement Generation</a:t>
            </a:r>
            <a:endParaRPr lang="es-ES"/>
          </a:p>
        </p:txBody>
      </p:sp>
      <p:sp>
        <p:nvSpPr>
          <p:cNvPr id="3" name="Text Placeholder 2">
            <a:extLst>
              <a:ext uri="{FF2B5EF4-FFF2-40B4-BE49-F238E27FC236}">
                <a16:creationId xmlns:a16="http://schemas.microsoft.com/office/drawing/2014/main" id="{C422EB9D-3671-41EE-B17A-943149371DAE}"/>
              </a:ext>
            </a:extLst>
          </p:cNvPr>
          <p:cNvSpPr>
            <a:spLocks noGrp="1"/>
          </p:cNvSpPr>
          <p:nvPr>
            <p:ph type="body" sz="quarter" idx="13"/>
          </p:nvPr>
        </p:nvSpPr>
        <p:spPr>
          <a:xfrm>
            <a:off x="910799" y="908849"/>
            <a:ext cx="4825857" cy="750887"/>
          </a:xfrm>
        </p:spPr>
        <p:txBody>
          <a:bodyPr>
            <a:normAutofit/>
          </a:bodyPr>
          <a:lstStyle/>
          <a:p>
            <a:r>
              <a:rPr lang="en-US" dirty="0"/>
              <a:t>Measurement simulation</a:t>
            </a:r>
          </a:p>
          <a:p>
            <a:r>
              <a:rPr lang="en-US" sz="1900" b="0" dirty="0"/>
              <a:t>Clock Model</a:t>
            </a:r>
            <a:endParaRPr lang="en-US" dirty="0"/>
          </a:p>
          <a:p>
            <a:endParaRPr lang="es-ES" dirty="0"/>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0AE8E1F4-4AD3-4241-9110-3C44DA90F9C9}"/>
                  </a:ext>
                </a:extLst>
              </p:cNvPr>
              <p:cNvSpPr>
                <a:spLocks noGrp="1"/>
              </p:cNvSpPr>
              <p:nvPr>
                <p:ph idx="1"/>
              </p:nvPr>
            </p:nvSpPr>
            <p:spPr>
              <a:xfrm>
                <a:off x="486032" y="1659737"/>
                <a:ext cx="5994281" cy="4910028"/>
              </a:xfrm>
            </p:spPr>
            <p:txBody>
              <a:bodyPr>
                <a:normAutofit fontScale="85000" lnSpcReduction="10000"/>
              </a:bodyPr>
              <a:lstStyle/>
              <a:p>
                <a:pPr marL="0" indent="0">
                  <a:buNone/>
                </a:pPr>
                <a:r>
                  <a:rPr lang="en-US"/>
                  <a:t>The error of the clock is mainly formed by three components:</a:t>
                </a:r>
              </a:p>
              <a:p>
                <a:pPr marL="457200" lvl="1" indent="0">
                  <a:buNone/>
                </a:pPr>
                <a:r>
                  <a:rPr lang="en-US"/>
                  <a:t>•	Clock biases: constant errors over the time of an observation. Affect all timestamps in the same way and result in a distance measurement bias. Can be corrected from ground.</a:t>
                </a:r>
              </a:p>
              <a:p>
                <a:pPr marL="457200" lvl="1" indent="0">
                  <a:buNone/>
                </a:pPr>
                <a:r>
                  <a:rPr lang="en-US"/>
                  <a:t>•	Clock drifts: not constant during the time of an observation. It is caused by instabilities of the clock and result in a deformation of the profile.</a:t>
                </a:r>
              </a:p>
              <a:p>
                <a:pPr marL="457200" lvl="1" indent="0">
                  <a:buNone/>
                </a:pPr>
                <a:r>
                  <a:rPr lang="en-US"/>
                  <a:t>•	Clock noise: high frequency error that affects every photon in a different way and results in a noisy signal.</a:t>
                </a:r>
              </a:p>
              <a:p>
                <a:pPr marL="457200" lvl="1" indent="0">
                  <a:buNone/>
                </a:pPr>
                <a:endParaRPr lang="en-US"/>
              </a:p>
              <a:p>
                <a:pPr marL="0" indent="0">
                  <a:buFont typeface="Arial" panose="020B0604020202020204" pitchFamily="34" charset="0"/>
                  <a:buNone/>
                </a:pPr>
                <a:r>
                  <a:rPr lang="en-US"/>
                  <a:t>The clock model based on following equations:</a:t>
                </a:r>
              </a:p>
              <a:p>
                <a:pPr marL="0" indent="0" algn="ctr">
                  <a:lnSpc>
                    <a:spcPct val="150000"/>
                  </a:lnSpc>
                  <a:spcBef>
                    <a:spcPts val="600"/>
                  </a:spcBef>
                  <a:buNone/>
                </a:pPr>
                <a14:m>
                  <m:oMathPara xmlns:m="http://schemas.openxmlformats.org/officeDocument/2006/math">
                    <m:oMathParaPr>
                      <m:jc m:val="centerGroup"/>
                    </m:oMathParaPr>
                    <m:oMath xmlns:m="http://schemas.openxmlformats.org/officeDocument/2006/math">
                      <m:acc>
                        <m:accPr>
                          <m:chr m:val="̇"/>
                          <m:ctrlPr>
                            <a:rPr lang="en-US" sz="1800" i="1" smtClean="0">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ctrlPr>
                        </m:accPr>
                        <m:e>
                          <m:r>
                            <m:rPr>
                              <m:sty m:val="p"/>
                            </m:rPr>
                            <a:rPr lang="en-GB" sz="1800">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t>x</m:t>
                          </m:r>
                        </m:e>
                      </m:acc>
                      <m:d>
                        <m:dPr>
                          <m:ctrlPr>
                            <a:rPr lang="en-US" sz="1800" i="1">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ctrlPr>
                        </m:dPr>
                        <m:e>
                          <m:r>
                            <m:rPr>
                              <m:sty m:val="p"/>
                            </m:rPr>
                            <a:rPr lang="en-GB" sz="1800">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t>t</m:t>
                          </m:r>
                        </m:e>
                      </m:d>
                      <m:r>
                        <a:rPr lang="en-GB" sz="1800">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t>=</m:t>
                      </m:r>
                      <m:r>
                        <m:rPr>
                          <m:sty m:val="p"/>
                        </m:rPr>
                        <a:rPr lang="en-GB" sz="1800">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t>w</m:t>
                      </m:r>
                      <m:d>
                        <m:dPr>
                          <m:ctrlPr>
                            <a:rPr lang="en-US" sz="1800" i="1">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ctrlPr>
                        </m:dPr>
                        <m:e>
                          <m:r>
                            <m:rPr>
                              <m:sty m:val="p"/>
                            </m:rPr>
                            <a:rPr lang="en-GB" sz="1800">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t>t</m:t>
                          </m:r>
                        </m:e>
                      </m:d>
                      <m:r>
                        <a:rPr lang="en-GB" sz="1800">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t>+</m:t>
                      </m:r>
                      <m:sSub>
                        <m:sSubPr>
                          <m:ctrlPr>
                            <a:rPr lang="en-US" sz="1800" i="1">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ctrlPr>
                        </m:sSubPr>
                        <m:e>
                          <m:r>
                            <m:rPr>
                              <m:sty m:val="p"/>
                            </m:rPr>
                            <a:rPr lang="en-GB" sz="1800">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t>ξ</m:t>
                          </m:r>
                        </m:e>
                        <m:sub>
                          <m:r>
                            <a:rPr lang="en-GB" sz="1800">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t>1</m:t>
                          </m:r>
                        </m:sub>
                      </m:sSub>
                      <m:d>
                        <m:dPr>
                          <m:ctrlPr>
                            <a:rPr lang="en-US" sz="1800" i="1">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ctrlPr>
                        </m:dPr>
                        <m:e>
                          <m:r>
                            <m:rPr>
                              <m:sty m:val="p"/>
                            </m:rPr>
                            <a:rPr lang="en-GB" sz="1800">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t>t</m:t>
                          </m:r>
                        </m:e>
                      </m:d>
                    </m:oMath>
                  </m:oMathPara>
                </a14:m>
                <a:endPar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0" indent="0" algn="ctr">
                  <a:lnSpc>
                    <a:spcPct val="150000"/>
                  </a:lnSpc>
                  <a:spcBef>
                    <a:spcPts val="600"/>
                  </a:spcBef>
                  <a:buNone/>
                </a:pPr>
                <a14:m>
                  <m:oMathPara xmlns:m="http://schemas.openxmlformats.org/officeDocument/2006/math">
                    <m:oMathParaPr>
                      <m:jc m:val="centerGroup"/>
                    </m:oMathParaPr>
                    <m:oMath xmlns:m="http://schemas.openxmlformats.org/officeDocument/2006/math">
                      <m:acc>
                        <m:accPr>
                          <m:chr m:val="̇"/>
                          <m:ctrlPr>
                            <a:rPr lang="en-US" sz="1800" i="1">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ctrlPr>
                        </m:accPr>
                        <m:e>
                          <m:r>
                            <m:rPr>
                              <m:sty m:val="p"/>
                            </m:rPr>
                            <a:rPr lang="en-GB" sz="1800">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t>w</m:t>
                          </m:r>
                        </m:e>
                      </m:acc>
                      <m:d>
                        <m:dPr>
                          <m:ctrlPr>
                            <a:rPr lang="en-US" sz="1800" i="1">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ctrlPr>
                        </m:dPr>
                        <m:e>
                          <m:r>
                            <m:rPr>
                              <m:sty m:val="p"/>
                            </m:rPr>
                            <a:rPr lang="en-GB" sz="1800">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t>t</m:t>
                          </m:r>
                        </m:e>
                      </m:d>
                      <m:r>
                        <a:rPr lang="en-GB" sz="1800">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t>=</m:t>
                      </m:r>
                      <m:sSub>
                        <m:sSubPr>
                          <m:ctrlPr>
                            <a:rPr lang="en-US" sz="1800" i="1">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ctrlPr>
                        </m:sSubPr>
                        <m:e>
                          <m:r>
                            <m:rPr>
                              <m:sty m:val="p"/>
                            </m:rPr>
                            <a:rPr lang="en-GB" sz="1800">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t>ξ</m:t>
                          </m:r>
                        </m:e>
                        <m:sub>
                          <m:r>
                            <a:rPr lang="en-GB" sz="1800">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t>2</m:t>
                          </m:r>
                        </m:sub>
                      </m:sSub>
                      <m:d>
                        <m:dPr>
                          <m:ctrlPr>
                            <a:rPr lang="en-US" sz="1800" i="1">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ctrlPr>
                        </m:dPr>
                        <m:e>
                          <m:r>
                            <m:rPr>
                              <m:sty m:val="p"/>
                            </m:rPr>
                            <a:rPr lang="en-GB" sz="1800">
                              <a:solidFill>
                                <a:srgbClr val="464646"/>
                              </a:solidFill>
                              <a:effectLst/>
                              <a:latin typeface="Cambria Math" panose="02040503050406030204" pitchFamily="18" charset="0"/>
                              <a:ea typeface="Trebuchet MS" panose="020B0603020202020204" pitchFamily="34" charset="0"/>
                              <a:cs typeface="Times New Roman" panose="02020603050405020304" pitchFamily="18" charset="0"/>
                            </a:rPr>
                            <m:t>t</m:t>
                          </m:r>
                        </m:e>
                      </m:d>
                    </m:oMath>
                  </m:oMathPara>
                </a14:m>
                <a:endPar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0" indent="0">
                  <a:buNone/>
                </a:pPr>
                <a:r>
                  <a:rPr lang="en-GB">
                    <a:latin typeface="+mj-lt"/>
                    <a:ea typeface="Trebuchet MS" panose="020B0603020202020204" pitchFamily="34" charset="0"/>
                    <a:cs typeface="Times New Roman" panose="02020603050405020304" pitchFamily="18" charset="0"/>
                  </a:rPr>
                  <a:t>Where </a:t>
                </a:r>
                <a14:m>
                  <m:oMath xmlns:m="http://schemas.openxmlformats.org/officeDocument/2006/math">
                    <m:sSub>
                      <m:sSubPr>
                        <m:ctrlPr>
                          <a:rPr lang="en-US" i="1">
                            <a:latin typeface="Cambria Math" panose="02040503050406030204" pitchFamily="18" charset="0"/>
                            <a:ea typeface="Trebuchet MS" panose="020B0603020202020204" pitchFamily="34" charset="0"/>
                            <a:cs typeface="Times New Roman" panose="02020603050405020304" pitchFamily="18" charset="0"/>
                          </a:rPr>
                        </m:ctrlPr>
                      </m:sSubPr>
                      <m:e>
                        <m:r>
                          <a:rPr lang="en-GB" i="1">
                            <a:latin typeface="Cambria Math" panose="02040503050406030204" pitchFamily="18" charset="0"/>
                            <a:ea typeface="Trebuchet MS" panose="020B0603020202020204" pitchFamily="34" charset="0"/>
                            <a:cs typeface="Times New Roman" panose="02020603050405020304" pitchFamily="18" charset="0"/>
                          </a:rPr>
                          <m:t>𝜉</m:t>
                        </m:r>
                      </m:e>
                      <m:sub>
                        <m:r>
                          <a:rPr lang="en-GB">
                            <a:latin typeface="Cambria Math" panose="02040503050406030204" pitchFamily="18" charset="0"/>
                            <a:ea typeface="Trebuchet MS" panose="020B0603020202020204" pitchFamily="34" charset="0"/>
                            <a:cs typeface="Times New Roman" panose="02020603050405020304" pitchFamily="18" charset="0"/>
                          </a:rPr>
                          <m:t>1</m:t>
                        </m:r>
                      </m:sub>
                    </m:sSub>
                    <m:d>
                      <m:dPr>
                        <m:ctrlPr>
                          <a:rPr lang="en-US" i="1">
                            <a:latin typeface="Cambria Math" panose="02040503050406030204" pitchFamily="18" charset="0"/>
                            <a:ea typeface="Trebuchet MS" panose="020B0603020202020204" pitchFamily="34" charset="0"/>
                            <a:cs typeface="Times New Roman" panose="02020603050405020304" pitchFamily="18" charset="0"/>
                          </a:rPr>
                        </m:ctrlPr>
                      </m:dPr>
                      <m:e>
                        <m:r>
                          <a:rPr lang="en-GB" i="1">
                            <a:latin typeface="Cambria Math" panose="02040503050406030204" pitchFamily="18" charset="0"/>
                            <a:ea typeface="Trebuchet MS" panose="020B0603020202020204" pitchFamily="34" charset="0"/>
                            <a:cs typeface="Times New Roman" panose="02020603050405020304" pitchFamily="18" charset="0"/>
                          </a:rPr>
                          <m:t>𝑡</m:t>
                        </m:r>
                      </m:e>
                    </m:d>
                  </m:oMath>
                </a14:m>
                <a:r>
                  <a:rPr lang="en-GB">
                    <a:latin typeface="+mj-lt"/>
                    <a:ea typeface="Trebuchet MS" panose="020B0603020202020204" pitchFamily="34" charset="0"/>
                    <a:cs typeface="Times New Roman" panose="02020603050405020304" pitchFamily="18" charset="0"/>
                  </a:rPr>
                  <a:t> is the White Frequency Noise (WFN) and </a:t>
                </a:r>
                <a14:m>
                  <m:oMath xmlns:m="http://schemas.openxmlformats.org/officeDocument/2006/math">
                    <m:sSub>
                      <m:sSubPr>
                        <m:ctrlPr>
                          <a:rPr lang="en-US" i="1">
                            <a:latin typeface="Cambria Math" panose="02040503050406030204" pitchFamily="18" charset="0"/>
                            <a:ea typeface="Trebuchet MS" panose="020B0603020202020204" pitchFamily="34" charset="0"/>
                            <a:cs typeface="Times New Roman" panose="02020603050405020304" pitchFamily="18" charset="0"/>
                          </a:rPr>
                        </m:ctrlPr>
                      </m:sSubPr>
                      <m:e>
                        <m:r>
                          <a:rPr lang="en-GB" i="1">
                            <a:latin typeface="Cambria Math" panose="02040503050406030204" pitchFamily="18" charset="0"/>
                            <a:ea typeface="Trebuchet MS" panose="020B0603020202020204" pitchFamily="34" charset="0"/>
                            <a:cs typeface="Times New Roman" panose="02020603050405020304" pitchFamily="18" charset="0"/>
                          </a:rPr>
                          <m:t>𝜉</m:t>
                        </m:r>
                      </m:e>
                      <m:sub>
                        <m:r>
                          <a:rPr lang="en-GB">
                            <a:latin typeface="Cambria Math" panose="02040503050406030204" pitchFamily="18" charset="0"/>
                            <a:ea typeface="Trebuchet MS" panose="020B0603020202020204" pitchFamily="34" charset="0"/>
                            <a:cs typeface="Times New Roman" panose="02020603050405020304" pitchFamily="18" charset="0"/>
                          </a:rPr>
                          <m:t>2</m:t>
                        </m:r>
                      </m:sub>
                    </m:sSub>
                    <m:d>
                      <m:dPr>
                        <m:ctrlPr>
                          <a:rPr lang="en-US" i="1">
                            <a:latin typeface="Cambria Math" panose="02040503050406030204" pitchFamily="18" charset="0"/>
                            <a:ea typeface="Trebuchet MS" panose="020B0603020202020204" pitchFamily="34" charset="0"/>
                            <a:cs typeface="Times New Roman" panose="02020603050405020304" pitchFamily="18" charset="0"/>
                          </a:rPr>
                        </m:ctrlPr>
                      </m:dPr>
                      <m:e>
                        <m:r>
                          <a:rPr lang="en-GB" i="1">
                            <a:latin typeface="Cambria Math" panose="02040503050406030204" pitchFamily="18" charset="0"/>
                            <a:ea typeface="Trebuchet MS" panose="020B0603020202020204" pitchFamily="34" charset="0"/>
                            <a:cs typeface="Times New Roman" panose="02020603050405020304" pitchFamily="18" charset="0"/>
                          </a:rPr>
                          <m:t>𝑡</m:t>
                        </m:r>
                      </m:e>
                    </m:d>
                  </m:oMath>
                </a14:m>
                <a:r>
                  <a:rPr lang="en-GB">
                    <a:latin typeface="+mj-lt"/>
                    <a:ea typeface="MS Mincho" panose="02020609040205080304" pitchFamily="49" charset="-128"/>
                    <a:cs typeface="Times New Roman" panose="02020603050405020304" pitchFamily="18" charset="0"/>
                  </a:rPr>
                  <a:t> </a:t>
                </a:r>
                <a:r>
                  <a:rPr lang="en-GB">
                    <a:latin typeface="+mj-lt"/>
                    <a:ea typeface="Trebuchet MS" panose="020B0603020202020204" pitchFamily="34" charset="0"/>
                    <a:cs typeface="Times New Roman" panose="02020603050405020304" pitchFamily="18" charset="0"/>
                  </a:rPr>
                  <a:t>is the Random Walk Frequency Noise (RWFN). q1 is the variance of the WFN and q2 the variance of the RWFN and are extracted from the datasheet of the clocks.</a:t>
                </a:r>
                <a:endParaRPr lang="en-US">
                  <a:latin typeface="+mj-lt"/>
                  <a:ea typeface="Trebuchet MS" panose="020B0603020202020204" pitchFamily="34" charset="0"/>
                  <a:cs typeface="Times New Roman" panose="02020603050405020304" pitchFamily="18" charset="0"/>
                </a:endParaRPr>
              </a:p>
              <a:p>
                <a:pPr marL="457200" lvl="1" indent="0">
                  <a:buNone/>
                </a:pPr>
                <a:endParaRPr lang="en-US"/>
              </a:p>
              <a:p>
                <a:pPr marL="457200" lvl="1" indent="0">
                  <a:buNone/>
                </a:pPr>
                <a:endParaRPr lang="en-US"/>
              </a:p>
              <a:p>
                <a:pPr marL="457200" lvl="1" indent="0">
                  <a:buNone/>
                </a:pPr>
                <a:endParaRPr lang="en-US"/>
              </a:p>
              <a:p>
                <a:pPr marL="457200" lvl="1" indent="0">
                  <a:buNone/>
                </a:pPr>
                <a:endParaRPr lang="en-US"/>
              </a:p>
              <a:p>
                <a:pPr lvl="1"/>
                <a:endParaRPr lang="en-US"/>
              </a:p>
            </p:txBody>
          </p:sp>
        </mc:Choice>
        <mc:Fallback xmlns="">
          <p:sp>
            <p:nvSpPr>
              <p:cNvPr id="5" name="Content Placeholder 4">
                <a:extLst>
                  <a:ext uri="{FF2B5EF4-FFF2-40B4-BE49-F238E27FC236}">
                    <a16:creationId xmlns:a16="http://schemas.microsoft.com/office/drawing/2014/main" id="{0AE8E1F4-4AD3-4241-9110-3C44DA90F9C9}"/>
                  </a:ext>
                </a:extLst>
              </p:cNvPr>
              <p:cNvSpPr>
                <a:spLocks noGrp="1" noRot="1" noChangeAspect="1" noMove="1" noResize="1" noEditPoints="1" noAdjustHandles="1" noChangeArrowheads="1" noChangeShapeType="1" noTextEdit="1"/>
              </p:cNvSpPr>
              <p:nvPr>
                <p:ph idx="1"/>
              </p:nvPr>
            </p:nvSpPr>
            <p:spPr>
              <a:xfrm>
                <a:off x="486032" y="1659737"/>
                <a:ext cx="5994281" cy="4910028"/>
              </a:xfrm>
              <a:blipFill>
                <a:blip r:embed="rId2"/>
                <a:stretch>
                  <a:fillRect l="-407" t="-620" r="-712"/>
                </a:stretch>
              </a:blipFill>
            </p:spPr>
            <p:txBody>
              <a:bodyPr/>
              <a:lstStyle/>
              <a:p>
                <a:r>
                  <a:rPr lang="en-US">
                    <a:noFill/>
                  </a:rPr>
                  <a:t> </a:t>
                </a:r>
              </a:p>
            </p:txBody>
          </p:sp>
        </mc:Fallback>
      </mc:AlternateContent>
      <p:grpSp>
        <p:nvGrpSpPr>
          <p:cNvPr id="12" name="Group 11">
            <a:extLst>
              <a:ext uri="{FF2B5EF4-FFF2-40B4-BE49-F238E27FC236}">
                <a16:creationId xmlns:a16="http://schemas.microsoft.com/office/drawing/2014/main" id="{A5E80E95-2A6A-4CBA-AF24-E9CC145EE515}"/>
              </a:ext>
            </a:extLst>
          </p:cNvPr>
          <p:cNvGrpSpPr/>
          <p:nvPr/>
        </p:nvGrpSpPr>
        <p:grpSpPr>
          <a:xfrm>
            <a:off x="6720499" y="343615"/>
            <a:ext cx="5471501" cy="5950191"/>
            <a:chOff x="6720499" y="313797"/>
            <a:chExt cx="5471501" cy="5950191"/>
          </a:xfrm>
        </p:grpSpPr>
        <p:pic>
          <p:nvPicPr>
            <p:cNvPr id="9" name="Imagen 3">
              <a:extLst>
                <a:ext uri="{FF2B5EF4-FFF2-40B4-BE49-F238E27FC236}">
                  <a16:creationId xmlns:a16="http://schemas.microsoft.com/office/drawing/2014/main" id="{A966E39B-64C2-467A-AA6F-1DF25A75D20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41792" y="313797"/>
              <a:ext cx="4985468" cy="1345939"/>
            </a:xfrm>
            <a:prstGeom prst="rect">
              <a:avLst/>
            </a:prstGeom>
            <a:noFill/>
            <a:ln>
              <a:noFill/>
            </a:ln>
          </p:spPr>
        </p:pic>
        <p:pic>
          <p:nvPicPr>
            <p:cNvPr id="10" name="Imagen 8">
              <a:extLst>
                <a:ext uri="{FF2B5EF4-FFF2-40B4-BE49-F238E27FC236}">
                  <a16:creationId xmlns:a16="http://schemas.microsoft.com/office/drawing/2014/main" id="{CD27CCFA-4663-4FF9-A652-3EB4E6131543}"/>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20499" y="1546574"/>
              <a:ext cx="4985469" cy="3740736"/>
            </a:xfrm>
            <a:prstGeom prst="rect">
              <a:avLst/>
            </a:prstGeom>
            <a:noFill/>
            <a:ln>
              <a:noFill/>
            </a:ln>
          </p:spPr>
        </p:pic>
        <p:sp>
          <p:nvSpPr>
            <p:cNvPr id="11" name="TextBox 10">
              <a:extLst>
                <a:ext uri="{FF2B5EF4-FFF2-40B4-BE49-F238E27FC236}">
                  <a16:creationId xmlns:a16="http://schemas.microsoft.com/office/drawing/2014/main" id="{6306B022-3065-4487-9BE0-F37141B519E6}"/>
                </a:ext>
              </a:extLst>
            </p:cNvPr>
            <p:cNvSpPr txBox="1"/>
            <p:nvPr/>
          </p:nvSpPr>
          <p:spPr>
            <a:xfrm>
              <a:off x="6720499" y="5311426"/>
              <a:ext cx="5471501" cy="952562"/>
            </a:xfrm>
            <a:prstGeom prst="rect">
              <a:avLst/>
            </a:prstGeom>
            <a:noFill/>
          </p:spPr>
          <p:txBody>
            <a:bodyPr wrap="square">
              <a:normAutofit fontScale="92500" lnSpcReduction="20000"/>
            </a:bodyPr>
            <a:lstStyle/>
            <a:p>
              <a:r>
                <a:rPr lang="en-US" sz="1400" dirty="0">
                  <a:solidFill>
                    <a:schemeClr val="accent1"/>
                  </a:solidFill>
                </a:rPr>
                <a:t>Red and orange curves – </a:t>
              </a:r>
              <a:r>
                <a:rPr lang="en-US" sz="1400" i="1" dirty="0">
                  <a:solidFill>
                    <a:schemeClr val="accent1"/>
                  </a:solidFill>
                </a:rPr>
                <a:t>3-sigma of the error in seconds</a:t>
              </a:r>
            </a:p>
            <a:p>
              <a:r>
                <a:rPr lang="en-US" sz="1400" dirty="0">
                  <a:solidFill>
                    <a:schemeClr val="accent1"/>
                  </a:solidFill>
                </a:rPr>
                <a:t>Purple – </a:t>
              </a:r>
              <a:r>
                <a:rPr lang="en-US" sz="1400" i="1" dirty="0">
                  <a:solidFill>
                    <a:schemeClr val="accent1"/>
                  </a:solidFill>
                </a:rPr>
                <a:t>Output of an actual simulation</a:t>
              </a:r>
            </a:p>
            <a:p>
              <a:endParaRPr lang="en-US" sz="1400" i="1" dirty="0">
                <a:solidFill>
                  <a:schemeClr val="accent1"/>
                </a:solidFill>
              </a:endParaRPr>
            </a:p>
            <a:p>
              <a:r>
                <a:rPr lang="en-US" sz="1400" dirty="0">
                  <a:solidFill>
                    <a:schemeClr val="accent1"/>
                  </a:solidFill>
                </a:rPr>
                <a:t>The output is used by the simulator to add the error to the timestamps received by the detector.</a:t>
              </a:r>
            </a:p>
          </p:txBody>
        </p:sp>
      </p:grpSp>
    </p:spTree>
    <p:extLst>
      <p:ext uri="{BB962C8B-B14F-4D97-AF65-F5344CB8AC3E}">
        <p14:creationId xmlns:p14="http://schemas.microsoft.com/office/powerpoint/2010/main" val="170154981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p:txBody>
          <a:bodyPr/>
          <a:lstStyle/>
          <a:p>
            <a:r>
              <a:rPr lang="en-US"/>
              <a:t>Measurement Generation</a:t>
            </a:r>
            <a:endParaRPr lang="es-ES"/>
          </a:p>
        </p:txBody>
      </p:sp>
      <p:sp>
        <p:nvSpPr>
          <p:cNvPr id="3" name="Text Placeholder 2">
            <a:extLst>
              <a:ext uri="{FF2B5EF4-FFF2-40B4-BE49-F238E27FC236}">
                <a16:creationId xmlns:a16="http://schemas.microsoft.com/office/drawing/2014/main" id="{C422EB9D-3671-41EE-B17A-943149371DAE}"/>
              </a:ext>
            </a:extLst>
          </p:cNvPr>
          <p:cNvSpPr>
            <a:spLocks noGrp="1"/>
          </p:cNvSpPr>
          <p:nvPr>
            <p:ph type="body" sz="quarter" idx="13"/>
          </p:nvPr>
        </p:nvSpPr>
        <p:spPr>
          <a:xfrm>
            <a:off x="910799" y="908849"/>
            <a:ext cx="4825857" cy="750887"/>
          </a:xfrm>
        </p:spPr>
        <p:txBody>
          <a:bodyPr>
            <a:normAutofit/>
          </a:bodyPr>
          <a:lstStyle/>
          <a:p>
            <a:r>
              <a:rPr lang="en-US" dirty="0"/>
              <a:t>Measurement simulation</a:t>
            </a:r>
          </a:p>
          <a:p>
            <a:r>
              <a:rPr lang="en-US" sz="1900" b="0" dirty="0"/>
              <a:t>Pulse processing steps</a:t>
            </a:r>
            <a:endParaRPr lang="es-ES" sz="1900" b="0" dirty="0"/>
          </a:p>
          <a:p>
            <a:endParaRPr lang="en-US" dirty="0"/>
          </a:p>
          <a:p>
            <a:endParaRPr lang="es-ES" dirty="0"/>
          </a:p>
        </p:txBody>
      </p:sp>
      <p:sp>
        <p:nvSpPr>
          <p:cNvPr id="4" name="Text Placeholder 3">
            <a:extLst>
              <a:ext uri="{FF2B5EF4-FFF2-40B4-BE49-F238E27FC236}">
                <a16:creationId xmlns:a16="http://schemas.microsoft.com/office/drawing/2014/main" id="{2D0C667A-D76F-470F-8163-BB1CD8B832C7}"/>
              </a:ext>
            </a:extLst>
          </p:cNvPr>
          <p:cNvSpPr>
            <a:spLocks noGrp="1"/>
          </p:cNvSpPr>
          <p:nvPr>
            <p:ph type="body" sz="quarter" idx="17"/>
          </p:nvPr>
        </p:nvSpPr>
        <p:spPr/>
        <p:txBody>
          <a:bodyPr/>
          <a:lstStyle/>
          <a:p>
            <a:endParaRPr lang="es-ES"/>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0AE8E1F4-4AD3-4241-9110-3C44DA90F9C9}"/>
                  </a:ext>
                </a:extLst>
              </p:cNvPr>
              <p:cNvSpPr>
                <a:spLocks noGrp="1"/>
              </p:cNvSpPr>
              <p:nvPr>
                <p:ph idx="1"/>
              </p:nvPr>
            </p:nvSpPr>
            <p:spPr>
              <a:xfrm>
                <a:off x="486031" y="1659737"/>
                <a:ext cx="5507265" cy="4537686"/>
              </a:xfrm>
            </p:spPr>
            <p:txBody>
              <a:bodyPr>
                <a:normAutofit fontScale="85000" lnSpcReduction="10000"/>
              </a:bodyPr>
              <a:lstStyle/>
              <a:p>
                <a:pPr marL="342900" indent="-342900">
                  <a:buFont typeface="+mj-lt"/>
                  <a:buAutoNum type="arabicPeriod"/>
                </a:pPr>
                <a:r>
                  <a:rPr lang="en-US" dirty="0"/>
                  <a:t>Time-folding of the timestamps</a:t>
                </a:r>
              </a:p>
              <a:p>
                <a:pPr lvl="1"/>
                <a:r>
                  <a:rPr lang="en-US" dirty="0"/>
                  <a:t>Fold all the timestamps into a single period.</a:t>
                </a:r>
              </a:p>
              <a:p>
                <a:pPr marL="342900" indent="-342900">
                  <a:buFont typeface="+mj-lt"/>
                  <a:buAutoNum type="arabicPeriod"/>
                </a:pPr>
                <a:r>
                  <a:rPr lang="en-US" dirty="0"/>
                  <a:t>Convert TOAs back into POAs</a:t>
                </a:r>
              </a:p>
              <a:p>
                <a:pPr lvl="1"/>
                <a:r>
                  <a:rPr lang="en-US" dirty="0"/>
                  <a:t>Using the frequency of the pulse and its derivatives. Following this expression:</a:t>
                </a:r>
              </a:p>
              <a:p>
                <a:pPr marL="457200" lvl="1" indent="0">
                  <a:buNone/>
                </a:pPr>
                <a14:m>
                  <m:oMathPara xmlns:m="http://schemas.openxmlformats.org/officeDocument/2006/math">
                    <m:oMathParaPr>
                      <m:jc m:val="centerGroup"/>
                    </m:oMathParaPr>
                    <m:oMath xmlns:m="http://schemas.openxmlformats.org/officeDocument/2006/math">
                      <m:r>
                        <a:rPr lang="en-US" sz="1800" i="1" smtClean="0">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𝜙</m:t>
                      </m:r>
                      <m:d>
                        <m:dPr>
                          <m:ctrlPr>
                            <a:rPr lang="es-ES" i="1">
                              <a:solidFill>
                                <a:srgbClr val="000000"/>
                              </a:solidFill>
                              <a:effectLst/>
                              <a:latin typeface="Cambria Math" panose="02040503050406030204" pitchFamily="18" charset="0"/>
                            </a:rPr>
                          </m:ctrlPr>
                        </m:dPr>
                        <m:e>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𝑡</m:t>
                          </m:r>
                        </m:e>
                      </m:d>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m:t>
                      </m:r>
                      <m:sSub>
                        <m:sSubPr>
                          <m:ctrlPr>
                            <a:rPr lang="es-ES" i="1">
                              <a:solidFill>
                                <a:srgbClr val="000000"/>
                              </a:solidFill>
                              <a:effectLst/>
                              <a:latin typeface="Cambria Math" panose="02040503050406030204" pitchFamily="18" charset="0"/>
                            </a:rPr>
                          </m:ctrlPr>
                        </m:sSubPr>
                        <m:e>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𝜙</m:t>
                          </m:r>
                        </m:e>
                        <m:sub>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0</m:t>
                          </m:r>
                        </m:sub>
                      </m:sSub>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m:t>
                      </m:r>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𝑓</m:t>
                      </m:r>
                      <m:d>
                        <m:dPr>
                          <m:ctrlPr>
                            <a:rPr lang="es-ES" i="1">
                              <a:solidFill>
                                <a:srgbClr val="000000"/>
                              </a:solidFill>
                              <a:effectLst/>
                              <a:latin typeface="Cambria Math" panose="02040503050406030204" pitchFamily="18" charset="0"/>
                            </a:rPr>
                          </m:ctrlPr>
                        </m:dPr>
                        <m:e>
                          <m:sSub>
                            <m:sSubPr>
                              <m:ctrlPr>
                                <a:rPr lang="es-ES" i="1">
                                  <a:solidFill>
                                    <a:srgbClr val="000000"/>
                                  </a:solidFill>
                                  <a:effectLst/>
                                  <a:latin typeface="Cambria Math" panose="02040503050406030204" pitchFamily="18" charset="0"/>
                                </a:rPr>
                              </m:ctrlPr>
                            </m:sSubPr>
                            <m:e>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𝑡</m:t>
                              </m:r>
                            </m:e>
                            <m:sub>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0</m:t>
                              </m:r>
                            </m:sub>
                          </m:sSub>
                        </m:e>
                      </m:d>
                      <m:d>
                        <m:dPr>
                          <m:ctrlPr>
                            <a:rPr lang="es-ES" i="1">
                              <a:solidFill>
                                <a:srgbClr val="000000"/>
                              </a:solidFill>
                              <a:effectLst/>
                              <a:latin typeface="Cambria Math" panose="02040503050406030204" pitchFamily="18" charset="0"/>
                            </a:rPr>
                          </m:ctrlPr>
                        </m:dPr>
                        <m:e>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𝑡</m:t>
                          </m:r>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m:t>
                          </m:r>
                          <m:sSub>
                            <m:sSubPr>
                              <m:ctrlPr>
                                <a:rPr lang="es-ES" i="1">
                                  <a:solidFill>
                                    <a:srgbClr val="000000"/>
                                  </a:solidFill>
                                  <a:effectLst/>
                                  <a:latin typeface="Cambria Math" panose="02040503050406030204" pitchFamily="18" charset="0"/>
                                </a:rPr>
                              </m:ctrlPr>
                            </m:sSubPr>
                            <m:e>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𝑡</m:t>
                              </m:r>
                            </m:e>
                            <m:sub>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0</m:t>
                              </m:r>
                            </m:sub>
                          </m:sSub>
                        </m:e>
                      </m:d>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m:t>
                      </m:r>
                      <m:f>
                        <m:fPr>
                          <m:ctrlPr>
                            <a:rPr lang="es-ES" i="1">
                              <a:solidFill>
                                <a:srgbClr val="000000"/>
                              </a:solidFill>
                              <a:effectLst/>
                              <a:latin typeface="Cambria Math" panose="02040503050406030204" pitchFamily="18" charset="0"/>
                            </a:rPr>
                          </m:ctrlPr>
                        </m:fPr>
                        <m:num>
                          <m:acc>
                            <m:accPr>
                              <m:chr m:val="̇"/>
                              <m:ctrlPr>
                                <a:rPr lang="es-ES" i="1">
                                  <a:solidFill>
                                    <a:srgbClr val="000000"/>
                                  </a:solidFill>
                                  <a:effectLst/>
                                  <a:latin typeface="Cambria Math" panose="02040503050406030204" pitchFamily="18" charset="0"/>
                                </a:rPr>
                              </m:ctrlPr>
                            </m:accPr>
                            <m:e>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𝑓</m:t>
                              </m:r>
                            </m:e>
                          </m:acc>
                          <m:d>
                            <m:dPr>
                              <m:ctrlPr>
                                <a:rPr lang="es-ES" i="1">
                                  <a:solidFill>
                                    <a:srgbClr val="000000"/>
                                  </a:solidFill>
                                  <a:effectLst/>
                                  <a:latin typeface="Cambria Math" panose="02040503050406030204" pitchFamily="18" charset="0"/>
                                </a:rPr>
                              </m:ctrlPr>
                            </m:dPr>
                            <m:e>
                              <m:sSub>
                                <m:sSubPr>
                                  <m:ctrlPr>
                                    <a:rPr lang="es-ES" i="1">
                                      <a:solidFill>
                                        <a:srgbClr val="000000"/>
                                      </a:solidFill>
                                      <a:effectLst/>
                                      <a:latin typeface="Cambria Math" panose="02040503050406030204" pitchFamily="18" charset="0"/>
                                    </a:rPr>
                                  </m:ctrlPr>
                                </m:sSubPr>
                                <m:e>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𝑡</m:t>
                                  </m:r>
                                </m:e>
                                <m:sub>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0</m:t>
                                  </m:r>
                                </m:sub>
                              </m:sSub>
                            </m:e>
                          </m:d>
                        </m:num>
                        <m:den>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2</m:t>
                          </m:r>
                        </m:den>
                      </m:f>
                      <m:sSup>
                        <m:sSupPr>
                          <m:ctrlPr>
                            <a:rPr lang="es-ES" i="1">
                              <a:solidFill>
                                <a:srgbClr val="000000"/>
                              </a:solidFill>
                              <a:effectLst/>
                              <a:latin typeface="Cambria Math" panose="02040503050406030204" pitchFamily="18" charset="0"/>
                            </a:rPr>
                          </m:ctrlPr>
                        </m:sSupPr>
                        <m:e>
                          <m:d>
                            <m:dPr>
                              <m:ctrlPr>
                                <a:rPr lang="es-ES" i="1">
                                  <a:solidFill>
                                    <a:srgbClr val="000000"/>
                                  </a:solidFill>
                                  <a:effectLst/>
                                  <a:latin typeface="Cambria Math" panose="02040503050406030204" pitchFamily="18" charset="0"/>
                                </a:rPr>
                              </m:ctrlPr>
                            </m:dPr>
                            <m:e>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𝑡</m:t>
                              </m:r>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m:t>
                              </m:r>
                              <m:sSub>
                                <m:sSubPr>
                                  <m:ctrlPr>
                                    <a:rPr lang="es-ES" i="1">
                                      <a:solidFill>
                                        <a:srgbClr val="000000"/>
                                      </a:solidFill>
                                      <a:effectLst/>
                                      <a:latin typeface="Cambria Math" panose="02040503050406030204" pitchFamily="18" charset="0"/>
                                    </a:rPr>
                                  </m:ctrlPr>
                                </m:sSubPr>
                                <m:e>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𝑡</m:t>
                                  </m:r>
                                </m:e>
                                <m:sub>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0</m:t>
                                  </m:r>
                                </m:sub>
                              </m:sSub>
                            </m:e>
                          </m:d>
                        </m:e>
                        <m:sup>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2</m:t>
                          </m:r>
                        </m:sup>
                      </m:sSup>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m:t>
                      </m:r>
                      <m:f>
                        <m:fPr>
                          <m:ctrlPr>
                            <a:rPr lang="es-ES" i="1">
                              <a:solidFill>
                                <a:srgbClr val="000000"/>
                              </a:solidFill>
                              <a:effectLst/>
                              <a:latin typeface="Cambria Math" panose="02040503050406030204" pitchFamily="18" charset="0"/>
                            </a:rPr>
                          </m:ctrlPr>
                        </m:fPr>
                        <m:num>
                          <m:acc>
                            <m:accPr>
                              <m:chr m:val="̈"/>
                              <m:ctrlPr>
                                <a:rPr lang="es-ES" i="1">
                                  <a:solidFill>
                                    <a:srgbClr val="000000"/>
                                  </a:solidFill>
                                  <a:effectLst/>
                                  <a:latin typeface="Cambria Math" panose="02040503050406030204" pitchFamily="18" charset="0"/>
                                </a:rPr>
                              </m:ctrlPr>
                            </m:accPr>
                            <m:e>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𝑓</m:t>
                              </m:r>
                            </m:e>
                          </m:acc>
                          <m:d>
                            <m:dPr>
                              <m:ctrlPr>
                                <a:rPr lang="es-ES" i="1">
                                  <a:solidFill>
                                    <a:srgbClr val="000000"/>
                                  </a:solidFill>
                                  <a:effectLst/>
                                  <a:latin typeface="Cambria Math" panose="02040503050406030204" pitchFamily="18" charset="0"/>
                                </a:rPr>
                              </m:ctrlPr>
                            </m:dPr>
                            <m:e>
                              <m:sSub>
                                <m:sSubPr>
                                  <m:ctrlPr>
                                    <a:rPr lang="es-ES" i="1">
                                      <a:solidFill>
                                        <a:srgbClr val="000000"/>
                                      </a:solidFill>
                                      <a:effectLst/>
                                      <a:latin typeface="Cambria Math" panose="02040503050406030204" pitchFamily="18" charset="0"/>
                                    </a:rPr>
                                  </m:ctrlPr>
                                </m:sSubPr>
                                <m:e>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𝑡</m:t>
                                  </m:r>
                                </m:e>
                                <m:sub>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0</m:t>
                                  </m:r>
                                </m:sub>
                              </m:sSub>
                            </m:e>
                          </m:d>
                        </m:num>
                        <m:den>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6</m:t>
                          </m:r>
                        </m:den>
                      </m:f>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m:t>
                      </m:r>
                      <m:sSup>
                        <m:sSupPr>
                          <m:ctrlPr>
                            <a:rPr lang="es-ES" i="1">
                              <a:solidFill>
                                <a:srgbClr val="000000"/>
                              </a:solidFill>
                              <a:effectLst/>
                              <a:latin typeface="Cambria Math" panose="02040503050406030204" pitchFamily="18" charset="0"/>
                            </a:rPr>
                          </m:ctrlPr>
                        </m:sSupPr>
                        <m:e>
                          <m:d>
                            <m:dPr>
                              <m:ctrlPr>
                                <a:rPr lang="es-ES" i="1">
                                  <a:solidFill>
                                    <a:srgbClr val="000000"/>
                                  </a:solidFill>
                                  <a:effectLst/>
                                  <a:latin typeface="Cambria Math" panose="02040503050406030204" pitchFamily="18" charset="0"/>
                                </a:rPr>
                              </m:ctrlPr>
                            </m:dPr>
                            <m:e>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𝑡</m:t>
                              </m:r>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m:t>
                              </m:r>
                              <m:sSub>
                                <m:sSubPr>
                                  <m:ctrlPr>
                                    <a:rPr lang="es-ES" i="1">
                                      <a:solidFill>
                                        <a:srgbClr val="000000"/>
                                      </a:solidFill>
                                      <a:effectLst/>
                                      <a:latin typeface="Cambria Math" panose="02040503050406030204" pitchFamily="18" charset="0"/>
                                    </a:rPr>
                                  </m:ctrlPr>
                                </m:sSubPr>
                                <m:e>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𝑡</m:t>
                                  </m:r>
                                </m:e>
                                <m:sub>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0</m:t>
                                  </m:r>
                                </m:sub>
                              </m:sSub>
                            </m:e>
                          </m:d>
                        </m:e>
                        <m:sup>
                          <m:r>
                            <a:rPr lang="en-US" sz="1800" i="1">
                              <a:solidFill>
                                <a:srgbClr val="000000"/>
                              </a:solidFill>
                              <a:effectLst/>
                              <a:latin typeface="Cambria Math" panose="02040503050406030204" pitchFamily="18" charset="0"/>
                              <a:ea typeface="Trebuchet MS" panose="020B0603020202020204" pitchFamily="34" charset="0"/>
                              <a:cs typeface="Times New Roman" panose="02020603050405020304" pitchFamily="18" charset="0"/>
                            </a:rPr>
                            <m:t>3</m:t>
                          </m:r>
                        </m:sup>
                      </m:sSup>
                    </m:oMath>
                  </m:oMathPara>
                </a14:m>
                <a:endParaRPr lang="en-US" dirty="0"/>
              </a:p>
              <a:p>
                <a:pPr marL="342900" indent="-342900">
                  <a:buFont typeface="+mj-lt"/>
                  <a:buAutoNum type="arabicPeriod"/>
                </a:pPr>
                <a:r>
                  <a:rPr lang="en-US" dirty="0"/>
                  <a:t>Divide counts in phase bins</a:t>
                </a:r>
              </a:p>
              <a:p>
                <a:pPr lvl="1"/>
                <a:r>
                  <a:rPr lang="en-US" dirty="0"/>
                  <a:t>Size of the bins is defined according to the number of photons received. . More photons received mean a clearer signal, allowing smaller bin sizes (more bins) for a more accurate representation of the data. </a:t>
                </a:r>
              </a:p>
              <a:p>
                <a:pPr marL="342900" indent="-342900">
                  <a:buFont typeface="+mj-lt"/>
                  <a:buAutoNum type="arabicPeriod"/>
                </a:pPr>
                <a:r>
                  <a:rPr lang="en-US" dirty="0"/>
                  <a:t>Fit the signal to the data:</a:t>
                </a:r>
              </a:p>
              <a:p>
                <a:pPr lvl="1"/>
                <a:r>
                  <a:rPr lang="en-US" dirty="0"/>
                  <a:t>The equation of the signal fit to the reference data is now phase-shifted using the least squares method to the photons read by the detector.</a:t>
                </a:r>
              </a:p>
            </p:txBody>
          </p:sp>
        </mc:Choice>
        <mc:Fallback xmlns="">
          <p:sp>
            <p:nvSpPr>
              <p:cNvPr id="5" name="Content Placeholder 4">
                <a:extLst>
                  <a:ext uri="{FF2B5EF4-FFF2-40B4-BE49-F238E27FC236}">
                    <a16:creationId xmlns:a16="http://schemas.microsoft.com/office/drawing/2014/main" id="{0AE8E1F4-4AD3-4241-9110-3C44DA90F9C9}"/>
                  </a:ext>
                </a:extLst>
              </p:cNvPr>
              <p:cNvSpPr>
                <a:spLocks noGrp="1" noRot="1" noChangeAspect="1" noMove="1" noResize="1" noEditPoints="1" noAdjustHandles="1" noChangeArrowheads="1" noChangeShapeType="1" noTextEdit="1"/>
              </p:cNvSpPr>
              <p:nvPr>
                <p:ph idx="1"/>
              </p:nvPr>
            </p:nvSpPr>
            <p:spPr>
              <a:xfrm>
                <a:off x="486031" y="1659737"/>
                <a:ext cx="5507265" cy="4537686"/>
              </a:xfrm>
              <a:blipFill>
                <a:blip r:embed="rId2"/>
                <a:stretch>
                  <a:fillRect l="-443" t="-671" r="-886"/>
                </a:stretch>
              </a:blipFill>
            </p:spPr>
            <p:txBody>
              <a:bodyPr/>
              <a:lstStyle/>
              <a:p>
                <a:r>
                  <a:rPr lang="en-US">
                    <a:noFill/>
                  </a:rPr>
                  <a:t> </a:t>
                </a:r>
              </a:p>
            </p:txBody>
          </p:sp>
        </mc:Fallback>
      </mc:AlternateContent>
      <p:pic>
        <p:nvPicPr>
          <p:cNvPr id="6" name="Imagen 9">
            <a:extLst>
              <a:ext uri="{FF2B5EF4-FFF2-40B4-BE49-F238E27FC236}">
                <a16:creationId xmlns:a16="http://schemas.microsoft.com/office/drawing/2014/main" id="{90632E44-B8E3-437A-A305-5652EF68459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58794" y="1369059"/>
            <a:ext cx="6333206" cy="4752000"/>
          </a:xfrm>
          <a:prstGeom prst="rect">
            <a:avLst/>
          </a:prstGeom>
          <a:noFill/>
          <a:ln>
            <a:noFill/>
          </a:ln>
        </p:spPr>
      </p:pic>
    </p:spTree>
    <p:extLst>
      <p:ext uri="{BB962C8B-B14F-4D97-AF65-F5344CB8AC3E}">
        <p14:creationId xmlns:p14="http://schemas.microsoft.com/office/powerpoint/2010/main" val="30767212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p:txBody>
          <a:bodyPr/>
          <a:lstStyle/>
          <a:p>
            <a:r>
              <a:rPr lang="en-US"/>
              <a:t>Measurement Generation</a:t>
            </a:r>
            <a:endParaRPr lang="es-ES"/>
          </a:p>
        </p:txBody>
      </p:sp>
      <p:sp>
        <p:nvSpPr>
          <p:cNvPr id="3" name="Text Placeholder 2">
            <a:extLst>
              <a:ext uri="{FF2B5EF4-FFF2-40B4-BE49-F238E27FC236}">
                <a16:creationId xmlns:a16="http://schemas.microsoft.com/office/drawing/2014/main" id="{C422EB9D-3671-41EE-B17A-943149371DAE}"/>
              </a:ext>
            </a:extLst>
          </p:cNvPr>
          <p:cNvSpPr>
            <a:spLocks noGrp="1"/>
          </p:cNvSpPr>
          <p:nvPr>
            <p:ph type="body" sz="quarter" idx="13"/>
          </p:nvPr>
        </p:nvSpPr>
        <p:spPr>
          <a:xfrm>
            <a:off x="910799" y="908849"/>
            <a:ext cx="4825857" cy="750887"/>
          </a:xfrm>
        </p:spPr>
        <p:txBody>
          <a:bodyPr>
            <a:normAutofit/>
          </a:bodyPr>
          <a:lstStyle/>
          <a:p>
            <a:r>
              <a:rPr lang="en-US" dirty="0"/>
              <a:t>Measurement simulation</a:t>
            </a:r>
          </a:p>
          <a:p>
            <a:r>
              <a:rPr lang="en-US" sz="1900" b="0" dirty="0"/>
              <a:t>Pulse processing steps</a:t>
            </a:r>
            <a:endParaRPr lang="es-ES" sz="1900" b="0" dirty="0"/>
          </a:p>
          <a:p>
            <a:endParaRPr lang="en-US" dirty="0"/>
          </a:p>
          <a:p>
            <a:endParaRPr lang="es-ES" dirty="0"/>
          </a:p>
        </p:txBody>
      </p:sp>
      <p:sp>
        <p:nvSpPr>
          <p:cNvPr id="4" name="Text Placeholder 3">
            <a:extLst>
              <a:ext uri="{FF2B5EF4-FFF2-40B4-BE49-F238E27FC236}">
                <a16:creationId xmlns:a16="http://schemas.microsoft.com/office/drawing/2014/main" id="{2D0C667A-D76F-470F-8163-BB1CD8B832C7}"/>
              </a:ext>
            </a:extLst>
          </p:cNvPr>
          <p:cNvSpPr>
            <a:spLocks noGrp="1"/>
          </p:cNvSpPr>
          <p:nvPr>
            <p:ph type="body" sz="quarter" idx="17"/>
          </p:nvPr>
        </p:nvSpPr>
        <p:spPr/>
        <p:txBody>
          <a:bodyPr/>
          <a:lstStyle/>
          <a:p>
            <a:endParaRPr lang="es-ES"/>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0AE8E1F4-4AD3-4241-9110-3C44DA90F9C9}"/>
                  </a:ext>
                </a:extLst>
              </p:cNvPr>
              <p:cNvSpPr>
                <a:spLocks noGrp="1"/>
              </p:cNvSpPr>
              <p:nvPr>
                <p:ph idx="1"/>
              </p:nvPr>
            </p:nvSpPr>
            <p:spPr>
              <a:xfrm>
                <a:off x="545435" y="1545437"/>
                <a:ext cx="5909912" cy="4537686"/>
              </a:xfrm>
            </p:spPr>
            <p:txBody>
              <a:bodyPr>
                <a:normAutofit fontScale="85000" lnSpcReduction="10000"/>
              </a:bodyPr>
              <a:lstStyle/>
              <a:p>
                <a:pPr marL="0" indent="0">
                  <a:buNone/>
                </a:pPr>
                <a:r>
                  <a:rPr lang="en-US"/>
                  <a:t>4. Calculate phase shift</a:t>
                </a:r>
              </a:p>
              <a:p>
                <a:pPr lvl="1"/>
                <a:r>
                  <a:rPr lang="en-US"/>
                  <a:t>By comparing the phase of the maximums. </a:t>
                </a:r>
              </a:p>
              <a:p>
                <a:pPr marL="0" indent="0">
                  <a:buNone/>
                </a:pPr>
                <a:r>
                  <a:rPr lang="en-US"/>
                  <a:t>5. Calculate distance to SSB in the pulsar direction</a:t>
                </a:r>
              </a:p>
              <a:p>
                <a:pPr lvl="1"/>
                <a:r>
                  <a:rPr lang="en-US"/>
                  <a:t>The estimate of the distance between the SSB and the SC in the pulsar direction, that must have an error smaller than half the distance the light travels during a period, is used to calculate the actual distance, to indicate “which period” we must consider to later add the distance coming from the phase shift. </a:t>
                </a:r>
              </a:p>
              <a:p>
                <a:pPr marL="457200" lvl="1" indent="0">
                  <a:buNone/>
                </a:pPr>
                <a:endParaRPr lang="es-ES" i="1">
                  <a:solidFill>
                    <a:srgbClr val="000000"/>
                  </a:solidFill>
                  <a:latin typeface="Cambria Math" panose="02040503050406030204" pitchFamily="18" charset="0"/>
                  <a:cs typeface="Times New Roman" panose="02020603050405020304" pitchFamily="18" charset="0"/>
                </a:endParaRPr>
              </a:p>
              <a:p>
                <a:pPr marL="88900" lvl="1" indent="0">
                  <a:buNone/>
                </a:pPr>
                <a14:m>
                  <m:oMathPara xmlns:m="http://schemas.openxmlformats.org/officeDocument/2006/math">
                    <m:oMathParaPr>
                      <m:jc m:val="centerGroup"/>
                    </m:oMathParaPr>
                    <m:oMath xmlns:m="http://schemas.openxmlformats.org/officeDocument/2006/math">
                      <m:r>
                        <a:rPr lang="en-US" i="1" smtClean="0">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𝐷𝑖𝑠𝑡𝑎𝑛𝑐𝑒</m:t>
                      </m:r>
                      <m:r>
                        <a:rPr lang="en-US" i="1" smtClean="0">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 </m:t>
                      </m:r>
                      <m:d>
                        <m:dPr>
                          <m:ctrlPr>
                            <a:rPr lang="en-US" i="1">
                              <a:solidFill>
                                <a:schemeClr val="tx1">
                                  <a:lumMod val="90000"/>
                                  <a:lumOff val="10000"/>
                                </a:schemeClr>
                              </a:solidFill>
                              <a:effectLst/>
                              <a:latin typeface="Cambria Math" panose="02040503050406030204" pitchFamily="18" charset="0"/>
                            </a:rPr>
                          </m:ctrlPr>
                        </m:dPr>
                        <m:e>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𝑆𝑆𝐵</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𝑆𝐶</m:t>
                          </m:r>
                        </m:e>
                      </m:d>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𝐷𝑖𝑠𝑡𝑎𝑛𝑐𝑒</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 </m:t>
                      </m:r>
                      <m:d>
                        <m:dPr>
                          <m:ctrlPr>
                            <a:rPr lang="en-US" i="1">
                              <a:solidFill>
                                <a:schemeClr val="tx1">
                                  <a:lumMod val="90000"/>
                                  <a:lumOff val="10000"/>
                                </a:schemeClr>
                              </a:solidFill>
                              <a:effectLst/>
                              <a:latin typeface="Cambria Math" panose="02040503050406030204" pitchFamily="18" charset="0"/>
                            </a:rPr>
                          </m:ctrlPr>
                        </m:dPr>
                        <m:e>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𝑆𝑆𝐵</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𝑆𝐶</m:t>
                          </m:r>
                        </m:e>
                      </m:d>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 </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𝑒𝑠𝑡</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𝑝h𝑎𝑠𝑒</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 </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𝑠h𝑖𝑓𝑡</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 (</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𝑒𝑠𝑡</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𝑟𝑒𝑐</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𝑝𝑒𝑟𝑖𝑜𝑑</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𝑐</m:t>
                      </m:r>
                      <m:r>
                        <a:rPr lang="en-US" i="1">
                          <a:solidFill>
                            <a:schemeClr val="tx1">
                              <a:lumMod val="90000"/>
                              <a:lumOff val="10000"/>
                            </a:schemeClr>
                          </a:solidFill>
                          <a:effectLst/>
                          <a:latin typeface="Cambria Math" panose="02040503050406030204" pitchFamily="18" charset="0"/>
                          <a:ea typeface="Trebuchet MS" panose="020B0603020202020204" pitchFamily="34" charset="0"/>
                          <a:cs typeface="Times New Roman" panose="02020603050405020304" pitchFamily="18" charset="0"/>
                        </a:rPr>
                        <m:t>)</m:t>
                      </m:r>
                    </m:oMath>
                  </m:oMathPara>
                </a14:m>
                <a:endParaRPr lang="en-US">
                  <a:solidFill>
                    <a:schemeClr val="tx1">
                      <a:lumMod val="90000"/>
                      <a:lumOff val="10000"/>
                    </a:schemeClr>
                  </a:solidFill>
                </a:endParaRPr>
              </a:p>
              <a:p>
                <a:pPr algn="just">
                  <a:spcBef>
                    <a:spcPts val="600"/>
                  </a:spcBef>
                </a:pPr>
                <a:r>
                  <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Example simulation:</a:t>
                </a:r>
              </a:p>
              <a:p>
                <a:pPr lvl="1" algn="just">
                  <a:spcBef>
                    <a:spcPts val="600"/>
                  </a:spcBef>
                </a:pPr>
                <a:r>
                  <a:rPr lang="en-GB">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Distance = 1460300 km</a:t>
                </a:r>
                <a:endParaRPr lang="en-US">
                  <a:solidFill>
                    <a:srgbClr val="464646"/>
                  </a:solidFill>
                  <a:latin typeface="Trebuchet MS" panose="020B0603020202020204" pitchFamily="34" charset="0"/>
                  <a:ea typeface="Trebuchet MS" panose="020B0603020202020204" pitchFamily="34" charset="0"/>
                  <a:cs typeface="Times New Roman" panose="02020603050405020304" pitchFamily="18" charset="0"/>
                </a:endParaRPr>
              </a:p>
              <a:p>
                <a:pPr lvl="1" algn="just">
                  <a:spcBef>
                    <a:spcPts val="600"/>
                  </a:spcBef>
                </a:pPr>
                <a:r>
                  <a:rPr lang="en-GB">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nitial knowledge error = -200 km</a:t>
                </a:r>
                <a:endParaRPr lang="en-US">
                  <a:solidFill>
                    <a:srgbClr val="464646"/>
                  </a:solidFill>
                  <a:latin typeface="Trebuchet MS" panose="020B0603020202020204" pitchFamily="34" charset="0"/>
                  <a:ea typeface="Trebuchet MS" panose="020B0603020202020204" pitchFamily="34" charset="0"/>
                  <a:cs typeface="Times New Roman" panose="02020603050405020304" pitchFamily="18" charset="0"/>
                </a:endParaRPr>
              </a:p>
              <a:p>
                <a:pPr lvl="1" algn="just">
                  <a:spcBef>
                    <a:spcPts val="600"/>
                  </a:spcBef>
                </a:pPr>
                <a:r>
                  <a:rPr lang="en-GB">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Distance estimation error = 7.846 km    </a:t>
                </a:r>
                <a:endParaRPr lang="en-US">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457200" lvl="1" indent="0">
                  <a:buNone/>
                </a:pPr>
                <a:endParaRPr lang="en-US">
                  <a:solidFill>
                    <a:schemeClr val="tx1">
                      <a:lumMod val="90000"/>
                      <a:lumOff val="10000"/>
                    </a:schemeClr>
                  </a:solidFill>
                </a:endParaRPr>
              </a:p>
            </p:txBody>
          </p:sp>
        </mc:Choice>
        <mc:Fallback xmlns="">
          <p:sp>
            <p:nvSpPr>
              <p:cNvPr id="5" name="Content Placeholder 4">
                <a:extLst>
                  <a:ext uri="{FF2B5EF4-FFF2-40B4-BE49-F238E27FC236}">
                    <a16:creationId xmlns:a16="http://schemas.microsoft.com/office/drawing/2014/main" id="{0AE8E1F4-4AD3-4241-9110-3C44DA90F9C9}"/>
                  </a:ext>
                </a:extLst>
              </p:cNvPr>
              <p:cNvSpPr>
                <a:spLocks noGrp="1" noRot="1" noChangeAspect="1" noMove="1" noResize="1" noEditPoints="1" noAdjustHandles="1" noChangeArrowheads="1" noChangeShapeType="1" noTextEdit="1"/>
              </p:cNvSpPr>
              <p:nvPr>
                <p:ph idx="1"/>
              </p:nvPr>
            </p:nvSpPr>
            <p:spPr>
              <a:xfrm>
                <a:off x="545435" y="1545437"/>
                <a:ext cx="5909912" cy="4537686"/>
              </a:xfrm>
              <a:blipFill>
                <a:blip r:embed="rId2"/>
                <a:stretch>
                  <a:fillRect l="-412" t="-806"/>
                </a:stretch>
              </a:blipFill>
            </p:spPr>
            <p:txBody>
              <a:bodyPr/>
              <a:lstStyle/>
              <a:p>
                <a:r>
                  <a:rPr lang="en-US">
                    <a:noFill/>
                  </a:rPr>
                  <a:t> </a:t>
                </a:r>
              </a:p>
            </p:txBody>
          </p:sp>
        </mc:Fallback>
      </mc:AlternateContent>
      <p:pic>
        <p:nvPicPr>
          <p:cNvPr id="7" name="Imagen 10">
            <a:extLst>
              <a:ext uri="{FF2B5EF4-FFF2-40B4-BE49-F238E27FC236}">
                <a16:creationId xmlns:a16="http://schemas.microsoft.com/office/drawing/2014/main" id="{B94E7045-E74D-44E8-ADD6-B2F27E87EC1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12474" y="1193687"/>
            <a:ext cx="6333205" cy="4752000"/>
          </a:xfrm>
          <a:prstGeom prst="rect">
            <a:avLst/>
          </a:prstGeom>
          <a:noFill/>
          <a:ln>
            <a:noFill/>
          </a:ln>
        </p:spPr>
      </p:pic>
    </p:spTree>
    <p:extLst>
      <p:ext uri="{BB962C8B-B14F-4D97-AF65-F5344CB8AC3E}">
        <p14:creationId xmlns:p14="http://schemas.microsoft.com/office/powerpoint/2010/main" val="42727555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3E5F751-6A21-418A-B9E2-E0E9EA3B6650}"/>
              </a:ext>
            </a:extLst>
          </p:cNvPr>
          <p:cNvSpPr>
            <a:spLocks noGrp="1"/>
          </p:cNvSpPr>
          <p:nvPr>
            <p:ph type="body" sz="quarter" idx="12"/>
          </p:nvPr>
        </p:nvSpPr>
        <p:spPr>
          <a:xfrm>
            <a:off x="933420" y="2936896"/>
            <a:ext cx="3896033" cy="685800"/>
          </a:xfrm>
        </p:spPr>
        <p:txBody>
          <a:bodyPr/>
          <a:lstStyle/>
          <a:p>
            <a:r>
              <a:rPr lang="en-US" dirty="0"/>
              <a:t>INTRODUCTION</a:t>
            </a:r>
            <a:endParaRPr lang="es-ES" dirty="0"/>
          </a:p>
        </p:txBody>
      </p:sp>
    </p:spTree>
    <p:extLst>
      <p:ext uri="{BB962C8B-B14F-4D97-AF65-F5344CB8AC3E}">
        <p14:creationId xmlns:p14="http://schemas.microsoft.com/office/powerpoint/2010/main" val="106627251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p:txBody>
          <a:bodyPr/>
          <a:lstStyle/>
          <a:p>
            <a:r>
              <a:rPr lang="en-US"/>
              <a:t>Measurement Generation</a:t>
            </a:r>
            <a:endParaRPr lang="es-ES"/>
          </a:p>
        </p:txBody>
      </p:sp>
      <p:sp>
        <p:nvSpPr>
          <p:cNvPr id="3" name="Text Placeholder 2">
            <a:extLst>
              <a:ext uri="{FF2B5EF4-FFF2-40B4-BE49-F238E27FC236}">
                <a16:creationId xmlns:a16="http://schemas.microsoft.com/office/drawing/2014/main" id="{C422EB9D-3671-41EE-B17A-943149371DAE}"/>
              </a:ext>
            </a:extLst>
          </p:cNvPr>
          <p:cNvSpPr>
            <a:spLocks noGrp="1"/>
          </p:cNvSpPr>
          <p:nvPr>
            <p:ph type="body" sz="quarter" idx="13"/>
          </p:nvPr>
        </p:nvSpPr>
        <p:spPr>
          <a:xfrm>
            <a:off x="910799" y="908849"/>
            <a:ext cx="4825857" cy="750887"/>
          </a:xfrm>
        </p:spPr>
        <p:txBody>
          <a:bodyPr>
            <a:normAutofit/>
          </a:bodyPr>
          <a:lstStyle/>
          <a:p>
            <a:r>
              <a:rPr lang="es-ES"/>
              <a:t>Pulsar </a:t>
            </a:r>
            <a:r>
              <a:rPr lang="en-US"/>
              <a:t>campaign</a:t>
            </a:r>
            <a:r>
              <a:rPr lang="es-ES"/>
              <a:t> </a:t>
            </a:r>
            <a:r>
              <a:rPr lang="en-US"/>
              <a:t>simulator</a:t>
            </a:r>
            <a:endParaRPr lang="en-US" sz="1900" b="0"/>
          </a:p>
          <a:p>
            <a:endParaRPr lang="en-US"/>
          </a:p>
          <a:p>
            <a:endParaRPr lang="es-ES"/>
          </a:p>
        </p:txBody>
      </p:sp>
      <p:sp>
        <p:nvSpPr>
          <p:cNvPr id="4" name="Text Placeholder 3">
            <a:extLst>
              <a:ext uri="{FF2B5EF4-FFF2-40B4-BE49-F238E27FC236}">
                <a16:creationId xmlns:a16="http://schemas.microsoft.com/office/drawing/2014/main" id="{2D0C667A-D76F-470F-8163-BB1CD8B832C7}"/>
              </a:ext>
            </a:extLst>
          </p:cNvPr>
          <p:cNvSpPr>
            <a:spLocks noGrp="1"/>
          </p:cNvSpPr>
          <p:nvPr>
            <p:ph type="body" sz="quarter" idx="17"/>
          </p:nvPr>
        </p:nvSpPr>
        <p:spPr/>
        <p:txBody>
          <a:bodyPr/>
          <a:lstStyle/>
          <a:p>
            <a:endParaRPr lang="es-ES"/>
          </a:p>
        </p:txBody>
      </p:sp>
      <p:sp>
        <p:nvSpPr>
          <p:cNvPr id="8" name="TextBox 7">
            <a:extLst>
              <a:ext uri="{FF2B5EF4-FFF2-40B4-BE49-F238E27FC236}">
                <a16:creationId xmlns:a16="http://schemas.microsoft.com/office/drawing/2014/main" id="{F345A1A8-58DE-47FE-B26C-0A7688B0A2BE}"/>
              </a:ext>
            </a:extLst>
          </p:cNvPr>
          <p:cNvSpPr txBox="1"/>
          <p:nvPr/>
        </p:nvSpPr>
        <p:spPr>
          <a:xfrm>
            <a:off x="681789" y="1659735"/>
            <a:ext cx="5054867" cy="2308324"/>
          </a:xfrm>
          <a:prstGeom prst="rect">
            <a:avLst/>
          </a:prstGeom>
          <a:noFill/>
        </p:spPr>
        <p:txBody>
          <a:bodyPr wrap="square">
            <a:spAutoFit/>
          </a:bodyPr>
          <a:lstStyle/>
          <a:p>
            <a:pPr algn="just"/>
            <a:r>
              <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o assess the performance of the system with confidence, a campaign of several simulations must be launched for each of the pulsars.</a:t>
            </a:r>
          </a:p>
          <a:p>
            <a:pPr algn="just"/>
            <a:r>
              <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he tool then uses the errors of each simulation to extract a measure of the 3-sigma confidence on the system, and creates the following plot (J0030+0451 for the example):</a:t>
            </a:r>
          </a:p>
          <a:p>
            <a:endParaRPr lang="en-US"/>
          </a:p>
        </p:txBody>
      </p:sp>
      <p:pic>
        <p:nvPicPr>
          <p:cNvPr id="9" name="Imagen 7">
            <a:extLst>
              <a:ext uri="{FF2B5EF4-FFF2-40B4-BE49-F238E27FC236}">
                <a16:creationId xmlns:a16="http://schemas.microsoft.com/office/drawing/2014/main" id="{FB96BD3B-7B38-48D6-8E72-F4DF82EEFE1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5918576" y="1457444"/>
            <a:ext cx="5715937" cy="4285630"/>
          </a:xfrm>
          <a:prstGeom prst="rect">
            <a:avLst/>
          </a:prstGeom>
          <a:noFill/>
          <a:ln>
            <a:noFill/>
          </a:ln>
        </p:spPr>
      </p:pic>
    </p:spTree>
    <p:extLst>
      <p:ext uri="{BB962C8B-B14F-4D97-AF65-F5344CB8AC3E}">
        <p14:creationId xmlns:p14="http://schemas.microsoft.com/office/powerpoint/2010/main" val="110698718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a:xfrm>
            <a:off x="910801" y="442799"/>
            <a:ext cx="4014126" cy="615979"/>
          </a:xfrm>
        </p:spPr>
        <p:txBody>
          <a:bodyPr/>
          <a:lstStyle/>
          <a:p>
            <a:r>
              <a:rPr lang="en-US"/>
              <a:t>Measurement Generation</a:t>
            </a:r>
            <a:endParaRPr lang="es-ES"/>
          </a:p>
        </p:txBody>
      </p:sp>
      <p:sp>
        <p:nvSpPr>
          <p:cNvPr id="3" name="Text Placeholder 2">
            <a:extLst>
              <a:ext uri="{FF2B5EF4-FFF2-40B4-BE49-F238E27FC236}">
                <a16:creationId xmlns:a16="http://schemas.microsoft.com/office/drawing/2014/main" id="{C422EB9D-3671-41EE-B17A-943149371DAE}"/>
              </a:ext>
            </a:extLst>
          </p:cNvPr>
          <p:cNvSpPr>
            <a:spLocks noGrp="1"/>
          </p:cNvSpPr>
          <p:nvPr>
            <p:ph type="body" sz="quarter" idx="13"/>
          </p:nvPr>
        </p:nvSpPr>
        <p:spPr>
          <a:xfrm>
            <a:off x="910801" y="1406154"/>
            <a:ext cx="4825857" cy="750887"/>
          </a:xfrm>
        </p:spPr>
        <p:txBody>
          <a:bodyPr>
            <a:normAutofit/>
          </a:bodyPr>
          <a:lstStyle/>
          <a:p>
            <a:r>
              <a:rPr lang="en-US"/>
              <a:t>Simulator GUI</a:t>
            </a:r>
            <a:endParaRPr lang="en-US" sz="1900" b="0"/>
          </a:p>
          <a:p>
            <a:endParaRPr lang="en-US"/>
          </a:p>
          <a:p>
            <a:endParaRPr lang="es-ES"/>
          </a:p>
        </p:txBody>
      </p:sp>
      <p:sp>
        <p:nvSpPr>
          <p:cNvPr id="4" name="Text Placeholder 3">
            <a:extLst>
              <a:ext uri="{FF2B5EF4-FFF2-40B4-BE49-F238E27FC236}">
                <a16:creationId xmlns:a16="http://schemas.microsoft.com/office/drawing/2014/main" id="{2D0C667A-D76F-470F-8163-BB1CD8B832C7}"/>
              </a:ext>
            </a:extLst>
          </p:cNvPr>
          <p:cNvSpPr>
            <a:spLocks noGrp="1"/>
          </p:cNvSpPr>
          <p:nvPr>
            <p:ph type="body" sz="quarter" idx="17"/>
          </p:nvPr>
        </p:nvSpPr>
        <p:spPr/>
        <p:txBody>
          <a:bodyPr/>
          <a:lstStyle/>
          <a:p>
            <a:endParaRPr lang="es-ES"/>
          </a:p>
        </p:txBody>
      </p:sp>
      <p:pic>
        <p:nvPicPr>
          <p:cNvPr id="6" name="Picture 5">
            <a:extLst>
              <a:ext uri="{FF2B5EF4-FFF2-40B4-BE49-F238E27FC236}">
                <a16:creationId xmlns:a16="http://schemas.microsoft.com/office/drawing/2014/main" id="{D5741471-FFE2-4584-8797-28DE4868A515}"/>
              </a:ext>
            </a:extLst>
          </p:cNvPr>
          <p:cNvPicPr>
            <a:picLocks noChangeAspect="1"/>
          </p:cNvPicPr>
          <p:nvPr/>
        </p:nvPicPr>
        <p:blipFill>
          <a:blip r:embed="rId2"/>
          <a:stretch>
            <a:fillRect/>
          </a:stretch>
        </p:blipFill>
        <p:spPr>
          <a:xfrm>
            <a:off x="3809597" y="235079"/>
            <a:ext cx="7783719" cy="6005299"/>
          </a:xfrm>
          <a:prstGeom prst="rect">
            <a:avLst/>
          </a:prstGeom>
        </p:spPr>
      </p:pic>
    </p:spTree>
    <p:extLst>
      <p:ext uri="{BB962C8B-B14F-4D97-AF65-F5344CB8AC3E}">
        <p14:creationId xmlns:p14="http://schemas.microsoft.com/office/powerpoint/2010/main" val="99555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p:txBody>
          <a:bodyPr/>
          <a:lstStyle/>
          <a:p>
            <a:r>
              <a:rPr lang="en-US"/>
              <a:t>Measurement Generation</a:t>
            </a:r>
            <a:endParaRPr lang="es-ES"/>
          </a:p>
        </p:txBody>
      </p:sp>
      <p:sp>
        <p:nvSpPr>
          <p:cNvPr id="3" name="Text Placeholder 2">
            <a:extLst>
              <a:ext uri="{FF2B5EF4-FFF2-40B4-BE49-F238E27FC236}">
                <a16:creationId xmlns:a16="http://schemas.microsoft.com/office/drawing/2014/main" id="{C422EB9D-3671-41EE-B17A-943149371DAE}"/>
              </a:ext>
            </a:extLst>
          </p:cNvPr>
          <p:cNvSpPr>
            <a:spLocks noGrp="1"/>
          </p:cNvSpPr>
          <p:nvPr>
            <p:ph type="body" sz="quarter" idx="13"/>
          </p:nvPr>
        </p:nvSpPr>
        <p:spPr>
          <a:xfrm>
            <a:off x="910799" y="908849"/>
            <a:ext cx="4825857" cy="750887"/>
          </a:xfrm>
        </p:spPr>
        <p:txBody>
          <a:bodyPr>
            <a:normAutofit/>
          </a:bodyPr>
          <a:lstStyle/>
          <a:p>
            <a:r>
              <a:rPr lang="es-ES"/>
              <a:t>Data Flow </a:t>
            </a:r>
            <a:r>
              <a:rPr lang="es-ES" err="1"/>
              <a:t>between</a:t>
            </a:r>
            <a:r>
              <a:rPr lang="es-ES"/>
              <a:t> </a:t>
            </a:r>
            <a:r>
              <a:rPr lang="es-ES" err="1"/>
              <a:t>algorithms</a:t>
            </a:r>
            <a:endParaRPr lang="en-US" sz="1900" b="0"/>
          </a:p>
          <a:p>
            <a:endParaRPr lang="en-US"/>
          </a:p>
          <a:p>
            <a:endParaRPr lang="es-ES"/>
          </a:p>
        </p:txBody>
      </p:sp>
      <p:sp>
        <p:nvSpPr>
          <p:cNvPr id="4" name="Text Placeholder 3">
            <a:extLst>
              <a:ext uri="{FF2B5EF4-FFF2-40B4-BE49-F238E27FC236}">
                <a16:creationId xmlns:a16="http://schemas.microsoft.com/office/drawing/2014/main" id="{2D0C667A-D76F-470F-8163-BB1CD8B832C7}"/>
              </a:ext>
            </a:extLst>
          </p:cNvPr>
          <p:cNvSpPr>
            <a:spLocks noGrp="1"/>
          </p:cNvSpPr>
          <p:nvPr>
            <p:ph type="body" sz="quarter" idx="17"/>
          </p:nvPr>
        </p:nvSpPr>
        <p:spPr/>
        <p:txBody>
          <a:bodyPr/>
          <a:lstStyle/>
          <a:p>
            <a:endParaRPr lang="es-ES"/>
          </a:p>
        </p:txBody>
      </p:sp>
      <p:pic>
        <p:nvPicPr>
          <p:cNvPr id="6" name="Imagen 11">
            <a:extLst>
              <a:ext uri="{FF2B5EF4-FFF2-40B4-BE49-F238E27FC236}">
                <a16:creationId xmlns:a16="http://schemas.microsoft.com/office/drawing/2014/main" id="{2E5473A9-07BD-4DF4-8262-6126374BA741}"/>
              </a:ext>
            </a:extLst>
          </p:cNvPr>
          <p:cNvPicPr>
            <a:picLocks noGrp="1" noChangeAspect="1"/>
          </p:cNvPicPr>
          <p:nvPr>
            <p:ph idx="1"/>
          </p:nvPr>
        </p:nvPicPr>
        <p:blipFill>
          <a:blip r:embed="rId2"/>
          <a:stretch>
            <a:fillRect/>
          </a:stretch>
        </p:blipFill>
        <p:spPr>
          <a:xfrm>
            <a:off x="1042270" y="1412849"/>
            <a:ext cx="10140410" cy="4784751"/>
          </a:xfrm>
          <a:prstGeom prst="rect">
            <a:avLst/>
          </a:prstGeom>
        </p:spPr>
      </p:pic>
    </p:spTree>
    <p:extLst>
      <p:ext uri="{BB962C8B-B14F-4D97-AF65-F5344CB8AC3E}">
        <p14:creationId xmlns:p14="http://schemas.microsoft.com/office/powerpoint/2010/main" val="12207939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5963EFA4-7996-4C1F-B43D-DEA79CEB35AF}"/>
              </a:ext>
            </a:extLst>
          </p:cNvPr>
          <p:cNvSpPr>
            <a:spLocks noGrp="1"/>
          </p:cNvSpPr>
          <p:nvPr>
            <p:ph type="title"/>
          </p:nvPr>
        </p:nvSpPr>
        <p:spPr>
          <a:xfrm>
            <a:off x="910800" y="442800"/>
            <a:ext cx="6747300" cy="504000"/>
          </a:xfrm>
        </p:spPr>
        <p:txBody>
          <a:bodyPr/>
          <a:lstStyle/>
          <a:p>
            <a:r>
              <a:rPr lang="es-ES" err="1"/>
              <a:t>Orbit</a:t>
            </a:r>
            <a:r>
              <a:rPr lang="es-ES"/>
              <a:t> </a:t>
            </a:r>
            <a:r>
              <a:rPr lang="es-ES" err="1"/>
              <a:t>determination</a:t>
            </a:r>
            <a:endParaRPr lang="es-ES"/>
          </a:p>
        </p:txBody>
      </p:sp>
      <p:sp>
        <p:nvSpPr>
          <p:cNvPr id="8" name="Text Placeholder 2">
            <a:extLst>
              <a:ext uri="{FF2B5EF4-FFF2-40B4-BE49-F238E27FC236}">
                <a16:creationId xmlns:a16="http://schemas.microsoft.com/office/drawing/2014/main" id="{D3FF20F9-009E-4099-9033-F822286612A7}"/>
              </a:ext>
            </a:extLst>
          </p:cNvPr>
          <p:cNvSpPr>
            <a:spLocks noGrp="1"/>
          </p:cNvSpPr>
          <p:nvPr>
            <p:ph type="body" sz="quarter" idx="13"/>
          </p:nvPr>
        </p:nvSpPr>
        <p:spPr>
          <a:xfrm>
            <a:off x="910800" y="908850"/>
            <a:ext cx="8101396" cy="666750"/>
          </a:xfrm>
        </p:spPr>
        <p:txBody>
          <a:bodyPr/>
          <a:lstStyle/>
          <a:p>
            <a:r>
              <a:rPr lang="en-US"/>
              <a:t>Algorithm design</a:t>
            </a:r>
            <a:endParaRPr lang="es-ES"/>
          </a:p>
        </p:txBody>
      </p:sp>
      <p:pic>
        <p:nvPicPr>
          <p:cNvPr id="5" name="Picture 4" descr="Elecnor Deimos">
            <a:extLst>
              <a:ext uri="{FF2B5EF4-FFF2-40B4-BE49-F238E27FC236}">
                <a16:creationId xmlns:a16="http://schemas.microsoft.com/office/drawing/2014/main" id="{9E8ABAC6-FAFC-47BF-9145-5291990196AA}"/>
              </a:ext>
            </a:extLst>
          </p:cNvPr>
          <p:cNvPicPr/>
          <p:nvPr/>
        </p:nvPicPr>
        <p:blipFill rotWithShape="1">
          <a:blip r:embed="rId2">
            <a:extLst>
              <a:ext uri="{28A0092B-C50C-407E-A947-70E740481C1C}">
                <a14:useLocalDpi xmlns:a14="http://schemas.microsoft.com/office/drawing/2010/main" val="0"/>
              </a:ext>
            </a:extLst>
          </a:blip>
          <a:srcRect l="10256" t="15385" r="9615"/>
          <a:stretch/>
        </p:blipFill>
        <p:spPr bwMode="auto">
          <a:xfrm>
            <a:off x="11081847" y="77112"/>
            <a:ext cx="1110153" cy="586161"/>
          </a:xfrm>
          <a:prstGeom prst="rect">
            <a:avLst/>
          </a:prstGeom>
          <a:noFill/>
          <a:ln>
            <a:noFill/>
          </a:ln>
          <a:extLst>
            <a:ext uri="{53640926-AAD7-44D8-BBD7-CCE9431645EC}">
              <a14:shadowObscured xmlns:a14="http://schemas.microsoft.com/office/drawing/2010/main"/>
            </a:ext>
          </a:extLst>
        </p:spPr>
      </p:pic>
      <p:sp>
        <p:nvSpPr>
          <p:cNvPr id="6" name="Text Placeholder 2">
            <a:extLst>
              <a:ext uri="{FF2B5EF4-FFF2-40B4-BE49-F238E27FC236}">
                <a16:creationId xmlns:a16="http://schemas.microsoft.com/office/drawing/2014/main" id="{5AEC9F93-61EA-4457-9706-5A1B0C0FA2DF}"/>
              </a:ext>
            </a:extLst>
          </p:cNvPr>
          <p:cNvSpPr txBox="1">
            <a:spLocks/>
          </p:cNvSpPr>
          <p:nvPr/>
        </p:nvSpPr>
        <p:spPr>
          <a:xfrm>
            <a:off x="910800" y="1412850"/>
            <a:ext cx="10639516" cy="5002350"/>
          </a:xfrm>
          <a:prstGeom prst="rect">
            <a:avLst/>
          </a:prstGeom>
        </p:spPr>
        <p:txBody>
          <a:bodyPr lIns="0" tIns="0" rIns="0" bIns="0">
            <a:normAutofit fontScale="85000" lnSpcReduction="20000"/>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spcBef>
                <a:spcPts val="600"/>
              </a:spcBef>
            </a:pPr>
            <a:r>
              <a:rPr lang="en-US" sz="1800" b="0" i="0" u="none" strike="noStrike" baseline="0" dirty="0">
                <a:solidFill>
                  <a:srgbClr val="000000"/>
                </a:solidFill>
                <a:latin typeface="+mj-lt"/>
              </a:rPr>
              <a:t>The orbit determination functionality is implemented by an estimation algorithm based on LOTNAV’s Square Root Information Filter. </a:t>
            </a:r>
          </a:p>
          <a:p>
            <a:pPr algn="just">
              <a:spcBef>
                <a:spcPts val="600"/>
              </a:spcBef>
            </a:pPr>
            <a:endParaRPr lang="en-GB" sz="1800" dirty="0">
              <a:solidFill>
                <a:srgbClr val="464646"/>
              </a:solidFill>
              <a:latin typeface="+mj-lt"/>
              <a:ea typeface="Trebuchet MS" panose="020B0603020202020204" pitchFamily="34" charset="0"/>
              <a:cs typeface="Times New Roman" panose="02020603050405020304" pitchFamily="18" charset="0"/>
            </a:endParaRPr>
          </a:p>
          <a:p>
            <a:pPr algn="just">
              <a:spcBef>
                <a:spcPts val="600"/>
              </a:spcBef>
            </a:pPr>
            <a:r>
              <a:rPr lang="en-GB" sz="1800" dirty="0">
                <a:solidFill>
                  <a:srgbClr val="464646"/>
                </a:solidFill>
                <a:ea typeface="Trebuchet MS" panose="020B0603020202020204" pitchFamily="34" charset="0"/>
                <a:cs typeface="Times New Roman" panose="02020603050405020304" pitchFamily="18" charset="0"/>
              </a:rPr>
              <a:t>Trajectory propagation:</a:t>
            </a:r>
          </a:p>
          <a:p>
            <a:pPr marL="342900" indent="-342900" algn="just">
              <a:spcBef>
                <a:spcPts val="300"/>
              </a:spcBef>
              <a:spcAft>
                <a:spcPts val="300"/>
              </a:spcAft>
              <a:buFont typeface="Arial" panose="020B0604020202020204" pitchFamily="34" charset="0"/>
              <a:buChar char="•"/>
            </a:pPr>
            <a:r>
              <a:rPr lang="en-GB" sz="1800" b="0" dirty="0">
                <a:solidFill>
                  <a:srgbClr val="464646"/>
                </a:solidFill>
                <a:ea typeface="Trebuchet MS" panose="020B0603020202020204" pitchFamily="34" charset="0"/>
                <a:cs typeface="Times New Roman" panose="02020603050405020304" pitchFamily="18" charset="0"/>
              </a:rPr>
              <a:t>RK78 numerical integrator. Three modelling worlds are supported for navigation purposes:</a:t>
            </a:r>
          </a:p>
          <a:p>
            <a:pPr marL="1028700" lvl="1" indent="-342900" algn="just">
              <a:spcBef>
                <a:spcPts val="300"/>
              </a:spcBef>
              <a:spcAft>
                <a:spcPts val="300"/>
              </a:spcAft>
            </a:pPr>
            <a:r>
              <a:rPr lang="en-GB" sz="1800" i="1" dirty="0">
                <a:solidFill>
                  <a:srgbClr val="464646"/>
                </a:solidFill>
                <a:ea typeface="Trebuchet MS" panose="020B0603020202020204" pitchFamily="34" charset="0"/>
                <a:cs typeface="Times New Roman" panose="02020603050405020304" pitchFamily="18" charset="0"/>
              </a:rPr>
              <a:t>Nominal world</a:t>
            </a:r>
            <a:r>
              <a:rPr lang="en-GB" sz="1800" dirty="0">
                <a:solidFill>
                  <a:srgbClr val="464646"/>
                </a:solidFill>
                <a:ea typeface="Trebuchet MS" panose="020B0603020202020204" pitchFamily="34" charset="0"/>
                <a:cs typeface="Times New Roman" panose="02020603050405020304" pitchFamily="18" charset="0"/>
              </a:rPr>
              <a:t>: emulates a deterministic dynamical system with known parameters</a:t>
            </a:r>
          </a:p>
          <a:p>
            <a:pPr marL="1028700" lvl="1" indent="-342900" algn="just">
              <a:spcBef>
                <a:spcPts val="300"/>
              </a:spcBef>
              <a:spcAft>
                <a:spcPts val="300"/>
              </a:spcAft>
            </a:pPr>
            <a:r>
              <a:rPr lang="en-GB" sz="1800" i="1" dirty="0">
                <a:solidFill>
                  <a:srgbClr val="464646"/>
                </a:solidFill>
                <a:ea typeface="Trebuchet MS" panose="020B0603020202020204" pitchFamily="34" charset="0"/>
                <a:cs typeface="Times New Roman" panose="02020603050405020304" pitchFamily="18" charset="0"/>
              </a:rPr>
              <a:t>Estimated world</a:t>
            </a:r>
            <a:r>
              <a:rPr lang="en-GB" sz="1800" dirty="0">
                <a:solidFill>
                  <a:srgbClr val="464646"/>
                </a:solidFill>
                <a:ea typeface="Trebuchet MS" panose="020B0603020202020204" pitchFamily="34" charset="0"/>
                <a:cs typeface="Times New Roman" panose="02020603050405020304" pitchFamily="18" charset="0"/>
              </a:rPr>
              <a:t>: emulates a deterministic dynamical system with estimated deviations to the known parameters</a:t>
            </a:r>
          </a:p>
          <a:p>
            <a:pPr marL="1028700" lvl="1" indent="-342900" algn="just">
              <a:spcBef>
                <a:spcPts val="300"/>
              </a:spcBef>
              <a:spcAft>
                <a:spcPts val="300"/>
              </a:spcAft>
            </a:pPr>
            <a:r>
              <a:rPr lang="en-GB" sz="1800" i="1" dirty="0">
                <a:solidFill>
                  <a:srgbClr val="464646"/>
                </a:solidFill>
                <a:ea typeface="Trebuchet MS" panose="020B0603020202020204" pitchFamily="34" charset="0"/>
                <a:cs typeface="Times New Roman" panose="02020603050405020304" pitchFamily="18" charset="0"/>
              </a:rPr>
              <a:t>Real world</a:t>
            </a:r>
            <a:r>
              <a:rPr lang="en-GB" sz="1800" dirty="0">
                <a:solidFill>
                  <a:srgbClr val="464646"/>
                </a:solidFill>
                <a:ea typeface="Trebuchet MS" panose="020B0603020202020204" pitchFamily="34" charset="0"/>
                <a:cs typeface="Times New Roman" panose="02020603050405020304" pitchFamily="18" charset="0"/>
              </a:rPr>
              <a:t>: emulates a dynamical system with stochastic components added to the parameters defining the dynamic interactions. Includes errors and mismodelling, providing a dispersed trajectory around the nominal. The estimated world tries to determine the real world using observables in the navigation process.</a:t>
            </a:r>
          </a:p>
          <a:p>
            <a:pPr marL="1028700" lvl="1" indent="-342900" algn="just">
              <a:spcBef>
                <a:spcPts val="300"/>
              </a:spcBef>
              <a:spcAft>
                <a:spcPts val="300"/>
              </a:spcAft>
            </a:pPr>
            <a:endParaRPr lang="en-GB" sz="1800" b="0" dirty="0">
              <a:solidFill>
                <a:srgbClr val="464646"/>
              </a:solidFill>
              <a:ea typeface="Trebuchet MS" panose="020B0603020202020204" pitchFamily="34" charset="0"/>
              <a:cs typeface="Times New Roman" panose="02020603050405020304" pitchFamily="18" charset="0"/>
            </a:endParaRPr>
          </a:p>
          <a:p>
            <a:pPr marL="342900" indent="-342900" algn="just">
              <a:spcBef>
                <a:spcPts val="300"/>
              </a:spcBef>
              <a:spcAft>
                <a:spcPts val="300"/>
              </a:spcAft>
              <a:buFont typeface="Arial" panose="020B0604020202020204" pitchFamily="34" charset="0"/>
              <a:buChar char="•"/>
            </a:pPr>
            <a:r>
              <a:rPr lang="en-GB" sz="1800" b="0" dirty="0">
                <a:solidFill>
                  <a:srgbClr val="464646"/>
                </a:solidFill>
                <a:ea typeface="Trebuchet MS" panose="020B0603020202020204" pitchFamily="34" charset="0"/>
                <a:cs typeface="Times New Roman" panose="02020603050405020304" pitchFamily="18" charset="0"/>
              </a:rPr>
              <a:t>Considered dynamics: gravitational forces, low-thrust propulsion, SRP, drag, residual accelerations.</a:t>
            </a:r>
          </a:p>
          <a:p>
            <a:pPr marL="342900" indent="-342900" algn="just">
              <a:spcBef>
                <a:spcPts val="300"/>
              </a:spcBef>
              <a:spcAft>
                <a:spcPts val="300"/>
              </a:spcAft>
              <a:buFont typeface="Symbol" panose="05050102010706020507" pitchFamily="18" charset="2"/>
              <a:buChar char=""/>
            </a:pPr>
            <a:endParaRPr lang="en-GB" sz="1800" b="0" dirty="0">
              <a:solidFill>
                <a:srgbClr val="464646"/>
              </a:solidFill>
              <a:ea typeface="Trebuchet MS" panose="020B0603020202020204" pitchFamily="34" charset="0"/>
              <a:cs typeface="Times New Roman" panose="02020603050405020304" pitchFamily="18" charset="0"/>
            </a:endParaRPr>
          </a:p>
          <a:p>
            <a:pPr algn="just">
              <a:spcBef>
                <a:spcPts val="600"/>
              </a:spcBef>
            </a:pPr>
            <a:r>
              <a:rPr lang="en-GB" sz="1800" dirty="0">
                <a:solidFill>
                  <a:srgbClr val="464646"/>
                </a:solidFill>
                <a:ea typeface="Trebuchet MS" panose="020B0603020202020204" pitchFamily="34" charset="0"/>
                <a:cs typeface="Times New Roman" panose="02020603050405020304" pitchFamily="18" charset="0"/>
              </a:rPr>
              <a:t>SRIF Filter:</a:t>
            </a:r>
          </a:p>
          <a:p>
            <a:pPr marL="285750" indent="-285750" algn="just">
              <a:spcBef>
                <a:spcPts val="600"/>
              </a:spcBef>
              <a:buFont typeface="Arial" panose="020B0604020202020204" pitchFamily="34" charset="0"/>
              <a:buChar char="•"/>
            </a:pPr>
            <a:r>
              <a:rPr lang="en-GB" sz="1800" b="0" dirty="0">
                <a:solidFill>
                  <a:srgbClr val="464646"/>
                </a:solidFill>
                <a:ea typeface="Trebuchet MS" panose="020B0603020202020204" pitchFamily="34" charset="0"/>
                <a:cs typeface="Times New Roman" panose="02020603050405020304" pitchFamily="18" charset="0"/>
              </a:rPr>
              <a:t>Uses the following derivatives to perform the orbit determination:</a:t>
            </a:r>
          </a:p>
          <a:p>
            <a:pPr marL="971550" lvl="1" indent="-285750" algn="just">
              <a:spcBef>
                <a:spcPts val="600"/>
              </a:spcBef>
            </a:pPr>
            <a:r>
              <a:rPr lang="en-GB" sz="1800" b="0" dirty="0">
                <a:solidFill>
                  <a:srgbClr val="464646"/>
                </a:solidFill>
                <a:ea typeface="Trebuchet MS" panose="020B0603020202020204" pitchFamily="34" charset="0"/>
                <a:cs typeface="Times New Roman" panose="02020603050405020304" pitchFamily="18" charset="0"/>
              </a:rPr>
              <a:t>Partial derivatives of the measurements with respect to the augmented state vector</a:t>
            </a:r>
          </a:p>
          <a:p>
            <a:pPr marL="971550" lvl="1" indent="-285750" algn="just">
              <a:spcBef>
                <a:spcPts val="600"/>
              </a:spcBef>
            </a:pPr>
            <a:r>
              <a:rPr lang="en-GB" sz="1800" b="0" dirty="0">
                <a:solidFill>
                  <a:srgbClr val="464646"/>
                </a:solidFill>
                <a:ea typeface="Trebuchet MS" panose="020B0603020202020204" pitchFamily="34" charset="0"/>
                <a:cs typeface="Times New Roman" panose="02020603050405020304" pitchFamily="18" charset="0"/>
              </a:rPr>
              <a:t>Partial derivatives of the augmented state vector at the end of the mapping time with respect to itself at the beginning of the mapping interval (transition matrix)</a:t>
            </a:r>
          </a:p>
          <a:p>
            <a:pPr marL="285750" indent="-285750" algn="just">
              <a:spcBef>
                <a:spcPts val="600"/>
              </a:spcBef>
              <a:buFont typeface="Arial" panose="020B0604020202020204" pitchFamily="34" charset="0"/>
              <a:buChar char="•"/>
            </a:pPr>
            <a:r>
              <a:rPr lang="en-GB" sz="1800" b="0" dirty="0">
                <a:solidFill>
                  <a:srgbClr val="464646"/>
                </a:solidFill>
                <a:ea typeface="Trebuchet MS" panose="020B0603020202020204" pitchFamily="34" charset="0"/>
                <a:cs typeface="Times New Roman" panose="02020603050405020304" pitchFamily="18" charset="0"/>
              </a:rPr>
              <a:t>Estimates by considering a batch of measurements (Mapping Time Interval) which can be tuned. If a single measurement is included in each batch, the behaviour reduces to sequential estimation</a:t>
            </a:r>
          </a:p>
          <a:p>
            <a:pPr algn="just">
              <a:spcBef>
                <a:spcPts val="600"/>
              </a:spcBef>
            </a:pPr>
            <a:endParaRPr lang="en-GB" sz="1800" b="0" dirty="0">
              <a:solidFill>
                <a:srgbClr val="464646"/>
              </a:solidFill>
              <a:ea typeface="Trebuchet MS" panose="020B0603020202020204" pitchFamily="34" charset="0"/>
              <a:cs typeface="Times New Roman" panose="02020603050405020304" pitchFamily="18" charset="0"/>
            </a:endParaRPr>
          </a:p>
        </p:txBody>
      </p:sp>
    </p:spTree>
    <p:extLst>
      <p:ext uri="{BB962C8B-B14F-4D97-AF65-F5344CB8AC3E}">
        <p14:creationId xmlns:p14="http://schemas.microsoft.com/office/powerpoint/2010/main" val="297078153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5963EFA4-7996-4C1F-B43D-DEA79CEB35AF}"/>
              </a:ext>
            </a:extLst>
          </p:cNvPr>
          <p:cNvSpPr>
            <a:spLocks noGrp="1"/>
          </p:cNvSpPr>
          <p:nvPr>
            <p:ph type="title"/>
          </p:nvPr>
        </p:nvSpPr>
        <p:spPr>
          <a:xfrm>
            <a:off x="910800" y="442800"/>
            <a:ext cx="6747300" cy="504000"/>
          </a:xfrm>
        </p:spPr>
        <p:txBody>
          <a:bodyPr/>
          <a:lstStyle/>
          <a:p>
            <a:r>
              <a:rPr lang="es-ES" err="1"/>
              <a:t>Orbit</a:t>
            </a:r>
            <a:r>
              <a:rPr lang="es-ES"/>
              <a:t> </a:t>
            </a:r>
            <a:r>
              <a:rPr lang="es-ES" err="1"/>
              <a:t>determination</a:t>
            </a:r>
            <a:endParaRPr lang="es-ES"/>
          </a:p>
        </p:txBody>
      </p:sp>
      <p:sp>
        <p:nvSpPr>
          <p:cNvPr id="8" name="Text Placeholder 2">
            <a:extLst>
              <a:ext uri="{FF2B5EF4-FFF2-40B4-BE49-F238E27FC236}">
                <a16:creationId xmlns:a16="http://schemas.microsoft.com/office/drawing/2014/main" id="{D3FF20F9-009E-4099-9033-F822286612A7}"/>
              </a:ext>
            </a:extLst>
          </p:cNvPr>
          <p:cNvSpPr>
            <a:spLocks noGrp="1"/>
          </p:cNvSpPr>
          <p:nvPr>
            <p:ph type="body" sz="quarter" idx="13"/>
          </p:nvPr>
        </p:nvSpPr>
        <p:spPr>
          <a:xfrm>
            <a:off x="910799" y="908850"/>
            <a:ext cx="8101396" cy="666750"/>
          </a:xfrm>
        </p:spPr>
        <p:txBody>
          <a:bodyPr/>
          <a:lstStyle/>
          <a:p>
            <a:r>
              <a:rPr lang="en-US"/>
              <a:t>Algorithm design</a:t>
            </a:r>
            <a:endParaRPr lang="es-ES"/>
          </a:p>
        </p:txBody>
      </p:sp>
      <p:pic>
        <p:nvPicPr>
          <p:cNvPr id="5" name="Picture 4" descr="Elecnor Deimos">
            <a:extLst>
              <a:ext uri="{FF2B5EF4-FFF2-40B4-BE49-F238E27FC236}">
                <a16:creationId xmlns:a16="http://schemas.microsoft.com/office/drawing/2014/main" id="{9E8ABAC6-FAFC-47BF-9145-5291990196AA}"/>
              </a:ext>
            </a:extLst>
          </p:cNvPr>
          <p:cNvPicPr/>
          <p:nvPr/>
        </p:nvPicPr>
        <p:blipFill rotWithShape="1">
          <a:blip r:embed="rId2">
            <a:extLst>
              <a:ext uri="{28A0092B-C50C-407E-A947-70E740481C1C}">
                <a14:useLocalDpi xmlns:a14="http://schemas.microsoft.com/office/drawing/2010/main" val="0"/>
              </a:ext>
            </a:extLst>
          </a:blip>
          <a:srcRect l="10256" t="15385" r="9615"/>
          <a:stretch/>
        </p:blipFill>
        <p:spPr bwMode="auto">
          <a:xfrm>
            <a:off x="11081847" y="77112"/>
            <a:ext cx="1110153" cy="586161"/>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6" name="Text Placeholder 2">
                <a:extLst>
                  <a:ext uri="{FF2B5EF4-FFF2-40B4-BE49-F238E27FC236}">
                    <a16:creationId xmlns:a16="http://schemas.microsoft.com/office/drawing/2014/main" id="{5AEC9F93-61EA-4457-9706-5A1B0C0FA2DF}"/>
                  </a:ext>
                </a:extLst>
              </p:cNvPr>
              <p:cNvSpPr txBox="1">
                <a:spLocks/>
              </p:cNvSpPr>
              <p:nvPr/>
            </p:nvSpPr>
            <p:spPr>
              <a:xfrm>
                <a:off x="910799" y="1575599"/>
                <a:ext cx="6281861" cy="4839601"/>
              </a:xfrm>
              <a:prstGeom prst="rect">
                <a:avLst/>
              </a:prstGeom>
            </p:spPr>
            <p:txBody>
              <a:bodyPr lIns="0" tIns="0" rIns="0" bIns="0">
                <a:normAutofit fontScale="25000" lnSpcReduction="20000"/>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spcBef>
                    <a:spcPts val="600"/>
                  </a:spcBef>
                </a:pPr>
                <a:r>
                  <a:rPr lang="en-GB" sz="5600">
                    <a:solidFill>
                      <a:srgbClr val="464646"/>
                    </a:solidFill>
                    <a:ea typeface="Trebuchet MS" panose="020B0603020202020204" pitchFamily="34" charset="0"/>
                    <a:cs typeface="Times New Roman" panose="02020603050405020304" pitchFamily="18" charset="0"/>
                  </a:rPr>
                  <a:t>Pulsar measurement model:</a:t>
                </a:r>
              </a:p>
              <a:p>
                <a:pPr marL="342900" indent="-342900" algn="just">
                  <a:spcBef>
                    <a:spcPts val="300"/>
                  </a:spcBef>
                  <a:spcAft>
                    <a:spcPts val="300"/>
                  </a:spcAft>
                  <a:buFont typeface="Symbol" panose="05050102010706020507" pitchFamily="18" charset="2"/>
                  <a:buChar char=""/>
                </a:pPr>
                <a:r>
                  <a:rPr lang="en-GB" sz="5600" b="0">
                    <a:solidFill>
                      <a:srgbClr val="464646"/>
                    </a:solidFill>
                    <a:ea typeface="Trebuchet MS" panose="020B0603020202020204" pitchFamily="34" charset="0"/>
                    <a:cs typeface="Times New Roman" panose="02020603050405020304" pitchFamily="18" charset="0"/>
                  </a:rPr>
                  <a:t>Range between spacecraft and SSB projected in the direction of the pulsar:</a:t>
                </a:r>
                <a:endParaRPr lang="en-GB" sz="5600">
                  <a:solidFill>
                    <a:srgbClr val="464646"/>
                  </a:solidFill>
                  <a:ea typeface="Trebuchet MS" panose="020B0603020202020204" pitchFamily="34" charset="0"/>
                  <a:cs typeface="Times New Roman" panose="02020603050405020304" pitchFamily="18" charset="0"/>
                </a:endParaRPr>
              </a:p>
              <a:p>
                <a:pPr lvl="1" indent="0" algn="just">
                  <a:spcBef>
                    <a:spcPts val="300"/>
                  </a:spcBef>
                  <a:spcAft>
                    <a:spcPts val="300"/>
                  </a:spcAft>
                  <a:buNone/>
                </a:pPr>
                <a14:m>
                  <m:oMathPara xmlns:m="http://schemas.openxmlformats.org/officeDocument/2006/math">
                    <m:oMathParaPr>
                      <m:jc m:val="centerGroup"/>
                    </m:oMathParaPr>
                    <m:oMath xmlns:m="http://schemas.openxmlformats.org/officeDocument/2006/math">
                      <m:r>
                        <a:rPr lang="en-GB" sz="5600" b="0" i="1" u="none" strike="noStrike" baseline="0" dirty="0" smtClean="0">
                          <a:solidFill>
                            <a:srgbClr val="464646"/>
                          </a:solidFill>
                          <a:latin typeface="Cambria Math" panose="02040503050406030204" pitchFamily="18" charset="0"/>
                        </a:rPr>
                        <m:t>𝑐</m:t>
                      </m:r>
                      <m:r>
                        <a:rPr lang="en-GB" sz="5600" b="0" i="1" u="none" strike="noStrike" baseline="0" dirty="0" smtClean="0">
                          <a:solidFill>
                            <a:srgbClr val="464646"/>
                          </a:solidFill>
                          <a:latin typeface="Cambria Math" panose="02040503050406030204" pitchFamily="18" charset="0"/>
                        </a:rPr>
                        <m:t> ·(</m:t>
                      </m:r>
                      <m:sSub>
                        <m:sSubPr>
                          <m:ctrlPr>
                            <a:rPr lang="en-GB" sz="5600" b="0" i="1" u="none" strike="noStrike" baseline="0" dirty="0" smtClean="0">
                              <a:solidFill>
                                <a:srgbClr val="464646"/>
                              </a:solidFill>
                              <a:latin typeface="Cambria Math" panose="02040503050406030204" pitchFamily="18" charset="0"/>
                            </a:rPr>
                          </m:ctrlPr>
                        </m:sSubPr>
                        <m:e>
                          <m:r>
                            <a:rPr lang="en-GB" sz="5600" b="0" i="1" u="none" strike="noStrike" baseline="0" dirty="0" smtClean="0">
                              <a:solidFill>
                                <a:srgbClr val="464646"/>
                              </a:solidFill>
                              <a:latin typeface="Cambria Math" panose="02040503050406030204" pitchFamily="18" charset="0"/>
                            </a:rPr>
                            <m:t>𝑡</m:t>
                          </m:r>
                        </m:e>
                        <m:sub>
                          <m:r>
                            <a:rPr lang="en-GB" sz="5600" b="0" i="1" dirty="0">
                              <a:solidFill>
                                <a:srgbClr val="464646"/>
                              </a:solidFill>
                              <a:latin typeface="Cambria Math" panose="02040503050406030204" pitchFamily="18" charset="0"/>
                            </a:rPr>
                            <m:t>𝑆𝑆𝐵</m:t>
                          </m:r>
                        </m:sub>
                      </m:sSub>
                      <m:r>
                        <a:rPr lang="en-GB" sz="5600" b="0" i="1" u="none" strike="noStrike" baseline="0" dirty="0" smtClean="0">
                          <a:solidFill>
                            <a:srgbClr val="464646"/>
                          </a:solidFill>
                          <a:latin typeface="Cambria Math" panose="02040503050406030204" pitchFamily="18" charset="0"/>
                        </a:rPr>
                        <m:t> – </m:t>
                      </m:r>
                      <m:sSub>
                        <m:sSubPr>
                          <m:ctrlPr>
                            <a:rPr lang="en-GB" sz="5600" b="0" i="1" u="none" strike="noStrike" baseline="0" dirty="0" smtClean="0">
                              <a:solidFill>
                                <a:srgbClr val="464646"/>
                              </a:solidFill>
                              <a:latin typeface="Cambria Math" panose="02040503050406030204" pitchFamily="18" charset="0"/>
                            </a:rPr>
                          </m:ctrlPr>
                        </m:sSubPr>
                        <m:e>
                          <m:r>
                            <a:rPr lang="en-GB" sz="5600" b="0" i="1" u="none" strike="noStrike" baseline="0" dirty="0" smtClean="0">
                              <a:solidFill>
                                <a:srgbClr val="464646"/>
                              </a:solidFill>
                              <a:latin typeface="Cambria Math" panose="02040503050406030204" pitchFamily="18" charset="0"/>
                            </a:rPr>
                            <m:t>𝑡</m:t>
                          </m:r>
                        </m:e>
                        <m:sub>
                          <m:r>
                            <a:rPr lang="en-GB" sz="5600" b="0" i="1" u="none" strike="noStrike" baseline="0" dirty="0" smtClean="0">
                              <a:solidFill>
                                <a:srgbClr val="464646"/>
                              </a:solidFill>
                              <a:latin typeface="Cambria Math" panose="02040503050406030204" pitchFamily="18" charset="0"/>
                            </a:rPr>
                            <m:t>𝑆</m:t>
                          </m:r>
                          <m:r>
                            <a:rPr lang="en-GB" sz="5600" b="0" i="1" u="none" strike="noStrike" baseline="0" dirty="0" smtClean="0">
                              <a:solidFill>
                                <a:srgbClr val="464646"/>
                              </a:solidFill>
                              <a:latin typeface="Cambria Math" panose="02040503050406030204" pitchFamily="18" charset="0"/>
                            </a:rPr>
                            <m:t>/</m:t>
                          </m:r>
                          <m:r>
                            <a:rPr lang="en-GB" sz="5600" b="0" i="1" u="none" strike="noStrike" baseline="0" dirty="0" smtClean="0">
                              <a:solidFill>
                                <a:srgbClr val="464646"/>
                              </a:solidFill>
                              <a:latin typeface="Cambria Math" panose="02040503050406030204" pitchFamily="18" charset="0"/>
                            </a:rPr>
                            <m:t>𝐶</m:t>
                          </m:r>
                        </m:sub>
                      </m:sSub>
                      <m:r>
                        <a:rPr lang="en-GB" sz="5600" b="0" i="1" u="none" strike="noStrike" baseline="0" dirty="0" smtClean="0">
                          <a:solidFill>
                            <a:srgbClr val="464646"/>
                          </a:solidFill>
                          <a:latin typeface="Cambria Math" panose="02040503050406030204" pitchFamily="18" charset="0"/>
                        </a:rPr>
                        <m:t>) = </m:t>
                      </m:r>
                      <m:r>
                        <a:rPr lang="en-GB" sz="5600" b="0" i="1" u="none" strike="noStrike" baseline="0" dirty="0" smtClean="0">
                          <a:solidFill>
                            <a:srgbClr val="464646"/>
                          </a:solidFill>
                          <a:latin typeface="Cambria Math" panose="02040503050406030204" pitchFamily="18" charset="0"/>
                        </a:rPr>
                        <m:t>𝑓</m:t>
                      </m:r>
                      <m:r>
                        <a:rPr lang="en-GB" sz="5600" b="0" i="1" u="none" strike="noStrike" baseline="0" dirty="0" smtClean="0">
                          <a:solidFill>
                            <a:srgbClr val="464646"/>
                          </a:solidFill>
                          <a:latin typeface="Cambria Math" panose="02040503050406030204" pitchFamily="18" charset="0"/>
                        </a:rPr>
                        <m:t>(</m:t>
                      </m:r>
                      <m:sSub>
                        <m:sSubPr>
                          <m:ctrlPr>
                            <a:rPr lang="en-GB" sz="5600" b="0" i="1" u="none" strike="noStrike" baseline="0" dirty="0" smtClean="0">
                              <a:solidFill>
                                <a:srgbClr val="464646"/>
                              </a:solidFill>
                              <a:latin typeface="Cambria Math" panose="02040503050406030204" pitchFamily="18" charset="0"/>
                            </a:rPr>
                          </m:ctrlPr>
                        </m:sSubPr>
                        <m:e>
                          <m:r>
                            <a:rPr lang="en-GB" sz="5600" b="0" i="1" u="none" strike="noStrike" baseline="0" dirty="0" smtClean="0">
                              <a:solidFill>
                                <a:srgbClr val="464646"/>
                              </a:solidFill>
                              <a:latin typeface="Cambria Math" panose="02040503050406030204" pitchFamily="18" charset="0"/>
                            </a:rPr>
                            <m:t>𝑟</m:t>
                          </m:r>
                        </m:e>
                        <m:sub>
                          <m:r>
                            <a:rPr lang="en-GB" sz="5600" b="0" i="1" u="none" strike="noStrike" baseline="0" dirty="0" smtClean="0">
                              <a:solidFill>
                                <a:srgbClr val="464646"/>
                              </a:solidFill>
                              <a:latin typeface="Cambria Math" panose="02040503050406030204" pitchFamily="18" charset="0"/>
                            </a:rPr>
                            <m:t>𝑆</m:t>
                          </m:r>
                          <m:r>
                            <a:rPr lang="en-GB" sz="5600" b="0" i="1" u="none" strike="noStrike" baseline="0" dirty="0" smtClean="0">
                              <a:solidFill>
                                <a:srgbClr val="464646"/>
                              </a:solidFill>
                              <a:latin typeface="Cambria Math" panose="02040503050406030204" pitchFamily="18" charset="0"/>
                            </a:rPr>
                            <m:t>/</m:t>
                          </m:r>
                          <m:r>
                            <a:rPr lang="en-GB" sz="5600" b="0" i="1" u="none" strike="noStrike" baseline="0" dirty="0" smtClean="0">
                              <a:solidFill>
                                <a:srgbClr val="464646"/>
                              </a:solidFill>
                              <a:latin typeface="Cambria Math" panose="02040503050406030204" pitchFamily="18" charset="0"/>
                            </a:rPr>
                            <m:t>𝐶</m:t>
                          </m:r>
                        </m:sub>
                      </m:sSub>
                      <m:r>
                        <a:rPr lang="en-GB" sz="5600" b="0" i="1" u="none" strike="noStrike" baseline="0" dirty="0" smtClean="0">
                          <a:solidFill>
                            <a:srgbClr val="464646"/>
                          </a:solidFill>
                          <a:latin typeface="Cambria Math" panose="02040503050406030204" pitchFamily="18" charset="0"/>
                        </a:rPr>
                        <m:t>,ň,</m:t>
                      </m:r>
                      <m:sSub>
                        <m:sSubPr>
                          <m:ctrlPr>
                            <a:rPr lang="en-GB" sz="5600" b="0" i="1" u="none" strike="noStrike" baseline="0" dirty="0" smtClean="0">
                              <a:solidFill>
                                <a:srgbClr val="464646"/>
                              </a:solidFill>
                              <a:latin typeface="Cambria Math" panose="02040503050406030204" pitchFamily="18" charset="0"/>
                            </a:rPr>
                          </m:ctrlPr>
                        </m:sSubPr>
                        <m:e>
                          <m:r>
                            <a:rPr lang="en-GB" sz="5600" b="0" i="1" u="none" strike="noStrike" baseline="0" dirty="0" smtClean="0">
                              <a:solidFill>
                                <a:srgbClr val="464646"/>
                              </a:solidFill>
                              <a:latin typeface="Cambria Math" panose="02040503050406030204" pitchFamily="18" charset="0"/>
                            </a:rPr>
                            <m:t>𝐷</m:t>
                          </m:r>
                        </m:e>
                        <m:sub>
                          <m:r>
                            <a:rPr lang="en-GB" sz="5600" b="0" i="1" dirty="0">
                              <a:solidFill>
                                <a:srgbClr val="464646"/>
                              </a:solidFill>
                              <a:latin typeface="Cambria Math" panose="02040503050406030204" pitchFamily="18" charset="0"/>
                            </a:rPr>
                            <m:t>𝑃𝑈𝐿𝑆𝐴𝑅</m:t>
                          </m:r>
                        </m:sub>
                      </m:sSub>
                      <m:r>
                        <a:rPr lang="en-GB" sz="5600" b="0" i="1" u="none" strike="noStrike" baseline="0" dirty="0" smtClean="0">
                          <a:solidFill>
                            <a:srgbClr val="464646"/>
                          </a:solidFill>
                          <a:latin typeface="Cambria Math" panose="02040503050406030204" pitchFamily="18" charset="0"/>
                        </a:rPr>
                        <m:t>,</m:t>
                      </m:r>
                      <m:sSub>
                        <m:sSubPr>
                          <m:ctrlPr>
                            <a:rPr lang="en-GB" sz="5600" b="0" i="1" u="none" strike="noStrike" baseline="0" dirty="0" smtClean="0">
                              <a:solidFill>
                                <a:srgbClr val="464646"/>
                              </a:solidFill>
                              <a:latin typeface="Cambria Math" panose="02040503050406030204" pitchFamily="18" charset="0"/>
                            </a:rPr>
                          </m:ctrlPr>
                        </m:sSubPr>
                        <m:e>
                          <m:r>
                            <a:rPr lang="en-GB" sz="5600" b="0" i="1" u="none" strike="noStrike" baseline="0" dirty="0" smtClean="0">
                              <a:solidFill>
                                <a:srgbClr val="464646"/>
                              </a:solidFill>
                              <a:latin typeface="Cambria Math" panose="02040503050406030204" pitchFamily="18" charset="0"/>
                            </a:rPr>
                            <m:t>𝑉</m:t>
                          </m:r>
                        </m:e>
                        <m:sub>
                          <m:r>
                            <a:rPr lang="en-GB" sz="5600" b="0" i="1" dirty="0">
                              <a:solidFill>
                                <a:srgbClr val="464646"/>
                              </a:solidFill>
                              <a:latin typeface="Cambria Math" panose="02040503050406030204" pitchFamily="18" charset="0"/>
                            </a:rPr>
                            <m:t>𝑃𝑈𝐿𝑆𝐴𝑅</m:t>
                          </m:r>
                        </m:sub>
                      </m:sSub>
                      <m:r>
                        <a:rPr lang="en-GB" sz="5600" b="0" i="1" u="none" strike="noStrike" baseline="0" dirty="0" smtClean="0">
                          <a:solidFill>
                            <a:srgbClr val="464646"/>
                          </a:solidFill>
                          <a:latin typeface="Cambria Math" panose="02040503050406030204" pitchFamily="18" charset="0"/>
                        </a:rPr>
                        <m:t>) </m:t>
                      </m:r>
                    </m:oMath>
                  </m:oMathPara>
                </a14:m>
                <a:endParaRPr lang="en-US" sz="5600">
                  <a:solidFill>
                    <a:srgbClr val="464646"/>
                  </a:solidFill>
                  <a:ea typeface="Trebuchet MS" panose="020B0603020202020204" pitchFamily="34" charset="0"/>
                  <a:cs typeface="Times New Roman" panose="02020603050405020304" pitchFamily="18" charset="0"/>
                </a:endParaRPr>
              </a:p>
              <a:p>
                <a:pPr lvl="1" indent="0" algn="just">
                  <a:spcBef>
                    <a:spcPts val="300"/>
                  </a:spcBef>
                  <a:spcAft>
                    <a:spcPts val="300"/>
                  </a:spcAft>
                  <a:buNone/>
                </a:pPr>
                <a:endParaRPr lang="en-US" sz="5600">
                  <a:solidFill>
                    <a:srgbClr val="464646"/>
                  </a:solidFill>
                  <a:ea typeface="Trebuchet MS" panose="020B0603020202020204" pitchFamily="34" charset="0"/>
                  <a:cs typeface="Times New Roman" panose="02020603050405020304" pitchFamily="18" charset="0"/>
                </a:endParaRPr>
              </a:p>
              <a:p>
                <a:pPr marL="342900" indent="-342900" algn="just">
                  <a:spcBef>
                    <a:spcPts val="300"/>
                  </a:spcBef>
                  <a:spcAft>
                    <a:spcPts val="300"/>
                  </a:spcAft>
                  <a:buFont typeface="Symbol" panose="05050102010706020507" pitchFamily="18" charset="2"/>
                  <a:buChar char=""/>
                </a:pPr>
                <a:r>
                  <a:rPr lang="en-US" sz="5600" b="0">
                    <a:solidFill>
                      <a:srgbClr val="464646"/>
                    </a:solidFill>
                    <a:ea typeface="Trebuchet MS" panose="020B0603020202020204" pitchFamily="34" charset="0"/>
                    <a:cs typeface="Times New Roman" panose="02020603050405020304" pitchFamily="18" charset="0"/>
                  </a:rPr>
                  <a:t>Model performs the following steps:</a:t>
                </a:r>
              </a:p>
              <a:p>
                <a:pPr marL="1028700" lvl="1" indent="-342900" algn="just">
                  <a:spcBef>
                    <a:spcPts val="300"/>
                  </a:spcBef>
                  <a:spcAft>
                    <a:spcPts val="300"/>
                  </a:spcAft>
                  <a:buFont typeface="Symbol" panose="05050102010706020507" pitchFamily="18" charset="2"/>
                  <a:buChar char=""/>
                </a:pPr>
                <a:r>
                  <a:rPr lang="en-US" sz="5600">
                    <a:solidFill>
                      <a:srgbClr val="464646"/>
                    </a:solidFill>
                    <a:ea typeface="Trebuchet MS" panose="020B0603020202020204" pitchFamily="34" charset="0"/>
                    <a:cs typeface="Times New Roman" panose="02020603050405020304" pitchFamily="18" charset="0"/>
                  </a:rPr>
                  <a:t>Retrieves spacecraft state</a:t>
                </a:r>
              </a:p>
              <a:p>
                <a:pPr marL="1028700" lvl="1" indent="-342900" algn="just">
                  <a:spcBef>
                    <a:spcPts val="300"/>
                  </a:spcBef>
                  <a:spcAft>
                    <a:spcPts val="300"/>
                  </a:spcAft>
                  <a:buFont typeface="Symbol" panose="05050102010706020507" pitchFamily="18" charset="2"/>
                  <a:buChar char=""/>
                </a:pPr>
                <a:r>
                  <a:rPr lang="en-US" sz="5600" b="0">
                    <a:solidFill>
                      <a:srgbClr val="464646"/>
                    </a:solidFill>
                    <a:ea typeface="Trebuchet MS" panose="020B0603020202020204" pitchFamily="34" charset="0"/>
                    <a:cs typeface="Times New Roman" panose="02020603050405020304" pitchFamily="18" charset="0"/>
                  </a:rPr>
                  <a:t>Retrieves SSB ephemerides</a:t>
                </a:r>
              </a:p>
              <a:p>
                <a:pPr marL="1028700" lvl="1" indent="-342900" algn="just">
                  <a:spcBef>
                    <a:spcPts val="300"/>
                  </a:spcBef>
                  <a:spcAft>
                    <a:spcPts val="300"/>
                  </a:spcAft>
                  <a:buFont typeface="Symbol" panose="05050102010706020507" pitchFamily="18" charset="2"/>
                  <a:buChar char=""/>
                </a:pPr>
                <a:r>
                  <a:rPr lang="en-US" sz="5600">
                    <a:solidFill>
                      <a:srgbClr val="464646"/>
                    </a:solidFill>
                    <a:ea typeface="Trebuchet MS" panose="020B0603020202020204" pitchFamily="34" charset="0"/>
                    <a:cs typeface="Times New Roman" panose="02020603050405020304" pitchFamily="18" charset="0"/>
                  </a:rPr>
                  <a:t>Computes unit pulsar direction</a:t>
                </a:r>
              </a:p>
              <a:p>
                <a:pPr marL="1028700" lvl="1" indent="-342900" algn="just">
                  <a:spcBef>
                    <a:spcPts val="300"/>
                  </a:spcBef>
                  <a:spcAft>
                    <a:spcPts val="300"/>
                  </a:spcAft>
                  <a:buFont typeface="Symbol" panose="05050102010706020507" pitchFamily="18" charset="2"/>
                  <a:buChar char=""/>
                </a:pPr>
                <a:r>
                  <a:rPr lang="en-US" sz="5600" b="0">
                    <a:solidFill>
                      <a:srgbClr val="464646"/>
                    </a:solidFill>
                    <a:ea typeface="Trebuchet MS" panose="020B0603020202020204" pitchFamily="34" charset="0"/>
                    <a:cs typeface="Times New Roman" panose="02020603050405020304" pitchFamily="18" charset="0"/>
                  </a:rPr>
                  <a:t>Projects state (relative to SSB) in the pulsar direction</a:t>
                </a:r>
              </a:p>
              <a:p>
                <a:pPr marL="1028700" lvl="1" indent="-342900" algn="just">
                  <a:spcBef>
                    <a:spcPts val="300"/>
                  </a:spcBef>
                  <a:spcAft>
                    <a:spcPts val="300"/>
                  </a:spcAft>
                  <a:buFont typeface="Symbol" panose="05050102010706020507" pitchFamily="18" charset="2"/>
                  <a:buChar char=""/>
                </a:pPr>
                <a:r>
                  <a:rPr lang="en-US" sz="5600">
                    <a:solidFill>
                      <a:srgbClr val="464646"/>
                    </a:solidFill>
                    <a:ea typeface="Trebuchet MS" panose="020B0603020202020204" pitchFamily="34" charset="0"/>
                    <a:cs typeface="Times New Roman" panose="02020603050405020304" pitchFamily="18" charset="0"/>
                  </a:rPr>
                  <a:t>Perturbs range measurement according to the propagation world</a:t>
                </a:r>
              </a:p>
              <a:p>
                <a:pPr marL="1028700" lvl="1" indent="-342900" algn="just">
                  <a:spcBef>
                    <a:spcPts val="300"/>
                  </a:spcBef>
                  <a:spcAft>
                    <a:spcPts val="300"/>
                  </a:spcAft>
                  <a:buFont typeface="Symbol" panose="05050102010706020507" pitchFamily="18" charset="2"/>
                  <a:buChar char=""/>
                </a:pPr>
                <a:r>
                  <a:rPr lang="en-US" sz="5600" b="0">
                    <a:solidFill>
                      <a:srgbClr val="464646"/>
                    </a:solidFill>
                    <a:ea typeface="Trebuchet MS" panose="020B0603020202020204" pitchFamily="34" charset="0"/>
                    <a:cs typeface="Times New Roman" panose="02020603050405020304" pitchFamily="18" charset="0"/>
                  </a:rPr>
                  <a:t>Adds clock error contribution</a:t>
                </a:r>
              </a:p>
              <a:p>
                <a:pPr marL="1028700" lvl="1" indent="-342900" algn="just">
                  <a:spcBef>
                    <a:spcPts val="300"/>
                  </a:spcBef>
                  <a:spcAft>
                    <a:spcPts val="300"/>
                  </a:spcAft>
                  <a:buFont typeface="Symbol" panose="05050102010706020507" pitchFamily="18" charset="2"/>
                  <a:buChar char=""/>
                </a:pPr>
                <a:r>
                  <a:rPr lang="en-US" sz="5600">
                    <a:solidFill>
                      <a:srgbClr val="464646"/>
                    </a:solidFill>
                    <a:ea typeface="Trebuchet MS" panose="020B0603020202020204" pitchFamily="34" charset="0"/>
                    <a:cs typeface="Times New Roman" panose="02020603050405020304" pitchFamily="18" charset="0"/>
                  </a:rPr>
                  <a:t>Outputs estimated measurement</a:t>
                </a:r>
              </a:p>
              <a:p>
                <a:pPr marL="1028700" lvl="1" indent="-342900" algn="just">
                  <a:spcBef>
                    <a:spcPts val="300"/>
                  </a:spcBef>
                  <a:spcAft>
                    <a:spcPts val="300"/>
                  </a:spcAft>
                  <a:buFont typeface="Symbol" panose="05050102010706020507" pitchFamily="18" charset="2"/>
                  <a:buChar char=""/>
                </a:pPr>
                <a:endParaRPr lang="en-US" sz="5600">
                  <a:solidFill>
                    <a:srgbClr val="464646"/>
                  </a:solidFill>
                  <a:ea typeface="Trebuchet MS" panose="020B0603020202020204" pitchFamily="34" charset="0"/>
                  <a:cs typeface="Times New Roman" panose="02020603050405020304" pitchFamily="18" charset="0"/>
                </a:endParaRPr>
              </a:p>
              <a:p>
                <a:pPr marL="342900" indent="-342900" algn="just">
                  <a:spcBef>
                    <a:spcPts val="300"/>
                  </a:spcBef>
                  <a:spcAft>
                    <a:spcPts val="300"/>
                  </a:spcAft>
                  <a:buFont typeface="Symbol" panose="05050102010706020507" pitchFamily="18" charset="2"/>
                  <a:buChar char=""/>
                </a:pPr>
                <a:r>
                  <a:rPr lang="en-US" sz="5600" b="0">
                    <a:solidFill>
                      <a:srgbClr val="464646"/>
                    </a:solidFill>
                    <a:ea typeface="Trebuchet MS" panose="020B0603020202020204" pitchFamily="34" charset="0"/>
                    <a:cs typeface="Times New Roman" panose="02020603050405020304" pitchFamily="18" charset="0"/>
                  </a:rPr>
                  <a:t>Clock modelling</a:t>
                </a:r>
              </a:p>
              <a:p>
                <a:pPr marL="1028700" lvl="1" indent="-342900" algn="just">
                  <a:spcBef>
                    <a:spcPts val="300"/>
                  </a:spcBef>
                  <a:spcAft>
                    <a:spcPts val="300"/>
                  </a:spcAft>
                  <a:buFont typeface="Symbol" panose="05050102010706020507" pitchFamily="18" charset="2"/>
                  <a:buChar char=""/>
                </a:pPr>
                <a14:m>
                  <m:oMath xmlns:m="http://schemas.openxmlformats.org/officeDocument/2006/math">
                    <m:r>
                      <a:rPr lang="en-GB" sz="5600" b="0" i="1" smtClean="0">
                        <a:solidFill>
                          <a:srgbClr val="464646"/>
                        </a:solidFill>
                        <a:latin typeface="Cambria Math" panose="02040503050406030204" pitchFamily="18" charset="0"/>
                        <a:ea typeface="Trebuchet MS" panose="020B0603020202020204" pitchFamily="34" charset="0"/>
                        <a:cs typeface="Times New Roman" panose="02020603050405020304" pitchFamily="18" charset="0"/>
                      </a:rPr>
                      <m:t>𝑐𝑙𝑜𝑐𝑘</m:t>
                    </m:r>
                    <m:r>
                      <a:rPr lang="en-GB" sz="5600" b="0" i="1" smtClean="0">
                        <a:solidFill>
                          <a:srgbClr val="464646"/>
                        </a:solidFill>
                        <a:latin typeface="Cambria Math" panose="02040503050406030204" pitchFamily="18" charset="0"/>
                        <a:ea typeface="Trebuchet MS" panose="020B0603020202020204" pitchFamily="34" charset="0"/>
                        <a:cs typeface="Times New Roman" panose="02020603050405020304" pitchFamily="18" charset="0"/>
                      </a:rPr>
                      <m:t> </m:t>
                    </m:r>
                    <m:r>
                      <a:rPr lang="en-GB" sz="5600" b="0" i="1" smtClean="0">
                        <a:solidFill>
                          <a:srgbClr val="464646"/>
                        </a:solidFill>
                        <a:latin typeface="Cambria Math" panose="02040503050406030204" pitchFamily="18" charset="0"/>
                        <a:ea typeface="Trebuchet MS" panose="020B0603020202020204" pitchFamily="34" charset="0"/>
                        <a:cs typeface="Times New Roman" panose="02020603050405020304" pitchFamily="18" charset="0"/>
                      </a:rPr>
                      <m:t>𝑒𝑟𝑟𝑜𝑟</m:t>
                    </m:r>
                    <m:r>
                      <a:rPr lang="en-GB" sz="5600" b="0" i="1" smtClean="0">
                        <a:solidFill>
                          <a:srgbClr val="464646"/>
                        </a:solidFill>
                        <a:latin typeface="Cambria Math" panose="02040503050406030204" pitchFamily="18" charset="0"/>
                        <a:ea typeface="Trebuchet MS" panose="020B0603020202020204" pitchFamily="34" charset="0"/>
                        <a:cs typeface="Times New Roman" panose="02020603050405020304" pitchFamily="18" charset="0"/>
                      </a:rPr>
                      <m:t>=</m:t>
                    </m:r>
                    <m:r>
                      <a:rPr lang="en-GB" sz="5600" b="0" i="1" smtClean="0">
                        <a:solidFill>
                          <a:srgbClr val="464646"/>
                        </a:solidFill>
                        <a:latin typeface="Cambria Math" panose="02040503050406030204" pitchFamily="18" charset="0"/>
                        <a:ea typeface="Trebuchet MS" panose="020B0603020202020204" pitchFamily="34" charset="0"/>
                        <a:cs typeface="Times New Roman" panose="02020603050405020304" pitchFamily="18" charset="0"/>
                      </a:rPr>
                      <m:t>𝑏</m:t>
                    </m:r>
                    <m:r>
                      <a:rPr lang="en-GB" sz="5600" b="0" i="1" smtClean="0">
                        <a:solidFill>
                          <a:srgbClr val="464646"/>
                        </a:solidFill>
                        <a:latin typeface="Cambria Math" panose="02040503050406030204" pitchFamily="18" charset="0"/>
                        <a:ea typeface="Trebuchet MS" panose="020B0603020202020204" pitchFamily="34" charset="0"/>
                        <a:cs typeface="Times New Roman" panose="02020603050405020304" pitchFamily="18" charset="0"/>
                      </a:rPr>
                      <m:t>+</m:t>
                    </m:r>
                    <m:sSub>
                      <m:sSubPr>
                        <m:ctrlPr>
                          <a:rPr lang="en-GB" sz="5600" b="0" i="1" smtClean="0">
                            <a:solidFill>
                              <a:srgbClr val="464646"/>
                            </a:solidFill>
                            <a:latin typeface="Cambria Math" panose="02040503050406030204" pitchFamily="18" charset="0"/>
                            <a:ea typeface="Trebuchet MS" panose="020B0603020202020204" pitchFamily="34" charset="0"/>
                            <a:cs typeface="Times New Roman" panose="02020603050405020304" pitchFamily="18" charset="0"/>
                          </a:rPr>
                        </m:ctrlPr>
                      </m:sSubPr>
                      <m:e>
                        <m:r>
                          <a:rPr lang="en-GB" sz="5600" b="0" i="1" smtClean="0">
                            <a:solidFill>
                              <a:srgbClr val="464646"/>
                            </a:solidFill>
                            <a:latin typeface="Cambria Math" panose="02040503050406030204" pitchFamily="18" charset="0"/>
                            <a:ea typeface="Trebuchet MS" panose="020B0603020202020204" pitchFamily="34" charset="0"/>
                            <a:cs typeface="Times New Roman" panose="02020603050405020304" pitchFamily="18" charset="0"/>
                          </a:rPr>
                          <m:t>𝑞</m:t>
                        </m:r>
                      </m:e>
                      <m:sub>
                        <m:r>
                          <a:rPr lang="en-GB" sz="5600" b="0" i="1" smtClean="0">
                            <a:solidFill>
                              <a:srgbClr val="464646"/>
                            </a:solidFill>
                            <a:latin typeface="Cambria Math" panose="02040503050406030204" pitchFamily="18" charset="0"/>
                            <a:ea typeface="Trebuchet MS" panose="020B0603020202020204" pitchFamily="34" charset="0"/>
                            <a:cs typeface="Times New Roman" panose="02020603050405020304" pitchFamily="18" charset="0"/>
                          </a:rPr>
                          <m:t>1</m:t>
                        </m:r>
                      </m:sub>
                    </m:sSub>
                    <m:rad>
                      <m:radPr>
                        <m:degHide m:val="on"/>
                        <m:ctrlPr>
                          <a:rPr lang="en-GB" sz="5600" b="0" i="1" smtClean="0">
                            <a:solidFill>
                              <a:srgbClr val="464646"/>
                            </a:solidFill>
                            <a:latin typeface="Cambria Math" panose="02040503050406030204" pitchFamily="18" charset="0"/>
                            <a:cs typeface="Times New Roman" panose="02020603050405020304" pitchFamily="18" charset="0"/>
                          </a:rPr>
                        </m:ctrlPr>
                      </m:radPr>
                      <m:deg/>
                      <m:e>
                        <m:r>
                          <a:rPr lang="en-GB" sz="56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m:t>
                        </m:r>
                        <m:r>
                          <a:rPr lang="en-GB" sz="56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𝑇</m:t>
                        </m:r>
                      </m:e>
                    </m:rad>
                    <m:r>
                      <a:rPr lang="en-GB" sz="5600" b="0" i="1" smtClean="0">
                        <a:solidFill>
                          <a:srgbClr val="464646"/>
                        </a:solidFill>
                        <a:latin typeface="Cambria Math" panose="02040503050406030204" pitchFamily="18" charset="0"/>
                        <a:cs typeface="Times New Roman" panose="02020603050405020304" pitchFamily="18" charset="0"/>
                      </a:rPr>
                      <m:t>+</m:t>
                    </m:r>
                    <m:sSub>
                      <m:sSubPr>
                        <m:ctrlPr>
                          <a:rPr lang="en-GB" sz="5600" b="0" i="1" smtClean="0">
                            <a:solidFill>
                              <a:srgbClr val="464646"/>
                            </a:solidFill>
                            <a:latin typeface="Cambria Math" panose="02040503050406030204" pitchFamily="18" charset="0"/>
                            <a:cs typeface="Times New Roman" panose="02020603050405020304" pitchFamily="18" charset="0"/>
                          </a:rPr>
                        </m:ctrlPr>
                      </m:sSubPr>
                      <m:e>
                        <m:r>
                          <a:rPr lang="en-GB" sz="5600" b="0" i="1" smtClean="0">
                            <a:solidFill>
                              <a:srgbClr val="464646"/>
                            </a:solidFill>
                            <a:latin typeface="Cambria Math" panose="02040503050406030204" pitchFamily="18" charset="0"/>
                            <a:cs typeface="Times New Roman" panose="02020603050405020304" pitchFamily="18" charset="0"/>
                          </a:rPr>
                          <m:t>𝑞</m:t>
                        </m:r>
                      </m:e>
                      <m:sub>
                        <m:r>
                          <a:rPr lang="en-GB" sz="5600" b="0" i="1" smtClean="0">
                            <a:solidFill>
                              <a:srgbClr val="464646"/>
                            </a:solidFill>
                            <a:latin typeface="Cambria Math" panose="02040503050406030204" pitchFamily="18" charset="0"/>
                            <a:cs typeface="Times New Roman" panose="02020603050405020304" pitchFamily="18" charset="0"/>
                          </a:rPr>
                          <m:t>2</m:t>
                        </m:r>
                      </m:sub>
                    </m:sSub>
                    <m:rad>
                      <m:radPr>
                        <m:degHide m:val="on"/>
                        <m:ctrlPr>
                          <a:rPr lang="en-GB" sz="5600" b="0" i="1" smtClean="0">
                            <a:solidFill>
                              <a:srgbClr val="464646"/>
                            </a:solidFill>
                            <a:latin typeface="Cambria Math" panose="02040503050406030204" pitchFamily="18" charset="0"/>
                            <a:cs typeface="Times New Roman" panose="02020603050405020304" pitchFamily="18" charset="0"/>
                          </a:rPr>
                        </m:ctrlPr>
                      </m:radPr>
                      <m:deg/>
                      <m:e>
                        <m:f>
                          <m:fPr>
                            <m:ctrlPr>
                              <a:rPr lang="en-GB" sz="5600" b="0" i="1" smtClean="0">
                                <a:solidFill>
                                  <a:srgbClr val="464646"/>
                                </a:solidFill>
                                <a:latin typeface="Cambria Math" panose="02040503050406030204" pitchFamily="18" charset="0"/>
                                <a:cs typeface="Times New Roman" panose="02020603050405020304" pitchFamily="18" charset="0"/>
                              </a:rPr>
                            </m:ctrlPr>
                          </m:fPr>
                          <m:num>
                            <m:r>
                              <a:rPr lang="en-GB" sz="56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m:t>
                            </m:r>
                            <m:sSup>
                              <m:sSupPr>
                                <m:ctrlPr>
                                  <a:rPr lang="en-GB" sz="56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GB" sz="56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𝑇</m:t>
                                </m:r>
                              </m:e>
                              <m:sup>
                                <m:r>
                                  <a:rPr lang="en-GB" sz="56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𝑎</m:t>
                                </m:r>
                              </m:sup>
                            </m:sSup>
                          </m:num>
                          <m:den>
                            <m:r>
                              <a:rPr lang="en-GB" sz="5600" b="0" i="1" smtClean="0">
                                <a:solidFill>
                                  <a:srgbClr val="464646"/>
                                </a:solidFill>
                                <a:latin typeface="Cambria Math" panose="02040503050406030204" pitchFamily="18" charset="0"/>
                                <a:cs typeface="Times New Roman" panose="02020603050405020304" pitchFamily="18" charset="0"/>
                              </a:rPr>
                              <m:t>3</m:t>
                            </m:r>
                          </m:den>
                        </m:f>
                      </m:e>
                    </m:rad>
                  </m:oMath>
                </a14:m>
                <a:endParaRPr lang="en-US" sz="4000" b="0">
                  <a:solidFill>
                    <a:srgbClr val="464646"/>
                  </a:solidFill>
                  <a:ea typeface="Trebuchet MS" panose="020B0603020202020204" pitchFamily="34" charset="0"/>
                  <a:cs typeface="Times New Roman" panose="02020603050405020304" pitchFamily="18" charset="0"/>
                </a:endParaRPr>
              </a:p>
              <a:p>
                <a:pPr lvl="1" indent="0" algn="just">
                  <a:spcBef>
                    <a:spcPts val="300"/>
                  </a:spcBef>
                  <a:spcAft>
                    <a:spcPts val="300"/>
                  </a:spcAft>
                  <a:buNone/>
                </a:pPr>
                <a:r>
                  <a:rPr lang="en-US" sz="4000">
                    <a:solidFill>
                      <a:srgbClr val="464646"/>
                    </a:solidFill>
                    <a:ea typeface="Trebuchet MS" panose="020B0603020202020204" pitchFamily="34" charset="0"/>
                    <a:cs typeface="Times New Roman" panose="02020603050405020304" pitchFamily="18" charset="0"/>
                  </a:rPr>
                  <a:t>b = clock bias. q1, q2 describe the time evolution of the error. Corresponding noise values:</a:t>
                </a:r>
              </a:p>
              <a:p>
                <a:pPr marL="1485900" lvl="2" indent="-342900" algn="just">
                  <a:spcBef>
                    <a:spcPts val="300"/>
                  </a:spcBef>
                  <a:spcAft>
                    <a:spcPts val="300"/>
                  </a:spcAft>
                  <a:buFont typeface="Symbol" panose="05050102010706020507" pitchFamily="18" charset="2"/>
                  <a:buChar char=""/>
                </a:pPr>
                <a14:m>
                  <m:oMath xmlns:m="http://schemas.openxmlformats.org/officeDocument/2006/math">
                    <m:sSub>
                      <m:sSubPr>
                        <m:ctrlP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𝜎</m:t>
                        </m:r>
                      </m:e>
                      <m:sub>
                        <m: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𝑏</m:t>
                        </m:r>
                      </m:sub>
                    </m:sSub>
                    <m: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m:t>
                    </m:r>
                    <m:sSup>
                      <m:sSupPr>
                        <m:ctrlP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10</m:t>
                        </m:r>
                      </m:e>
                      <m:sup>
                        <m: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6</m:t>
                        </m:r>
                      </m:sup>
                    </m:sSup>
                  </m:oMath>
                </a14:m>
                <a:endParaRPr lang="en-GB" sz="4400" b="0">
                  <a:solidFill>
                    <a:srgbClr val="464646"/>
                  </a:solidFill>
                  <a:ea typeface="Cambria Math" panose="02040503050406030204" pitchFamily="18" charset="0"/>
                  <a:cs typeface="Times New Roman" panose="02020603050405020304" pitchFamily="18" charset="0"/>
                </a:endParaRPr>
              </a:p>
              <a:p>
                <a:pPr marL="1485900" lvl="2" indent="-342900" algn="just">
                  <a:spcBef>
                    <a:spcPts val="300"/>
                  </a:spcBef>
                  <a:spcAft>
                    <a:spcPts val="300"/>
                  </a:spcAft>
                  <a:buFont typeface="Symbol" panose="05050102010706020507" pitchFamily="18" charset="2"/>
                  <a:buChar char=""/>
                </a:pPr>
                <a14:m>
                  <m:oMath xmlns:m="http://schemas.openxmlformats.org/officeDocument/2006/math">
                    <m:sSub>
                      <m:sSubPr>
                        <m:ctrlP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𝜎</m:t>
                        </m:r>
                      </m:e>
                      <m:sub>
                        <m:sSub>
                          <m:sSubPr>
                            <m:ctrlP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𝑞</m:t>
                            </m:r>
                          </m:e>
                          <m:sub>
                            <m: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1</m:t>
                            </m:r>
                          </m:sub>
                        </m:sSub>
                      </m:sub>
                    </m:sSub>
                    <m: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5∙</m:t>
                    </m:r>
                    <m:sSup>
                      <m:sSupPr>
                        <m:ctrlP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10</m:t>
                        </m:r>
                      </m:e>
                      <m:sup>
                        <m: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12</m:t>
                        </m:r>
                      </m:sup>
                    </m:sSup>
                  </m:oMath>
                </a14:m>
                <a:endParaRPr lang="en-US" sz="4400" b="0">
                  <a:solidFill>
                    <a:srgbClr val="464646"/>
                  </a:solidFill>
                  <a:ea typeface="Trebuchet MS" panose="020B0603020202020204" pitchFamily="34" charset="0"/>
                  <a:cs typeface="Times New Roman" panose="02020603050405020304" pitchFamily="18" charset="0"/>
                </a:endParaRPr>
              </a:p>
              <a:p>
                <a:pPr marL="1485900" lvl="2" indent="-342900" algn="just">
                  <a:spcBef>
                    <a:spcPts val="300"/>
                  </a:spcBef>
                  <a:spcAft>
                    <a:spcPts val="300"/>
                  </a:spcAft>
                  <a:buFont typeface="Symbol" panose="05050102010706020507" pitchFamily="18" charset="2"/>
                  <a:buChar char=""/>
                </a:pPr>
                <a14:m>
                  <m:oMath xmlns:m="http://schemas.openxmlformats.org/officeDocument/2006/math">
                    <m:sSub>
                      <m:sSubPr>
                        <m:ctrlP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𝜎</m:t>
                        </m:r>
                      </m:e>
                      <m:sub>
                        <m:sSub>
                          <m:sSubPr>
                            <m:ctrlP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𝑞</m:t>
                            </m:r>
                          </m:e>
                          <m:sub>
                            <m: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2</m:t>
                            </m:r>
                          </m:sub>
                        </m:sSub>
                      </m:sub>
                    </m:sSub>
                    <m: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4.14∙</m:t>
                    </m:r>
                    <m:sSup>
                      <m:sSupPr>
                        <m:ctrlP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10</m:t>
                        </m:r>
                      </m:e>
                      <m:sup>
                        <m:r>
                          <a:rPr lang="en-GB" sz="4400" b="0" i="1" smtClean="0">
                            <a:solidFill>
                              <a:srgbClr val="464646"/>
                            </a:solidFill>
                            <a:latin typeface="Cambria Math" panose="02040503050406030204" pitchFamily="18" charset="0"/>
                            <a:ea typeface="Cambria Math" panose="02040503050406030204" pitchFamily="18" charset="0"/>
                            <a:cs typeface="Times New Roman" panose="02020603050405020304" pitchFamily="18" charset="0"/>
                          </a:rPr>
                          <m:t>−13</m:t>
                        </m:r>
                      </m:sup>
                    </m:sSup>
                  </m:oMath>
                </a14:m>
                <a:endParaRPr lang="en-US" sz="3600" b="0">
                  <a:solidFill>
                    <a:srgbClr val="464646"/>
                  </a:solidFill>
                  <a:ea typeface="Trebuchet MS" panose="020B0603020202020204" pitchFamily="34" charset="0"/>
                  <a:cs typeface="Times New Roman" panose="02020603050405020304" pitchFamily="18" charset="0"/>
                </a:endParaRPr>
              </a:p>
              <a:p>
                <a:pPr algn="just">
                  <a:spcBef>
                    <a:spcPts val="600"/>
                  </a:spcBef>
                </a:pPr>
                <a:endParaRPr lang="en-GB" sz="1800">
                  <a:solidFill>
                    <a:srgbClr val="464646"/>
                  </a:solidFill>
                  <a:ea typeface="Trebuchet MS" panose="020B0603020202020204" pitchFamily="34" charset="0"/>
                  <a:cs typeface="Times New Roman" panose="02020603050405020304" pitchFamily="18" charset="0"/>
                </a:endParaRPr>
              </a:p>
            </p:txBody>
          </p:sp>
        </mc:Choice>
        <mc:Fallback xmlns="">
          <p:sp>
            <p:nvSpPr>
              <p:cNvPr id="6" name="Text Placeholder 2">
                <a:extLst>
                  <a:ext uri="{FF2B5EF4-FFF2-40B4-BE49-F238E27FC236}">
                    <a16:creationId xmlns:a16="http://schemas.microsoft.com/office/drawing/2014/main" id="{5AEC9F93-61EA-4457-9706-5A1B0C0FA2DF}"/>
                  </a:ext>
                </a:extLst>
              </p:cNvPr>
              <p:cNvSpPr txBox="1">
                <a:spLocks noRot="1" noChangeAspect="1" noMove="1" noResize="1" noEditPoints="1" noAdjustHandles="1" noChangeArrowheads="1" noChangeShapeType="1" noTextEdit="1"/>
              </p:cNvSpPr>
              <p:nvPr/>
            </p:nvSpPr>
            <p:spPr>
              <a:xfrm>
                <a:off x="910799" y="1575599"/>
                <a:ext cx="6281861" cy="4839601"/>
              </a:xfrm>
              <a:prstGeom prst="rect">
                <a:avLst/>
              </a:prstGeom>
              <a:blipFill>
                <a:blip r:embed="rId3"/>
                <a:stretch>
                  <a:fillRect l="-1746" t="-2141" r="-1649"/>
                </a:stretch>
              </a:blipFill>
            </p:spPr>
            <p:txBody>
              <a:bodyPr/>
              <a:lstStyle/>
              <a:p>
                <a:r>
                  <a:rPr lang="en-US">
                    <a:noFill/>
                  </a:rPr>
                  <a:t> </a:t>
                </a:r>
              </a:p>
            </p:txBody>
          </p:sp>
        </mc:Fallback>
      </mc:AlternateContent>
      <p:pic>
        <p:nvPicPr>
          <p:cNvPr id="3" name="Picture 2">
            <a:extLst>
              <a:ext uri="{FF2B5EF4-FFF2-40B4-BE49-F238E27FC236}">
                <a16:creationId xmlns:a16="http://schemas.microsoft.com/office/drawing/2014/main" id="{2A055923-7DE2-47DC-B116-984F907FA361}"/>
              </a:ext>
            </a:extLst>
          </p:cNvPr>
          <p:cNvPicPr>
            <a:picLocks noChangeAspect="1"/>
          </p:cNvPicPr>
          <p:nvPr/>
        </p:nvPicPr>
        <p:blipFill>
          <a:blip r:embed="rId4"/>
          <a:stretch>
            <a:fillRect/>
          </a:stretch>
        </p:blipFill>
        <p:spPr>
          <a:xfrm>
            <a:off x="7192661" y="2041650"/>
            <a:ext cx="4324189" cy="2947332"/>
          </a:xfrm>
          <a:prstGeom prst="rect">
            <a:avLst/>
          </a:prstGeom>
        </p:spPr>
      </p:pic>
    </p:spTree>
    <p:extLst>
      <p:ext uri="{BB962C8B-B14F-4D97-AF65-F5344CB8AC3E}">
        <p14:creationId xmlns:p14="http://schemas.microsoft.com/office/powerpoint/2010/main" val="305813826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89E479-9F20-498F-81A9-6E48F876B697}"/>
              </a:ext>
            </a:extLst>
          </p:cNvPr>
          <p:cNvSpPr>
            <a:spLocks noGrp="1"/>
          </p:cNvSpPr>
          <p:nvPr>
            <p:ph type="title"/>
          </p:nvPr>
        </p:nvSpPr>
        <p:spPr/>
        <p:txBody>
          <a:bodyPr/>
          <a:lstStyle/>
          <a:p>
            <a:r>
              <a:rPr lang="en-US"/>
              <a:t>Alignment and Pointing</a:t>
            </a:r>
            <a:endParaRPr lang="es-ES"/>
          </a:p>
        </p:txBody>
      </p:sp>
      <p:sp>
        <p:nvSpPr>
          <p:cNvPr id="3" name="Text Placeholder 2">
            <a:extLst>
              <a:ext uri="{FF2B5EF4-FFF2-40B4-BE49-F238E27FC236}">
                <a16:creationId xmlns:a16="http://schemas.microsoft.com/office/drawing/2014/main" id="{9464C2EF-037A-43DA-82E7-96589F774491}"/>
              </a:ext>
            </a:extLst>
          </p:cNvPr>
          <p:cNvSpPr>
            <a:spLocks noGrp="1"/>
          </p:cNvSpPr>
          <p:nvPr>
            <p:ph type="body" sz="quarter" idx="13"/>
          </p:nvPr>
        </p:nvSpPr>
        <p:spPr/>
        <p:txBody>
          <a:bodyPr/>
          <a:lstStyle/>
          <a:p>
            <a:r>
              <a:rPr lang="en-US"/>
              <a:t>Reference Frames</a:t>
            </a:r>
            <a:endParaRPr lang="es-ES"/>
          </a:p>
        </p:txBody>
      </p:sp>
      <p:sp>
        <p:nvSpPr>
          <p:cNvPr id="4" name="Text Placeholder 3">
            <a:extLst>
              <a:ext uri="{FF2B5EF4-FFF2-40B4-BE49-F238E27FC236}">
                <a16:creationId xmlns:a16="http://schemas.microsoft.com/office/drawing/2014/main" id="{AB11AA63-24A8-48BF-888E-4D218F5EDA16}"/>
              </a:ext>
            </a:extLst>
          </p:cNvPr>
          <p:cNvSpPr>
            <a:spLocks noGrp="1"/>
          </p:cNvSpPr>
          <p:nvPr>
            <p:ph type="body" sz="quarter" idx="17"/>
          </p:nvPr>
        </p:nvSpPr>
        <p:spPr/>
        <p:txBody>
          <a:bodyPr/>
          <a:lstStyle/>
          <a:p>
            <a:endParaRPr lang="es-ES"/>
          </a:p>
        </p:txBody>
      </p:sp>
      <p:pic>
        <p:nvPicPr>
          <p:cNvPr id="6" name="Picture 5">
            <a:extLst>
              <a:ext uri="{FF2B5EF4-FFF2-40B4-BE49-F238E27FC236}">
                <a16:creationId xmlns:a16="http://schemas.microsoft.com/office/drawing/2014/main" id="{6D05CCFB-E518-4E3C-8927-6A00D7B5F244}"/>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86955" y="1966784"/>
            <a:ext cx="6394367" cy="3499655"/>
          </a:xfrm>
          <a:prstGeom prst="rect">
            <a:avLst/>
          </a:prstGeom>
          <a:noFill/>
        </p:spPr>
      </p:pic>
      <p:pic>
        <p:nvPicPr>
          <p:cNvPr id="7" name="Picture 6">
            <a:extLst>
              <a:ext uri="{FF2B5EF4-FFF2-40B4-BE49-F238E27FC236}">
                <a16:creationId xmlns:a16="http://schemas.microsoft.com/office/drawing/2014/main" id="{FB5247B1-CC58-48D8-8D86-32CAF9835DA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032" y="2476851"/>
            <a:ext cx="4545965" cy="2716530"/>
          </a:xfrm>
          <a:prstGeom prst="rect">
            <a:avLst/>
          </a:prstGeom>
          <a:noFill/>
        </p:spPr>
      </p:pic>
    </p:spTree>
    <p:extLst>
      <p:ext uri="{BB962C8B-B14F-4D97-AF65-F5344CB8AC3E}">
        <p14:creationId xmlns:p14="http://schemas.microsoft.com/office/powerpoint/2010/main" val="267913992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0C4855-176C-482D-8E12-F02E6893D254}"/>
              </a:ext>
            </a:extLst>
          </p:cNvPr>
          <p:cNvSpPr>
            <a:spLocks noGrp="1"/>
          </p:cNvSpPr>
          <p:nvPr>
            <p:ph type="title"/>
          </p:nvPr>
        </p:nvSpPr>
        <p:spPr/>
        <p:txBody>
          <a:bodyPr/>
          <a:lstStyle/>
          <a:p>
            <a:r>
              <a:rPr lang="en-US"/>
              <a:t>Alignment and Pointing</a:t>
            </a:r>
            <a:endParaRPr lang="es-ES"/>
          </a:p>
        </p:txBody>
      </p:sp>
      <p:sp>
        <p:nvSpPr>
          <p:cNvPr id="3" name="Text Placeholder 2">
            <a:extLst>
              <a:ext uri="{FF2B5EF4-FFF2-40B4-BE49-F238E27FC236}">
                <a16:creationId xmlns:a16="http://schemas.microsoft.com/office/drawing/2014/main" id="{62E21F94-DD96-4560-AF94-15C9B84D7AE4}"/>
              </a:ext>
            </a:extLst>
          </p:cNvPr>
          <p:cNvSpPr>
            <a:spLocks noGrp="1"/>
          </p:cNvSpPr>
          <p:nvPr>
            <p:ph type="body" sz="quarter" idx="13"/>
          </p:nvPr>
        </p:nvSpPr>
        <p:spPr/>
        <p:txBody>
          <a:bodyPr/>
          <a:lstStyle/>
          <a:p>
            <a:r>
              <a:rPr lang="en-US"/>
              <a:t>Pointing Budget</a:t>
            </a:r>
            <a:endParaRPr lang="es-ES"/>
          </a:p>
        </p:txBody>
      </p:sp>
      <p:sp>
        <p:nvSpPr>
          <p:cNvPr id="4" name="Text Placeholder 3">
            <a:extLst>
              <a:ext uri="{FF2B5EF4-FFF2-40B4-BE49-F238E27FC236}">
                <a16:creationId xmlns:a16="http://schemas.microsoft.com/office/drawing/2014/main" id="{30DFAA1F-2D5F-43CF-964E-5773F5ECBD96}"/>
              </a:ext>
            </a:extLst>
          </p:cNvPr>
          <p:cNvSpPr>
            <a:spLocks noGrp="1"/>
          </p:cNvSpPr>
          <p:nvPr>
            <p:ph type="body" sz="quarter" idx="17"/>
          </p:nvPr>
        </p:nvSpPr>
        <p:spPr/>
        <p:txBody>
          <a:bodyPr/>
          <a:lstStyle/>
          <a:p>
            <a:endParaRPr lang="es-ES"/>
          </a:p>
        </p:txBody>
      </p:sp>
      <p:sp>
        <p:nvSpPr>
          <p:cNvPr id="5" name="Content Placeholder 4">
            <a:extLst>
              <a:ext uri="{FF2B5EF4-FFF2-40B4-BE49-F238E27FC236}">
                <a16:creationId xmlns:a16="http://schemas.microsoft.com/office/drawing/2014/main" id="{48944206-406B-437D-BEB6-BBACB0CC002F}"/>
              </a:ext>
            </a:extLst>
          </p:cNvPr>
          <p:cNvSpPr>
            <a:spLocks noGrp="1"/>
          </p:cNvSpPr>
          <p:nvPr>
            <p:ph idx="1"/>
          </p:nvPr>
        </p:nvSpPr>
        <p:spPr>
          <a:xfrm>
            <a:off x="218661" y="1549621"/>
            <a:ext cx="5517995" cy="4865579"/>
          </a:xfrm>
        </p:spPr>
        <p:txBody>
          <a:bodyPr>
            <a:normAutofit fontScale="85000" lnSpcReduction="20000"/>
          </a:bodyPr>
          <a:lstStyle/>
          <a:p>
            <a:pPr marL="0" indent="0" algn="just">
              <a:spcBef>
                <a:spcPts val="600"/>
              </a:spcBef>
              <a:buNone/>
            </a:pPr>
            <a:r>
              <a:rPr lang="en-GB" sz="18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lignment and pointing requirements shall be defined and analysed taking into account two main needs: </a:t>
            </a:r>
            <a:endParaRPr lang="es-ES" sz="18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300"/>
              </a:spcBef>
              <a:spcAft>
                <a:spcPts val="300"/>
              </a:spcAft>
            </a:pPr>
            <a:r>
              <a:rPr lang="en-GB" sz="18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he host S/C system shall be able to point the PBF to the Pulsar </a:t>
            </a:r>
            <a:r>
              <a:rPr lang="en-GB" dirty="0"/>
              <a:t>target direction with an accuracy such that the maximum (all) pulsar energy is collected taking into account the optical design capabilities. </a:t>
            </a:r>
          </a:p>
          <a:p>
            <a:pPr lvl="1" algn="just">
              <a:spcBef>
                <a:spcPts val="300"/>
              </a:spcBef>
              <a:spcAft>
                <a:spcPts val="300"/>
              </a:spcAft>
            </a:pPr>
            <a:r>
              <a:rPr lang="en-GB" dirty="0"/>
              <a:t>In other words, no Pulsar photons shall be lost due to pointing and alignments!</a:t>
            </a:r>
          </a:p>
          <a:p>
            <a:pPr lvl="1" algn="just">
              <a:spcBef>
                <a:spcPts val="300"/>
              </a:spcBef>
              <a:spcAft>
                <a:spcPts val="300"/>
              </a:spcAft>
            </a:pPr>
            <a:r>
              <a:rPr lang="en-GB" dirty="0"/>
              <a:t>This drives overall pointing budget </a:t>
            </a:r>
            <a:endParaRPr lang="es-ES" dirty="0"/>
          </a:p>
          <a:p>
            <a:pPr algn="just">
              <a:spcBef>
                <a:spcPts val="300"/>
              </a:spcBef>
              <a:spcAft>
                <a:spcPts val="300"/>
              </a:spcAft>
            </a:pPr>
            <a:r>
              <a:rPr lang="en-GB" dirty="0"/>
              <a:t>The DRF alignment shall ensure that no pulsar photons captured by the telescope </a:t>
            </a:r>
            <a:r>
              <a:rPr lang="en-GB" sz="18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re lost. 	</a:t>
            </a:r>
          </a:p>
          <a:p>
            <a:pPr lvl="1" algn="just">
              <a:spcBef>
                <a:spcPts val="300"/>
              </a:spcBef>
              <a:spcAft>
                <a:spcPts val="300"/>
              </a:spcAft>
            </a:pPr>
            <a:r>
              <a:rPr lang="es-ES" dirty="0" err="1"/>
              <a:t>This</a:t>
            </a:r>
            <a:r>
              <a:rPr lang="es-ES" dirty="0"/>
              <a:t> drives </a:t>
            </a:r>
            <a:r>
              <a:rPr lang="es-ES" dirty="0" err="1"/>
              <a:t>internal</a:t>
            </a:r>
            <a:r>
              <a:rPr lang="es-ES" dirty="0"/>
              <a:t> </a:t>
            </a:r>
            <a:r>
              <a:rPr lang="es-ES" dirty="0" err="1"/>
              <a:t>alignment</a:t>
            </a:r>
            <a:r>
              <a:rPr lang="es-ES" dirty="0"/>
              <a:t> </a:t>
            </a:r>
            <a:r>
              <a:rPr lang="es-ES" dirty="0" err="1"/>
              <a:t>stability</a:t>
            </a:r>
            <a:r>
              <a:rPr lang="es-ES" dirty="0"/>
              <a:t>, </a:t>
            </a:r>
            <a:r>
              <a:rPr lang="es-ES" dirty="0" err="1"/>
              <a:t>thus</a:t>
            </a:r>
            <a:r>
              <a:rPr lang="es-ES" dirty="0"/>
              <a:t> </a:t>
            </a:r>
            <a:r>
              <a:rPr lang="es-ES" dirty="0" err="1"/>
              <a:t>internal</a:t>
            </a:r>
            <a:r>
              <a:rPr lang="es-ES" dirty="0"/>
              <a:t> </a:t>
            </a:r>
            <a:r>
              <a:rPr lang="es-ES" dirty="0" err="1"/>
              <a:t>design</a:t>
            </a:r>
            <a:r>
              <a:rPr lang="es-ES" dirty="0"/>
              <a:t> </a:t>
            </a:r>
          </a:p>
          <a:p>
            <a:pPr algn="just">
              <a:spcBef>
                <a:spcPts val="300"/>
              </a:spcBef>
              <a:spcAft>
                <a:spcPts val="300"/>
              </a:spcAft>
            </a:pPr>
            <a:r>
              <a:rPr lang="en-GB" sz="18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PES-1 includes all errors between the telescope boresight as known onboard in ARF and the pulsar direction as known onboard. As such, this error will include the attitude knowledge error and the attitude control error. </a:t>
            </a:r>
          </a:p>
          <a:p>
            <a:pPr algn="just">
              <a:spcBef>
                <a:spcPts val="300"/>
              </a:spcBef>
              <a:spcAft>
                <a:spcPts val="300"/>
              </a:spcAft>
            </a:pPr>
            <a:r>
              <a:rPr lang="en-US" sz="18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Pointing stability (RPE) is not prescribed: by choosing a SDD detector the focusing of the pulsar image is not relevant for measurements </a:t>
            </a:r>
          </a:p>
          <a:p>
            <a:pPr lvl="1" algn="just">
              <a:spcBef>
                <a:spcPts val="300"/>
              </a:spcBef>
              <a:spcAft>
                <a:spcPts val="300"/>
              </a:spcAft>
            </a:pPr>
            <a:r>
              <a:rPr lang="en-US" dirty="0"/>
              <a:t>(the location of the photons impact on the detector is not relevant, as long as the photons hit the detector). </a:t>
            </a:r>
            <a:endParaRPr lang="es-ES" dirty="0"/>
          </a:p>
          <a:p>
            <a:pPr algn="just">
              <a:spcBef>
                <a:spcPts val="300"/>
              </a:spcBef>
              <a:spcAft>
                <a:spcPts val="300"/>
              </a:spcAft>
            </a:pPr>
            <a:endParaRPr lang="es-ES" dirty="0"/>
          </a:p>
          <a:p>
            <a:pPr lvl="1" algn="just">
              <a:spcBef>
                <a:spcPts val="300"/>
              </a:spcBef>
              <a:spcAft>
                <a:spcPts val="300"/>
              </a:spcAft>
            </a:pPr>
            <a:endParaRPr lang="es-ES" dirty="0"/>
          </a:p>
          <a:p>
            <a:endParaRPr lang="es-ES" dirty="0"/>
          </a:p>
        </p:txBody>
      </p:sp>
      <p:graphicFrame>
        <p:nvGraphicFramePr>
          <p:cNvPr id="7" name="Table 6">
            <a:extLst>
              <a:ext uri="{FF2B5EF4-FFF2-40B4-BE49-F238E27FC236}">
                <a16:creationId xmlns:a16="http://schemas.microsoft.com/office/drawing/2014/main" id="{0A1AFBE2-1335-4B26-9311-BD984BA18B9D}"/>
              </a:ext>
            </a:extLst>
          </p:cNvPr>
          <p:cNvGraphicFramePr>
            <a:graphicFrameLocks noGrp="1"/>
          </p:cNvGraphicFramePr>
          <p:nvPr/>
        </p:nvGraphicFramePr>
        <p:xfrm>
          <a:off x="5752848" y="2094938"/>
          <a:ext cx="6388100" cy="3467100"/>
        </p:xfrm>
        <a:graphic>
          <a:graphicData uri="http://schemas.openxmlformats.org/drawingml/2006/table">
            <a:tbl>
              <a:tblPr firstRow="1" firstCol="1" bandRow="1"/>
              <a:tblGrid>
                <a:gridCol w="537210">
                  <a:extLst>
                    <a:ext uri="{9D8B030D-6E8A-4147-A177-3AD203B41FA5}">
                      <a16:colId xmlns:a16="http://schemas.microsoft.com/office/drawing/2014/main" val="4096339868"/>
                    </a:ext>
                  </a:extLst>
                </a:gridCol>
                <a:gridCol w="933450">
                  <a:extLst>
                    <a:ext uri="{9D8B030D-6E8A-4147-A177-3AD203B41FA5}">
                      <a16:colId xmlns:a16="http://schemas.microsoft.com/office/drawing/2014/main" val="789765027"/>
                    </a:ext>
                  </a:extLst>
                </a:gridCol>
                <a:gridCol w="851535">
                  <a:extLst>
                    <a:ext uri="{9D8B030D-6E8A-4147-A177-3AD203B41FA5}">
                      <a16:colId xmlns:a16="http://schemas.microsoft.com/office/drawing/2014/main" val="371817027"/>
                    </a:ext>
                  </a:extLst>
                </a:gridCol>
                <a:gridCol w="851535">
                  <a:extLst>
                    <a:ext uri="{9D8B030D-6E8A-4147-A177-3AD203B41FA5}">
                      <a16:colId xmlns:a16="http://schemas.microsoft.com/office/drawing/2014/main" val="1450818925"/>
                    </a:ext>
                  </a:extLst>
                </a:gridCol>
                <a:gridCol w="616585">
                  <a:extLst>
                    <a:ext uri="{9D8B030D-6E8A-4147-A177-3AD203B41FA5}">
                      <a16:colId xmlns:a16="http://schemas.microsoft.com/office/drawing/2014/main" val="1359934929"/>
                    </a:ext>
                  </a:extLst>
                </a:gridCol>
                <a:gridCol w="2597785">
                  <a:extLst>
                    <a:ext uri="{9D8B030D-6E8A-4147-A177-3AD203B41FA5}">
                      <a16:colId xmlns:a16="http://schemas.microsoft.com/office/drawing/2014/main" val="736065675"/>
                    </a:ext>
                  </a:extLst>
                </a:gridCol>
              </a:tblGrid>
              <a:tr h="491490">
                <a:tc>
                  <a:txBody>
                    <a:bodyPr/>
                    <a:lstStyle/>
                    <a:p>
                      <a:pPr algn="ctr">
                        <a:spcBef>
                          <a:spcPts val="600"/>
                        </a:spcBef>
                      </a:pPr>
                      <a:r>
                        <a:rPr lang="es-ES" sz="1000" b="1">
                          <a:solidFill>
                            <a:srgbClr val="FFFFFF"/>
                          </a:solidFill>
                          <a:effectLst/>
                          <a:latin typeface="Trebuchet MS" panose="020B0603020202020204" pitchFamily="34" charset="0"/>
                          <a:ea typeface="Times New Roman" panose="02020603050405020304" pitchFamily="18" charset="0"/>
                          <a:cs typeface="Times New Roman" panose="02020603050405020304" pitchFamily="18" charset="0"/>
                        </a:rPr>
                        <a:t>ID</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002060"/>
                    </a:solidFill>
                  </a:tcPr>
                </a:tc>
                <a:tc>
                  <a:txBody>
                    <a:bodyPr/>
                    <a:lstStyle/>
                    <a:p>
                      <a:pPr algn="ctr">
                        <a:spcBef>
                          <a:spcPts val="600"/>
                        </a:spcBef>
                      </a:pPr>
                      <a:r>
                        <a:rPr lang="es-ES" sz="1000" b="1">
                          <a:solidFill>
                            <a:srgbClr val="FFFFFF"/>
                          </a:solidFill>
                          <a:effectLst/>
                          <a:latin typeface="Trebuchet MS" panose="020B0603020202020204" pitchFamily="34" charset="0"/>
                          <a:ea typeface="Times New Roman" panose="02020603050405020304" pitchFamily="18" charset="0"/>
                          <a:cs typeface="Times New Roman" panose="02020603050405020304" pitchFamily="18" charset="0"/>
                        </a:rPr>
                        <a:t>Error Sourc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002060"/>
                    </a:solidFill>
                  </a:tcPr>
                </a:tc>
                <a:tc>
                  <a:txBody>
                    <a:bodyPr/>
                    <a:lstStyle/>
                    <a:p>
                      <a:pPr algn="ctr">
                        <a:spcBef>
                          <a:spcPts val="600"/>
                        </a:spcBef>
                      </a:pPr>
                      <a:r>
                        <a:rPr lang="es-ES" sz="1000" b="1">
                          <a:solidFill>
                            <a:srgbClr val="FFFFFF"/>
                          </a:solidFill>
                          <a:effectLst/>
                          <a:latin typeface="Trebuchet MS" panose="020B0603020202020204" pitchFamily="34" charset="0"/>
                          <a:ea typeface="Times New Roman" panose="02020603050405020304" pitchFamily="18" charset="0"/>
                          <a:cs typeface="Times New Roman" panose="02020603050405020304" pitchFamily="18" charset="0"/>
                        </a:rPr>
                        <a:t>Contribuent valu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002060"/>
                    </a:solidFill>
                  </a:tcPr>
                </a:tc>
                <a:tc>
                  <a:txBody>
                    <a:bodyPr/>
                    <a:lstStyle/>
                    <a:p>
                      <a:pPr algn="ctr">
                        <a:spcBef>
                          <a:spcPts val="600"/>
                        </a:spcBef>
                      </a:pPr>
                      <a:r>
                        <a:rPr lang="es-ES" sz="1000" b="1">
                          <a:solidFill>
                            <a:srgbClr val="FFFFFF"/>
                          </a:solidFill>
                          <a:effectLst/>
                          <a:latin typeface="Trebuchet MS" panose="020B0603020202020204" pitchFamily="34" charset="0"/>
                          <a:ea typeface="Times New Roman" panose="02020603050405020304" pitchFamily="18" charset="0"/>
                          <a:cs typeface="Times New Roman" panose="02020603050405020304" pitchFamily="18" charset="0"/>
                        </a:rPr>
                        <a:t>Contribuent units</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002060"/>
                    </a:solidFill>
                  </a:tcPr>
                </a:tc>
                <a:tc>
                  <a:txBody>
                    <a:bodyPr/>
                    <a:lstStyle/>
                    <a:p>
                      <a:pPr algn="ctr">
                        <a:spcBef>
                          <a:spcPts val="600"/>
                        </a:spcBef>
                      </a:pPr>
                      <a:r>
                        <a:rPr lang="es-ES" sz="1000" b="1">
                          <a:solidFill>
                            <a:srgbClr val="FFFFFF"/>
                          </a:solidFill>
                          <a:effectLst/>
                          <a:latin typeface="Trebuchet MS" panose="020B0603020202020204" pitchFamily="34" charset="0"/>
                          <a:ea typeface="Times New Roman" panose="02020603050405020304" pitchFamily="18" charset="0"/>
                          <a:cs typeface="Times New Roman" panose="02020603050405020304" pitchFamily="18" charset="0"/>
                        </a:rPr>
                        <a:t>Statistic typ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002060"/>
                    </a:solidFill>
                  </a:tcPr>
                </a:tc>
                <a:tc>
                  <a:txBody>
                    <a:bodyPr/>
                    <a:lstStyle/>
                    <a:p>
                      <a:pPr algn="ctr">
                        <a:spcBef>
                          <a:spcPts val="600"/>
                        </a:spcBef>
                      </a:pPr>
                      <a:r>
                        <a:rPr lang="es-ES" sz="1000" b="1">
                          <a:solidFill>
                            <a:srgbClr val="FFFFFF"/>
                          </a:solidFill>
                          <a:effectLst/>
                          <a:latin typeface="Trebuchet MS" panose="020B0603020202020204" pitchFamily="34" charset="0"/>
                          <a:ea typeface="Times New Roman" panose="02020603050405020304" pitchFamily="18" charset="0"/>
                          <a:cs typeface="Times New Roman" panose="02020603050405020304" pitchFamily="18" charset="0"/>
                        </a:rPr>
                        <a:t>Comment</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002060"/>
                    </a:solidFill>
                  </a:tcPr>
                </a:tc>
                <a:extLst>
                  <a:ext uri="{0D108BD9-81ED-4DB2-BD59-A6C34878D82A}">
                    <a16:rowId xmlns:a16="http://schemas.microsoft.com/office/drawing/2014/main" val="43010917"/>
                  </a:ext>
                </a:extLst>
              </a:tr>
              <a:tr h="192405">
                <a:tc>
                  <a:txBody>
                    <a:bodyPr/>
                    <a:lstStyle/>
                    <a:p>
                      <a:pPr algn="l">
                        <a:spcBef>
                          <a:spcPts val="600"/>
                        </a:spcBef>
                      </a:pPr>
                      <a:r>
                        <a:rPr lang="es-ES" sz="10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PES-1</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l">
                        <a:spcBef>
                          <a:spcPts val="600"/>
                        </a:spcBef>
                      </a:pPr>
                      <a:r>
                        <a:rPr lang="es-ES" sz="10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APE - ARF to Pulsar</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0.1</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deg</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99.7%il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Assumed</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extLst>
                  <a:ext uri="{0D108BD9-81ED-4DB2-BD59-A6C34878D82A}">
                    <a16:rowId xmlns:a16="http://schemas.microsoft.com/office/drawing/2014/main" val="3939863427"/>
                  </a:ext>
                </a:extLst>
              </a:tr>
              <a:tr h="586105">
                <a:tc>
                  <a:txBody>
                    <a:bodyPr/>
                    <a:lstStyle/>
                    <a:p>
                      <a:pPr algn="l">
                        <a:spcBef>
                          <a:spcPts val="600"/>
                        </a:spcBef>
                      </a:pPr>
                      <a:r>
                        <a:rPr lang="es-ES" sz="10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PES-3</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l">
                        <a:spcBef>
                          <a:spcPts val="600"/>
                        </a:spcBef>
                      </a:pPr>
                      <a:r>
                        <a:rPr lang="es-ES" sz="10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ARF </a:t>
                      </a:r>
                      <a:r>
                        <a:rPr lang="es-ES" sz="1000" b="1" err="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to</a:t>
                      </a:r>
                      <a:r>
                        <a:rPr lang="es-ES" sz="10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 SRF</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0.05</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deg</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99.7%il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l">
                        <a:spcBef>
                          <a:spcPts val="600"/>
                        </a:spcBef>
                      </a:pPr>
                      <a:r>
                        <a:rPr lang="en-U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Reference value</a:t>
                      </a:r>
                      <a:br>
                        <a:rPr lang="en-U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br>
                      <a:r>
                        <a:rPr lang="en-U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No calibration assumed</a:t>
                      </a:r>
                      <a:br>
                        <a:rPr lang="en-U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br>
                      <a:r>
                        <a:rPr lang="en-U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WC as thermolastic unknown misalignment between Star Tracker and SRF. </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3612958079"/>
                  </a:ext>
                </a:extLst>
              </a:tr>
              <a:tr h="192405">
                <a:tc>
                  <a:txBody>
                    <a:bodyPr/>
                    <a:lstStyle/>
                    <a:p>
                      <a:pPr algn="l">
                        <a:spcBef>
                          <a:spcPts val="600"/>
                        </a:spcBef>
                      </a:pPr>
                      <a:r>
                        <a:rPr lang="es-ES" sz="10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PES-4</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l">
                        <a:spcBef>
                          <a:spcPts val="600"/>
                        </a:spcBef>
                      </a:pPr>
                      <a:r>
                        <a:rPr lang="es-ES" sz="10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SRF to PGF</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0.05</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deg</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99.7%il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l">
                        <a:spcBef>
                          <a:spcPts val="600"/>
                        </a:spcBef>
                      </a:pPr>
                      <a:r>
                        <a:rPr lang="en-U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Assumed as misalignment between STR and SRF </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extLst>
                  <a:ext uri="{0D108BD9-81ED-4DB2-BD59-A6C34878D82A}">
                    <a16:rowId xmlns:a16="http://schemas.microsoft.com/office/drawing/2014/main" val="2651015242"/>
                  </a:ext>
                </a:extLst>
              </a:tr>
              <a:tr h="192405">
                <a:tc>
                  <a:txBody>
                    <a:bodyPr/>
                    <a:lstStyle/>
                    <a:p>
                      <a:pPr algn="l">
                        <a:spcBef>
                          <a:spcPts val="600"/>
                        </a:spcBef>
                      </a:pPr>
                      <a:r>
                        <a:rPr lang="es-ES" sz="10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PES-5</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l">
                        <a:spcBef>
                          <a:spcPts val="600"/>
                        </a:spcBef>
                      </a:pPr>
                      <a:r>
                        <a:rPr lang="es-ES" sz="10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PGF to PBF</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5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arcsec</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99.7%il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l">
                        <a:spcBef>
                          <a:spcPts val="600"/>
                        </a:spcBef>
                      </a:pPr>
                      <a:r>
                        <a:rPr lang="en-U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From Thermolastic analysis + 50% margin approx</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4005700334"/>
                  </a:ext>
                </a:extLst>
              </a:tr>
              <a:tr h="192405">
                <a:tc>
                  <a:txBody>
                    <a:bodyPr/>
                    <a:lstStyle/>
                    <a:p>
                      <a:pPr algn="l">
                        <a:spcBef>
                          <a:spcPts val="600"/>
                        </a:spcBef>
                      </a:pPr>
                      <a:r>
                        <a:rPr lang="es-ES" sz="10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PES-6</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l">
                        <a:spcBef>
                          <a:spcPts val="600"/>
                        </a:spcBef>
                      </a:pPr>
                      <a:r>
                        <a:rPr lang="es-ES" sz="10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PGF to DRF</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5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arcsec</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99.7%il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As for telescope boresight </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extLst>
                  <a:ext uri="{0D108BD9-81ED-4DB2-BD59-A6C34878D82A}">
                    <a16:rowId xmlns:a16="http://schemas.microsoft.com/office/drawing/2014/main" val="245639518"/>
                  </a:ext>
                </a:extLst>
              </a:tr>
              <a:tr h="192405">
                <a:tc>
                  <a:txBody>
                    <a:bodyPr/>
                    <a:lstStyle/>
                    <a:p>
                      <a:pPr algn="l">
                        <a:spcBef>
                          <a:spcPts val="600"/>
                        </a:spcBef>
                      </a:pPr>
                      <a:r>
                        <a:rPr lang="es-ES" sz="10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PES-7</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l">
                        <a:spcBef>
                          <a:spcPts val="600"/>
                        </a:spcBef>
                      </a:pPr>
                      <a:r>
                        <a:rPr lang="es-ES" sz="10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Pulsar Direction Knowledge error</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6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arcsec</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99.7%il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Assumed, TBC</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2871658749"/>
                  </a:ext>
                </a:extLst>
              </a:tr>
              <a:tr h="192405">
                <a:tc>
                  <a:txBody>
                    <a:bodyPr/>
                    <a:lstStyle/>
                    <a:p>
                      <a:endParaRPr lang="es-ES" sz="1100">
                        <a:effectLst/>
                        <a:latin typeface="Trebuchet MS" panose="020B0603020202020204" pitchFamily="34"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FFFCC"/>
                    </a:solidFill>
                  </a:tcPr>
                </a:tc>
                <a:tc>
                  <a:txBody>
                    <a:bodyPr/>
                    <a:lstStyle/>
                    <a:p>
                      <a:pPr algn="l">
                        <a:spcBef>
                          <a:spcPts val="600"/>
                        </a:spcBef>
                      </a:pPr>
                      <a:r>
                        <a:rPr lang="es-ES" sz="10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Total (RSS)</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FFFCC"/>
                    </a:solidFill>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0.125</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FFFCC"/>
                    </a:solidFill>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deg</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FFFCC"/>
                    </a:solidFill>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99.7%il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FFFCC"/>
                    </a:solidFill>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Assuming uncorrelated errors</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FFFCC"/>
                    </a:solidFill>
                  </a:tcPr>
                </a:tc>
                <a:extLst>
                  <a:ext uri="{0D108BD9-81ED-4DB2-BD59-A6C34878D82A}">
                    <a16:rowId xmlns:a16="http://schemas.microsoft.com/office/drawing/2014/main" val="3255158154"/>
                  </a:ext>
                </a:extLst>
              </a:tr>
              <a:tr h="192405">
                <a:tc>
                  <a:txBody>
                    <a:bodyPr/>
                    <a:lstStyle/>
                    <a:p>
                      <a:endParaRPr lang="es-ES" sz="1100">
                        <a:effectLst/>
                        <a:latin typeface="Trebuchet MS" panose="020B0603020202020204" pitchFamily="34"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FFFCC"/>
                    </a:solidFill>
                  </a:tcPr>
                </a:tc>
                <a:tc>
                  <a:txBody>
                    <a:bodyPr/>
                    <a:lstStyle/>
                    <a:p>
                      <a:pPr algn="l">
                        <a:spcBef>
                          <a:spcPts val="600"/>
                        </a:spcBef>
                      </a:pPr>
                      <a:r>
                        <a:rPr lang="es-ES" sz="10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FOV semiapertur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FFFCC"/>
                    </a:solidFill>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0.125</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FFFCC"/>
                    </a:solidFill>
                  </a:tcPr>
                </a:tc>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deg</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FFFCC"/>
                    </a:solidFill>
                  </a:tcPr>
                </a:tc>
                <a:tc>
                  <a:txBody>
                    <a:bodyPr/>
                    <a:lstStyle/>
                    <a:p>
                      <a:endParaRPr lang="es-ES" sz="1100">
                        <a:effectLst/>
                        <a:latin typeface="Trebuchet MS" panose="020B0603020202020204" pitchFamily="34"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FFFCC"/>
                    </a:solidFill>
                  </a:tcPr>
                </a:tc>
                <a:tc>
                  <a:txBody>
                    <a:bodyPr/>
                    <a:lstStyle/>
                    <a:p>
                      <a:pPr algn="l">
                        <a:spcBef>
                          <a:spcPts val="600"/>
                        </a:spcBef>
                      </a:pPr>
                      <a:r>
                        <a:rPr lang="en-U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Reference value for 0.25 deg apertur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FFFCC"/>
                    </a:solidFill>
                  </a:tcPr>
                </a:tc>
                <a:extLst>
                  <a:ext uri="{0D108BD9-81ED-4DB2-BD59-A6C34878D82A}">
                    <a16:rowId xmlns:a16="http://schemas.microsoft.com/office/drawing/2014/main" val="1808144301"/>
                  </a:ext>
                </a:extLst>
              </a:tr>
            </a:tbl>
          </a:graphicData>
        </a:graphic>
      </p:graphicFrame>
    </p:spTree>
    <p:extLst>
      <p:ext uri="{BB962C8B-B14F-4D97-AF65-F5344CB8AC3E}">
        <p14:creationId xmlns:p14="http://schemas.microsoft.com/office/powerpoint/2010/main" val="406115667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4A407F-816B-4E5F-8062-B0E7191B7365}"/>
              </a:ext>
            </a:extLst>
          </p:cNvPr>
          <p:cNvSpPr>
            <a:spLocks noGrp="1"/>
          </p:cNvSpPr>
          <p:nvPr>
            <p:ph type="title"/>
          </p:nvPr>
        </p:nvSpPr>
        <p:spPr/>
        <p:txBody>
          <a:bodyPr/>
          <a:lstStyle/>
          <a:p>
            <a:r>
              <a:rPr lang="en-US"/>
              <a:t>Calibration</a:t>
            </a:r>
            <a:endParaRPr lang="es-ES"/>
          </a:p>
        </p:txBody>
      </p:sp>
      <p:sp>
        <p:nvSpPr>
          <p:cNvPr id="3" name="Text Placeholder 2">
            <a:extLst>
              <a:ext uri="{FF2B5EF4-FFF2-40B4-BE49-F238E27FC236}">
                <a16:creationId xmlns:a16="http://schemas.microsoft.com/office/drawing/2014/main" id="{8DF941BA-36B5-4205-AC6A-E0BE4E2F49C4}"/>
              </a:ext>
            </a:extLst>
          </p:cNvPr>
          <p:cNvSpPr>
            <a:spLocks noGrp="1"/>
          </p:cNvSpPr>
          <p:nvPr>
            <p:ph type="body" sz="quarter" idx="13"/>
          </p:nvPr>
        </p:nvSpPr>
        <p:spPr/>
        <p:txBody>
          <a:bodyPr/>
          <a:lstStyle/>
          <a:p>
            <a:r>
              <a:rPr lang="en-US"/>
              <a:t>Alignment Calibration</a:t>
            </a:r>
            <a:endParaRPr lang="es-ES"/>
          </a:p>
        </p:txBody>
      </p:sp>
      <p:sp>
        <p:nvSpPr>
          <p:cNvPr id="4" name="Text Placeholder 3">
            <a:extLst>
              <a:ext uri="{FF2B5EF4-FFF2-40B4-BE49-F238E27FC236}">
                <a16:creationId xmlns:a16="http://schemas.microsoft.com/office/drawing/2014/main" id="{8502B62C-B708-461E-B333-E31CCB19FC56}"/>
              </a:ext>
            </a:extLst>
          </p:cNvPr>
          <p:cNvSpPr>
            <a:spLocks noGrp="1"/>
          </p:cNvSpPr>
          <p:nvPr>
            <p:ph type="body" sz="quarter" idx="17"/>
          </p:nvPr>
        </p:nvSpPr>
        <p:spPr/>
        <p:txBody>
          <a:bodyPr/>
          <a:lstStyle/>
          <a:p>
            <a:endParaRPr lang="es-ES"/>
          </a:p>
        </p:txBody>
      </p:sp>
      <p:sp>
        <p:nvSpPr>
          <p:cNvPr id="5" name="Content Placeholder 4">
            <a:extLst>
              <a:ext uri="{FF2B5EF4-FFF2-40B4-BE49-F238E27FC236}">
                <a16:creationId xmlns:a16="http://schemas.microsoft.com/office/drawing/2014/main" id="{B5A279A6-FCB7-4045-BCAE-22ADDE3FD74F}"/>
              </a:ext>
            </a:extLst>
          </p:cNvPr>
          <p:cNvSpPr>
            <a:spLocks noGrp="1"/>
          </p:cNvSpPr>
          <p:nvPr>
            <p:ph idx="1"/>
          </p:nvPr>
        </p:nvSpPr>
        <p:spPr>
          <a:xfrm>
            <a:off x="486032" y="1575600"/>
            <a:ext cx="11295290" cy="4764239"/>
          </a:xfrm>
        </p:spPr>
        <p:txBody>
          <a:bodyPr/>
          <a:lstStyle/>
          <a:p>
            <a:r>
              <a:rPr lang="en-US" dirty="0"/>
              <a:t>Alignment calibration: process used to estimate the direction of the PODIUM telescope boresight direction with respect to the S/C attitude reference frame to correct as much as possible for pointing knowledge errors</a:t>
            </a:r>
          </a:p>
          <a:p>
            <a:r>
              <a:rPr lang="en-US" dirty="0"/>
              <a:t>How? Compare the difference between the boresight direction known by the spacecraft system and the real pointing direction </a:t>
            </a:r>
          </a:p>
          <a:p>
            <a:pPr lvl="1">
              <a:buFont typeface="Wingdings" panose="05000000000000000000" pitchFamily="2" charset="2"/>
              <a:buChar char="à"/>
            </a:pPr>
            <a:r>
              <a:rPr lang="en-US" dirty="0"/>
              <a:t>measure the location of the center of the observed pulsar image with respect to the center of the detector </a:t>
            </a:r>
          </a:p>
          <a:p>
            <a:pPr lvl="1">
              <a:buFont typeface="Wingdings" panose="05000000000000000000" pitchFamily="2" charset="2"/>
              <a:buChar char="à"/>
            </a:pPr>
            <a:r>
              <a:rPr lang="en-US" dirty="0">
                <a:sym typeface="Wingdings" panose="05000000000000000000" pitchFamily="2" charset="2"/>
              </a:rPr>
              <a:t>measure where each photon impacts the detector, to allow estimating the image center of brightness </a:t>
            </a:r>
          </a:p>
          <a:p>
            <a:pPr lvl="1">
              <a:buFont typeface="Wingdings" panose="05000000000000000000" pitchFamily="2" charset="2"/>
              <a:buChar char="à"/>
            </a:pPr>
            <a:r>
              <a:rPr lang="en-US" dirty="0"/>
              <a:t>detector technology with image capability required</a:t>
            </a:r>
          </a:p>
          <a:p>
            <a:r>
              <a:rPr lang="en-US" dirty="0"/>
              <a:t>SDD detector is current baseline due to time tagging accuracy</a:t>
            </a:r>
          </a:p>
          <a:p>
            <a:pPr marL="457200" lvl="1" indent="0">
              <a:buNone/>
            </a:pPr>
            <a:r>
              <a:rPr lang="en-US" dirty="0">
                <a:sym typeface="Wingdings" panose="05000000000000000000" pitchFamily="2" charset="2"/>
              </a:rPr>
              <a:t> No imaging capability (single pixel!)  alignment calibration not possible </a:t>
            </a:r>
          </a:p>
          <a:p>
            <a:pPr marL="457200" lvl="1" indent="0">
              <a:buNone/>
            </a:pPr>
            <a:r>
              <a:rPr lang="en-US" dirty="0">
                <a:sym typeface="Wingdings" panose="05000000000000000000" pitchFamily="2" charset="2"/>
              </a:rPr>
              <a:t> </a:t>
            </a:r>
            <a:r>
              <a:rPr lang="en-US" dirty="0"/>
              <a:t>since the photon acquisition will not be affected by defocusing or displacement of the photon impact due to misalignment, as long as this is small enough not to lose pulsar photons during observation</a:t>
            </a:r>
            <a:endParaRPr lang="es-ES" dirty="0"/>
          </a:p>
        </p:txBody>
      </p:sp>
    </p:spTree>
    <p:extLst>
      <p:ext uri="{BB962C8B-B14F-4D97-AF65-F5344CB8AC3E}">
        <p14:creationId xmlns:p14="http://schemas.microsoft.com/office/powerpoint/2010/main" val="41435162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4A407F-816B-4E5F-8062-B0E7191B7365}"/>
              </a:ext>
            </a:extLst>
          </p:cNvPr>
          <p:cNvSpPr>
            <a:spLocks noGrp="1"/>
          </p:cNvSpPr>
          <p:nvPr>
            <p:ph type="title"/>
          </p:nvPr>
        </p:nvSpPr>
        <p:spPr/>
        <p:txBody>
          <a:bodyPr/>
          <a:lstStyle/>
          <a:p>
            <a:r>
              <a:rPr lang="en-GB"/>
              <a:t>Calibration</a:t>
            </a:r>
          </a:p>
        </p:txBody>
      </p:sp>
      <p:sp>
        <p:nvSpPr>
          <p:cNvPr id="3" name="Text Placeholder 2">
            <a:extLst>
              <a:ext uri="{FF2B5EF4-FFF2-40B4-BE49-F238E27FC236}">
                <a16:creationId xmlns:a16="http://schemas.microsoft.com/office/drawing/2014/main" id="{8DF941BA-36B5-4205-AC6A-E0BE4E2F49C4}"/>
              </a:ext>
            </a:extLst>
          </p:cNvPr>
          <p:cNvSpPr>
            <a:spLocks noGrp="1"/>
          </p:cNvSpPr>
          <p:nvPr>
            <p:ph type="body" sz="quarter" idx="13"/>
          </p:nvPr>
        </p:nvSpPr>
        <p:spPr>
          <a:xfrm>
            <a:off x="910799" y="908850"/>
            <a:ext cx="4825857" cy="443040"/>
          </a:xfrm>
        </p:spPr>
        <p:txBody>
          <a:bodyPr/>
          <a:lstStyle/>
          <a:p>
            <a:r>
              <a:rPr lang="en-GB" dirty="0"/>
              <a:t>Detector Calibration</a:t>
            </a:r>
          </a:p>
        </p:txBody>
      </p:sp>
      <p:sp>
        <p:nvSpPr>
          <p:cNvPr id="5" name="Content Placeholder 4">
            <a:extLst>
              <a:ext uri="{FF2B5EF4-FFF2-40B4-BE49-F238E27FC236}">
                <a16:creationId xmlns:a16="http://schemas.microsoft.com/office/drawing/2014/main" id="{B5A279A6-FCB7-4045-BCAE-22ADDE3FD74F}"/>
              </a:ext>
            </a:extLst>
          </p:cNvPr>
          <p:cNvSpPr>
            <a:spLocks noGrp="1"/>
          </p:cNvSpPr>
          <p:nvPr>
            <p:ph idx="1"/>
          </p:nvPr>
        </p:nvSpPr>
        <p:spPr>
          <a:xfrm>
            <a:off x="910799" y="1273833"/>
            <a:ext cx="10686469" cy="5063310"/>
          </a:xfrm>
        </p:spPr>
        <p:txBody>
          <a:bodyPr/>
          <a:lstStyle/>
          <a:p>
            <a:pPr marL="0" indent="0">
              <a:spcBef>
                <a:spcPts val="600"/>
              </a:spcBef>
              <a:buNone/>
            </a:pPr>
            <a:r>
              <a:rPr lang="en-GB" dirty="0"/>
              <a:t>There are two types of instrument (and detector, in particular) calibration:</a:t>
            </a:r>
          </a:p>
          <a:p>
            <a:pPr>
              <a:spcBef>
                <a:spcPts val="600"/>
              </a:spcBef>
            </a:pPr>
            <a:r>
              <a:rPr lang="en-GB" dirty="0"/>
              <a:t>Ground calibration - prior to launch</a:t>
            </a:r>
          </a:p>
          <a:p>
            <a:pPr>
              <a:spcBef>
                <a:spcPts val="600"/>
              </a:spcBef>
            </a:pPr>
            <a:r>
              <a:rPr lang="en-GB" dirty="0">
                <a:solidFill>
                  <a:srgbClr val="FF0000"/>
                </a:solidFill>
              </a:rPr>
              <a:t>In-flight calibration </a:t>
            </a:r>
            <a:r>
              <a:rPr lang="en-GB" dirty="0"/>
              <a:t>-</a:t>
            </a:r>
            <a:r>
              <a:rPr lang="en-GB" dirty="0">
                <a:solidFill>
                  <a:srgbClr val="FF0000"/>
                </a:solidFill>
              </a:rPr>
              <a:t> </a:t>
            </a:r>
            <a:r>
              <a:rPr lang="en-GB" dirty="0"/>
              <a:t>after launch</a:t>
            </a:r>
          </a:p>
          <a:p>
            <a:pPr marL="0" indent="0" algn="just">
              <a:spcBef>
                <a:spcPts val="600"/>
              </a:spcBef>
              <a:buNone/>
            </a:pPr>
            <a:r>
              <a:rPr lang="en-GB" dirty="0"/>
              <a:t>In-flight calibration should control the instrument performance and enable possible corrections to guarantee a correct data analysis</a:t>
            </a:r>
          </a:p>
          <a:p>
            <a:pPr marL="0" indent="0">
              <a:spcBef>
                <a:spcPts val="600"/>
              </a:spcBef>
              <a:buNone/>
            </a:pPr>
            <a:r>
              <a:rPr lang="en-GB" dirty="0"/>
              <a:t>It is recommended to keep track of:</a:t>
            </a:r>
          </a:p>
          <a:p>
            <a:pPr>
              <a:spcBef>
                <a:spcPts val="600"/>
              </a:spcBef>
            </a:pPr>
            <a:r>
              <a:rPr lang="en-GB" dirty="0"/>
              <a:t>effective area as a function of energy. </a:t>
            </a:r>
            <a:r>
              <a:rPr lang="en-GB" i="1" dirty="0"/>
              <a:t>Keep in mind that optics plus detector determine the crucial total effective area</a:t>
            </a:r>
          </a:p>
          <a:p>
            <a:pPr>
              <a:spcBef>
                <a:spcPts val="600"/>
              </a:spcBef>
            </a:pPr>
            <a:r>
              <a:rPr lang="en-GB" dirty="0"/>
              <a:t>energy and </a:t>
            </a:r>
            <a:r>
              <a:rPr lang="en-GB" dirty="0">
                <a:solidFill>
                  <a:srgbClr val="FF0000"/>
                </a:solidFill>
              </a:rPr>
              <a:t>timing resolution </a:t>
            </a:r>
            <a:r>
              <a:rPr lang="en-GB" dirty="0"/>
              <a:t>of the detector, especially the last one in PODIUM</a:t>
            </a:r>
          </a:p>
          <a:p>
            <a:pPr marL="0" indent="0">
              <a:spcBef>
                <a:spcPts val="600"/>
              </a:spcBef>
              <a:buNone/>
            </a:pPr>
            <a:r>
              <a:rPr lang="en-GB" dirty="0">
                <a:solidFill>
                  <a:srgbClr val="FF0000"/>
                </a:solidFill>
              </a:rPr>
              <a:t>Cross-calibration</a:t>
            </a:r>
            <a:r>
              <a:rPr lang="en-GB" dirty="0"/>
              <a:t> with data from other contemporaneous similar X-ray instruments is a technique used in scientific X-ray satellites, that can also be valid for modules of X-ray navigation</a:t>
            </a:r>
          </a:p>
          <a:p>
            <a:pPr lvl="1">
              <a:spcBef>
                <a:spcPts val="600"/>
              </a:spcBef>
              <a:buFont typeface="Wingdings" pitchFamily="2" charset="2"/>
              <a:buChar char="Ø"/>
            </a:pPr>
            <a:r>
              <a:rPr lang="en-GB" dirty="0"/>
              <a:t>The Crab pulsar is used by many missions as a calibration source for timing accuracy</a:t>
            </a:r>
          </a:p>
          <a:p>
            <a:pPr lvl="1">
              <a:spcBef>
                <a:spcPts val="600"/>
              </a:spcBef>
              <a:buFont typeface="Wingdings" pitchFamily="2" charset="2"/>
              <a:buChar char="Ø"/>
            </a:pPr>
            <a:r>
              <a:rPr lang="en-GB" dirty="0"/>
              <a:t>IACHEC collaboration: International Astronomical Consortium for High-Energy Calibration</a:t>
            </a:r>
          </a:p>
          <a:p>
            <a:pPr marL="0" indent="0">
              <a:spcBef>
                <a:spcPts val="600"/>
              </a:spcBef>
              <a:buNone/>
            </a:pPr>
            <a:endParaRPr lang="en-GB" dirty="0"/>
          </a:p>
          <a:p>
            <a:pPr>
              <a:spcBef>
                <a:spcPts val="600"/>
              </a:spcBef>
            </a:pPr>
            <a:endParaRPr lang="en-GB" dirty="0"/>
          </a:p>
          <a:p>
            <a:pPr>
              <a:spcBef>
                <a:spcPts val="600"/>
              </a:spcBef>
            </a:pPr>
            <a:endParaRPr lang="en-GB" dirty="0"/>
          </a:p>
        </p:txBody>
      </p:sp>
    </p:spTree>
    <p:extLst>
      <p:ext uri="{BB962C8B-B14F-4D97-AF65-F5344CB8AC3E}">
        <p14:creationId xmlns:p14="http://schemas.microsoft.com/office/powerpoint/2010/main" val="4476139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4A407F-816B-4E5F-8062-B0E7191B7365}"/>
              </a:ext>
            </a:extLst>
          </p:cNvPr>
          <p:cNvSpPr>
            <a:spLocks noGrp="1"/>
          </p:cNvSpPr>
          <p:nvPr>
            <p:ph type="title"/>
          </p:nvPr>
        </p:nvSpPr>
        <p:spPr/>
        <p:txBody>
          <a:bodyPr/>
          <a:lstStyle/>
          <a:p>
            <a:r>
              <a:rPr lang="en-GB"/>
              <a:t>Calibration</a:t>
            </a:r>
          </a:p>
        </p:txBody>
      </p:sp>
      <p:sp>
        <p:nvSpPr>
          <p:cNvPr id="3" name="Text Placeholder 2">
            <a:extLst>
              <a:ext uri="{FF2B5EF4-FFF2-40B4-BE49-F238E27FC236}">
                <a16:creationId xmlns:a16="http://schemas.microsoft.com/office/drawing/2014/main" id="{8DF941BA-36B5-4205-AC6A-E0BE4E2F49C4}"/>
              </a:ext>
            </a:extLst>
          </p:cNvPr>
          <p:cNvSpPr>
            <a:spLocks noGrp="1"/>
          </p:cNvSpPr>
          <p:nvPr>
            <p:ph type="body" sz="quarter" idx="13"/>
          </p:nvPr>
        </p:nvSpPr>
        <p:spPr/>
        <p:txBody>
          <a:bodyPr/>
          <a:lstStyle/>
          <a:p>
            <a:r>
              <a:rPr lang="en-GB" dirty="0"/>
              <a:t>Detector Calibration</a:t>
            </a:r>
          </a:p>
        </p:txBody>
      </p:sp>
      <p:sp>
        <p:nvSpPr>
          <p:cNvPr id="5" name="Content Placeholder 4">
            <a:extLst>
              <a:ext uri="{FF2B5EF4-FFF2-40B4-BE49-F238E27FC236}">
                <a16:creationId xmlns:a16="http://schemas.microsoft.com/office/drawing/2014/main" id="{B5A279A6-FCB7-4045-BCAE-22ADDE3FD74F}"/>
              </a:ext>
            </a:extLst>
          </p:cNvPr>
          <p:cNvSpPr>
            <a:spLocks noGrp="1"/>
          </p:cNvSpPr>
          <p:nvPr>
            <p:ph idx="1"/>
          </p:nvPr>
        </p:nvSpPr>
        <p:spPr/>
        <p:txBody>
          <a:bodyPr/>
          <a:lstStyle/>
          <a:p>
            <a:r>
              <a:rPr lang="en-GB" dirty="0"/>
              <a:t>The detector energy calibration is not crucial for PODIUM. It would require an onboard calibration source, as for instance the radioactive source </a:t>
            </a:r>
            <a:r>
              <a:rPr lang="en-GB" baseline="30000" dirty="0"/>
              <a:t>55</a:t>
            </a:r>
            <a:r>
              <a:rPr lang="en-GB" dirty="0"/>
              <a:t>Fe, with half-live 2.7 years. This solution is deemed non feasible given the limits in power, volume, mass of PODIUM, and to the inherent complexity of adding such type of mechanism. </a:t>
            </a:r>
            <a:endParaRPr lang="en-ES" dirty="0"/>
          </a:p>
          <a:p>
            <a:r>
              <a:rPr lang="en-GB" dirty="0"/>
              <a:t>Calibration shall be based on observation of some well-known sources ("standard candles"), like the Crab, to determine if there's some degradation in the instrument performance. </a:t>
            </a:r>
            <a:endParaRPr lang="en-ES" dirty="0"/>
          </a:p>
          <a:p>
            <a:r>
              <a:rPr lang="en-GB" dirty="0"/>
              <a:t>The </a:t>
            </a:r>
            <a:r>
              <a:rPr lang="en-GB" dirty="0">
                <a:solidFill>
                  <a:srgbClr val="FF0000"/>
                </a:solidFill>
              </a:rPr>
              <a:t>absolute area calibration </a:t>
            </a:r>
            <a:r>
              <a:rPr lang="en-GB" dirty="0"/>
              <a:t>- which in fact calibrates the combined effective area of the detector and of the X-ray mirrors - can be done via cross-calibration with other satellites, because there's not an absolute flux calibrator in the sky. A good source to use is the Crab, comparing observations of PODIUM with observations from other satellites. </a:t>
            </a:r>
          </a:p>
          <a:p>
            <a:pPr>
              <a:spcBef>
                <a:spcPts val="600"/>
              </a:spcBef>
            </a:pPr>
            <a:endParaRPr lang="en-GB" dirty="0"/>
          </a:p>
          <a:p>
            <a:pPr marL="0" indent="0">
              <a:spcBef>
                <a:spcPts val="600"/>
              </a:spcBef>
              <a:buNone/>
            </a:pPr>
            <a:endParaRPr lang="en-GB" dirty="0"/>
          </a:p>
        </p:txBody>
      </p:sp>
    </p:spTree>
    <p:extLst>
      <p:ext uri="{BB962C8B-B14F-4D97-AF65-F5344CB8AC3E}">
        <p14:creationId xmlns:p14="http://schemas.microsoft.com/office/powerpoint/2010/main" val="7154356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a:xfrm>
            <a:off x="910800" y="442800"/>
            <a:ext cx="7090200" cy="504000"/>
          </a:xfrm>
        </p:spPr>
        <p:txBody>
          <a:bodyPr/>
          <a:lstStyle/>
          <a:p>
            <a:r>
              <a:rPr lang="en-GB" dirty="0"/>
              <a:t>Introduction</a:t>
            </a:r>
          </a:p>
        </p:txBody>
      </p:sp>
      <p:sp>
        <p:nvSpPr>
          <p:cNvPr id="10" name="Content Placeholder 4">
            <a:extLst>
              <a:ext uri="{FF2B5EF4-FFF2-40B4-BE49-F238E27FC236}">
                <a16:creationId xmlns:a16="http://schemas.microsoft.com/office/drawing/2014/main" id="{323FE1CA-9DFB-4E90-BFB5-5CB2A3359157}"/>
              </a:ext>
            </a:extLst>
          </p:cNvPr>
          <p:cNvSpPr txBox="1">
            <a:spLocks/>
          </p:cNvSpPr>
          <p:nvPr/>
        </p:nvSpPr>
        <p:spPr>
          <a:xfrm>
            <a:off x="448355" y="1245835"/>
            <a:ext cx="11295290" cy="5003736"/>
          </a:xfrm>
          <a:prstGeom prst="rect">
            <a:avLst/>
          </a:prstGeom>
        </p:spPr>
        <p:txBody>
          <a:bodyPr>
            <a:normAutofit/>
          </a:bodyPr>
          <a:lstStyle>
            <a:lvl1pPr marL="2286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baseline="0" dirty="0" smtClean="0">
                <a:solidFill>
                  <a:schemeClr val="tx1"/>
                </a:solidFill>
                <a:latin typeface="Trebuchet MS" pitchFamily="34" charset="0"/>
                <a:ea typeface="+mn-ea"/>
                <a:cs typeface="+mn-cs"/>
              </a:defRPr>
            </a:lvl1pPr>
            <a:lvl2pPr marL="6858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dirty="0" smtClean="0">
                <a:solidFill>
                  <a:schemeClr val="accent1"/>
                </a:solidFill>
                <a:latin typeface="Trebuchet MS" pitchFamily="34" charset="0"/>
                <a:ea typeface="+mn-ea"/>
                <a:cs typeface="+mn-cs"/>
              </a:defRPr>
            </a:lvl2pPr>
            <a:lvl3pPr marL="1143000" indent="-228600" algn="l" defTabSz="914400" rtl="0" eaLnBrk="1" latinLnBrk="0" hangingPunct="1">
              <a:lnSpc>
                <a:spcPct val="100000"/>
              </a:lnSpc>
              <a:spcBef>
                <a:spcPts val="0"/>
              </a:spcBef>
              <a:spcAft>
                <a:spcPts val="600"/>
              </a:spcAft>
              <a:buFont typeface="Trebuchet MS" pitchFamily="34" charset="0"/>
              <a:buChar char="◦"/>
              <a:defRPr lang="es-ES" sz="1800" i="0" kern="1200" dirty="0" smtClean="0">
                <a:solidFill>
                  <a:schemeClr val="accent6">
                    <a:lumMod val="50000"/>
                  </a:schemeClr>
                </a:solidFill>
                <a:latin typeface="Trebuchet MS" pitchFamily="34" charset="0"/>
                <a:ea typeface="+mn-ea"/>
                <a:cs typeface="+mn-cs"/>
              </a:defRPr>
            </a:lvl3pPr>
            <a:lvl4pPr marL="1600200" indent="-228600" algn="l" defTabSz="914400" rtl="0" eaLnBrk="1" latinLnBrk="0" hangingPunct="1">
              <a:lnSpc>
                <a:spcPct val="100000"/>
              </a:lnSpc>
              <a:spcBef>
                <a:spcPts val="0"/>
              </a:spcBef>
              <a:spcAft>
                <a:spcPts val="600"/>
              </a:spcAft>
              <a:buFont typeface="Trebuchet MS" pitchFamily="34" charset="0"/>
              <a:buChar char="‐"/>
              <a:defRPr lang="es-ES" sz="1600" kern="1200" dirty="0" smtClean="0">
                <a:solidFill>
                  <a:schemeClr val="tx1"/>
                </a:solidFill>
                <a:latin typeface="Trebuchet MS" pitchFamily="34" charset="0"/>
                <a:ea typeface="+mn-ea"/>
                <a:cs typeface="+mn-cs"/>
              </a:defRPr>
            </a:lvl4pPr>
            <a:lvl5pPr marL="2057400" indent="-228600" algn="l" defTabSz="914400" rtl="0" eaLnBrk="1" latinLnBrk="0" hangingPunct="1">
              <a:lnSpc>
                <a:spcPct val="100000"/>
              </a:lnSpc>
              <a:spcBef>
                <a:spcPts val="0"/>
              </a:spcBef>
              <a:spcAft>
                <a:spcPts val="600"/>
              </a:spcAft>
              <a:buFont typeface="Arial" panose="020B0604020202020204" pitchFamily="34" charset="0"/>
              <a:buChar char="•"/>
              <a:defRPr lang="es-ES" sz="1600" i="1" kern="1200" dirty="0" smtClean="0">
                <a:solidFill>
                  <a:schemeClr val="accent6">
                    <a:lumMod val="50000"/>
                  </a:schemeClr>
                </a:solidFill>
                <a:latin typeface="Trebuchet MS"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p:txBody>
      </p:sp>
      <p:graphicFrame>
        <p:nvGraphicFramePr>
          <p:cNvPr id="4" name="Diagram 3">
            <a:extLst>
              <a:ext uri="{FF2B5EF4-FFF2-40B4-BE49-F238E27FC236}">
                <a16:creationId xmlns:a16="http://schemas.microsoft.com/office/drawing/2014/main" id="{DC97B39F-6699-4CAE-AB7A-E5923FBD354D}"/>
              </a:ext>
            </a:extLst>
          </p:cNvPr>
          <p:cNvGraphicFramePr/>
          <p:nvPr>
            <p:extLst>
              <p:ext uri="{D42A27DB-BD31-4B8C-83A1-F6EECF244321}">
                <p14:modId xmlns:p14="http://schemas.microsoft.com/office/powerpoint/2010/main" val="1017056318"/>
              </p:ext>
            </p:extLst>
          </p:nvPr>
        </p:nvGraphicFramePr>
        <p:xfrm>
          <a:off x="448355" y="1035218"/>
          <a:ext cx="11295290" cy="527418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3757145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a:xfrm>
            <a:off x="910800" y="442800"/>
            <a:ext cx="7090200" cy="504000"/>
          </a:xfrm>
        </p:spPr>
        <p:txBody>
          <a:bodyPr/>
          <a:lstStyle/>
          <a:p>
            <a:r>
              <a:rPr lang="en-GB"/>
              <a:t>Optical Design</a:t>
            </a:r>
          </a:p>
        </p:txBody>
      </p:sp>
      <p:sp>
        <p:nvSpPr>
          <p:cNvPr id="3" name="Text Placeholder 2">
            <a:extLst>
              <a:ext uri="{FF2B5EF4-FFF2-40B4-BE49-F238E27FC236}">
                <a16:creationId xmlns:a16="http://schemas.microsoft.com/office/drawing/2014/main" id="{908352D5-1708-4DEC-A8E3-5F4292EA7195}"/>
              </a:ext>
            </a:extLst>
          </p:cNvPr>
          <p:cNvSpPr>
            <a:spLocks noGrp="1"/>
          </p:cNvSpPr>
          <p:nvPr>
            <p:ph type="body" sz="quarter" idx="13"/>
          </p:nvPr>
        </p:nvSpPr>
        <p:spPr>
          <a:xfrm>
            <a:off x="910799" y="908850"/>
            <a:ext cx="6789412" cy="666750"/>
          </a:xfrm>
        </p:spPr>
        <p:txBody>
          <a:bodyPr>
            <a:normAutofit/>
          </a:bodyPr>
          <a:lstStyle/>
          <a:p>
            <a:r>
              <a:rPr lang="en-GB">
                <a:highlight>
                  <a:srgbClr val="FFFFFF"/>
                </a:highlight>
              </a:rPr>
              <a:t>Telescope Architecture</a:t>
            </a:r>
          </a:p>
        </p:txBody>
      </p:sp>
      <p:sp>
        <p:nvSpPr>
          <p:cNvPr id="6" name="Content Placeholder 4">
            <a:extLst>
              <a:ext uri="{FF2B5EF4-FFF2-40B4-BE49-F238E27FC236}">
                <a16:creationId xmlns:a16="http://schemas.microsoft.com/office/drawing/2014/main" id="{E719AF90-632F-DD54-7344-041F5C3DBCE9}"/>
              </a:ext>
            </a:extLst>
          </p:cNvPr>
          <p:cNvSpPr>
            <a:spLocks noGrp="1"/>
          </p:cNvSpPr>
          <p:nvPr>
            <p:ph idx="1"/>
          </p:nvPr>
        </p:nvSpPr>
        <p:spPr>
          <a:xfrm>
            <a:off x="388270" y="1412850"/>
            <a:ext cx="6935494" cy="4669707"/>
          </a:xfrm>
        </p:spPr>
        <p:txBody>
          <a:bodyPr/>
          <a:lstStyle/>
          <a:p>
            <a:pPr marL="0" indent="0">
              <a:spcBef>
                <a:spcPts val="600"/>
              </a:spcBef>
              <a:spcAft>
                <a:spcPts val="0"/>
              </a:spcAft>
              <a:buNone/>
            </a:pPr>
            <a:r>
              <a:rPr lang="en-GB" sz="2000" dirty="0"/>
              <a:t>Alternative to typical Wolter I Telescope</a:t>
            </a:r>
          </a:p>
          <a:p>
            <a:pPr>
              <a:spcBef>
                <a:spcPts val="600"/>
              </a:spcBef>
              <a:spcAft>
                <a:spcPts val="0"/>
              </a:spcAft>
            </a:pPr>
            <a:r>
              <a:rPr lang="en-GB" sz="2000" dirty="0"/>
              <a:t>Focal length is 500 mm</a:t>
            </a:r>
          </a:p>
          <a:p>
            <a:pPr marL="228600" lvl="1">
              <a:spcBef>
                <a:spcPts val="600"/>
              </a:spcBef>
              <a:spcAft>
                <a:spcPts val="0"/>
              </a:spcAft>
              <a:tabLst>
                <a:tab pos="3770313" algn="r"/>
              </a:tabLst>
            </a:pPr>
            <a:r>
              <a:rPr lang="en-GB" dirty="0">
                <a:solidFill>
                  <a:schemeClr val="tx1"/>
                </a:solidFill>
              </a:rPr>
              <a:t>The Parabolic and Hyperbolic mirrors are substituted by Conical mirrors</a:t>
            </a:r>
          </a:p>
          <a:p>
            <a:pPr marL="228600" lvl="1">
              <a:spcBef>
                <a:spcPts val="600"/>
              </a:spcBef>
              <a:spcAft>
                <a:spcPts val="0"/>
              </a:spcAft>
              <a:tabLst>
                <a:tab pos="3770313" algn="r"/>
              </a:tabLst>
            </a:pPr>
            <a:r>
              <a:rPr lang="en-GB" dirty="0">
                <a:solidFill>
                  <a:schemeClr val="tx1"/>
                </a:solidFill>
              </a:rPr>
              <a:t>Pros</a:t>
            </a:r>
          </a:p>
          <a:p>
            <a:pPr lvl="1">
              <a:spcBef>
                <a:spcPts val="200"/>
              </a:spcBef>
              <a:spcAft>
                <a:spcPts val="0"/>
              </a:spcAft>
              <a:buFont typeface="Courier New" panose="02070309020205020404" pitchFamily="49" charset="0"/>
              <a:buChar char="o"/>
              <a:tabLst>
                <a:tab pos="3770313" algn="r"/>
              </a:tabLst>
            </a:pPr>
            <a:r>
              <a:rPr lang="en-GB" sz="1600" dirty="0"/>
              <a:t>Grazing angle is uniform at each shell and at both cones </a:t>
            </a:r>
            <a:r>
              <a:rPr lang="en-GB" sz="1400" dirty="0"/>
              <a:t>(optimum)</a:t>
            </a:r>
          </a:p>
          <a:p>
            <a:pPr lvl="1">
              <a:spcBef>
                <a:spcPts val="200"/>
              </a:spcBef>
              <a:spcAft>
                <a:spcPts val="0"/>
              </a:spcAft>
              <a:buFont typeface="Courier New" panose="02070309020205020404" pitchFamily="49" charset="0"/>
              <a:buChar char="o"/>
              <a:tabLst>
                <a:tab pos="3770313" algn="r"/>
              </a:tabLst>
            </a:pPr>
            <a:r>
              <a:rPr lang="en-GB" sz="1600" dirty="0"/>
              <a:t>Easier manufacturing</a:t>
            </a:r>
          </a:p>
          <a:p>
            <a:pPr lvl="1">
              <a:spcBef>
                <a:spcPts val="200"/>
              </a:spcBef>
              <a:spcAft>
                <a:spcPts val="0"/>
              </a:spcAft>
              <a:buFont typeface="Courier New" panose="02070309020205020404" pitchFamily="49" charset="0"/>
              <a:buChar char="o"/>
              <a:tabLst>
                <a:tab pos="3770313" algn="r"/>
              </a:tabLst>
            </a:pPr>
            <a:r>
              <a:rPr lang="en-GB" sz="1600" dirty="0"/>
              <a:t>Any number of mirrors could be installed in series</a:t>
            </a:r>
          </a:p>
          <a:p>
            <a:pPr lvl="1">
              <a:spcBef>
                <a:spcPts val="200"/>
              </a:spcBef>
              <a:spcAft>
                <a:spcPts val="0"/>
              </a:spcAft>
              <a:buFont typeface="Courier New" panose="02070309020205020404" pitchFamily="49" charset="0"/>
              <a:buChar char="o"/>
              <a:tabLst>
                <a:tab pos="3770313" algn="r"/>
              </a:tabLst>
            </a:pPr>
            <a:r>
              <a:rPr lang="en-GB" sz="1600" dirty="0"/>
              <a:t>Feasible to be used for small radios</a:t>
            </a:r>
          </a:p>
          <a:p>
            <a:pPr marL="228600" lvl="1">
              <a:spcBef>
                <a:spcPts val="600"/>
              </a:spcBef>
              <a:spcAft>
                <a:spcPts val="0"/>
              </a:spcAft>
              <a:tabLst>
                <a:tab pos="3770313" algn="r"/>
              </a:tabLst>
            </a:pPr>
            <a:r>
              <a:rPr lang="en-GB" dirty="0">
                <a:solidFill>
                  <a:schemeClr val="tx1"/>
                </a:solidFill>
              </a:rPr>
              <a:t>Cons</a:t>
            </a:r>
          </a:p>
          <a:p>
            <a:pPr lvl="1">
              <a:spcBef>
                <a:spcPts val="200"/>
              </a:spcBef>
              <a:spcAft>
                <a:spcPts val="0"/>
              </a:spcAft>
              <a:buFont typeface="Courier New" panose="02070309020205020404" pitchFamily="49" charset="0"/>
              <a:buChar char="o"/>
              <a:tabLst>
                <a:tab pos="3770313" algn="r"/>
              </a:tabLst>
            </a:pPr>
            <a:r>
              <a:rPr lang="en-GB" sz="1600" dirty="0"/>
              <a:t>The ray is not focused to a point but to a spot </a:t>
            </a:r>
            <a:r>
              <a:rPr lang="en-GB" sz="1400" dirty="0"/>
              <a:t>(not a problem)</a:t>
            </a:r>
            <a:endParaRPr lang="en-GB" sz="1600" dirty="0"/>
          </a:p>
          <a:p>
            <a:pPr lvl="1">
              <a:spcBef>
                <a:spcPts val="200"/>
              </a:spcBef>
              <a:spcAft>
                <a:spcPts val="0"/>
              </a:spcAft>
              <a:buFont typeface="Courier New" panose="02070309020205020404" pitchFamily="49" charset="0"/>
              <a:buChar char="o"/>
              <a:tabLst>
                <a:tab pos="3770313" algn="r"/>
              </a:tabLst>
            </a:pPr>
            <a:r>
              <a:rPr lang="en-GB" sz="1600" dirty="0"/>
              <a:t>Defocus will produce a ring.</a:t>
            </a:r>
          </a:p>
          <a:p>
            <a:pPr marL="228600" lvl="1">
              <a:spcBef>
                <a:spcPts val="600"/>
              </a:spcBef>
              <a:spcAft>
                <a:spcPts val="0"/>
              </a:spcAft>
              <a:tabLst>
                <a:tab pos="3770313" algn="r"/>
              </a:tabLst>
            </a:pPr>
            <a:r>
              <a:rPr lang="en-GB" dirty="0">
                <a:solidFill>
                  <a:schemeClr val="tx1"/>
                </a:solidFill>
              </a:rPr>
              <a:t>Comments</a:t>
            </a:r>
          </a:p>
          <a:p>
            <a:pPr lvl="1">
              <a:spcBef>
                <a:spcPts val="200"/>
              </a:spcBef>
              <a:spcAft>
                <a:spcPts val="0"/>
              </a:spcAft>
              <a:buFont typeface="Courier New" panose="02070309020205020404" pitchFamily="49" charset="0"/>
              <a:buChar char="o"/>
              <a:tabLst>
                <a:tab pos="3770313" algn="r"/>
              </a:tabLst>
            </a:pPr>
            <a:r>
              <a:rPr lang="en-GB" sz="1600" dirty="0"/>
              <a:t>Grazing angle at the </a:t>
            </a:r>
            <a:r>
              <a:rPr lang="en-GB" sz="1600" dirty="0" err="1"/>
              <a:t>Par+Hyp</a:t>
            </a:r>
            <a:r>
              <a:rPr lang="en-GB" sz="1600" dirty="0"/>
              <a:t> is non-uniform and constrained by the geometry of the curves</a:t>
            </a:r>
          </a:p>
          <a:p>
            <a:pPr lvl="1">
              <a:spcBef>
                <a:spcPts val="200"/>
              </a:spcBef>
              <a:spcAft>
                <a:spcPts val="0"/>
              </a:spcAft>
              <a:buFont typeface="Courier New" panose="02070309020205020404" pitchFamily="49" charset="0"/>
              <a:buChar char="o"/>
              <a:tabLst>
                <a:tab pos="3770313" algn="r"/>
              </a:tabLst>
            </a:pPr>
            <a:r>
              <a:rPr lang="en-GB" sz="1600" dirty="0"/>
              <a:t>A spot in the detector is not a disadvantage because it has one unique pixel</a:t>
            </a:r>
          </a:p>
          <a:p>
            <a:pPr lvl="1">
              <a:spcBef>
                <a:spcPts val="200"/>
              </a:spcBef>
              <a:spcAft>
                <a:spcPts val="0"/>
              </a:spcAft>
              <a:buFont typeface="Courier New" panose="02070309020205020404" pitchFamily="49" charset="0"/>
              <a:buChar char="o"/>
            </a:pPr>
            <a:endParaRPr lang="en-US" sz="1600" dirty="0"/>
          </a:p>
          <a:p>
            <a:pPr>
              <a:spcBef>
                <a:spcPts val="600"/>
              </a:spcBef>
              <a:spcAft>
                <a:spcPts val="0"/>
              </a:spcAft>
            </a:pPr>
            <a:endParaRPr lang="es-ES" dirty="0"/>
          </a:p>
        </p:txBody>
      </p:sp>
      <p:pic>
        <p:nvPicPr>
          <p:cNvPr id="4" name="Imagen 3">
            <a:extLst>
              <a:ext uri="{FF2B5EF4-FFF2-40B4-BE49-F238E27FC236}">
                <a16:creationId xmlns:a16="http://schemas.microsoft.com/office/drawing/2014/main" id="{F91DAAB1-BF3E-7402-5E8C-6561FE682BD6}"/>
              </a:ext>
            </a:extLst>
          </p:cNvPr>
          <p:cNvPicPr>
            <a:picLocks noChangeAspect="1"/>
          </p:cNvPicPr>
          <p:nvPr/>
        </p:nvPicPr>
        <p:blipFill>
          <a:blip r:embed="rId2"/>
          <a:stretch>
            <a:fillRect/>
          </a:stretch>
        </p:blipFill>
        <p:spPr>
          <a:xfrm>
            <a:off x="7323764" y="1771317"/>
            <a:ext cx="4867812" cy="2662460"/>
          </a:xfrm>
          <a:prstGeom prst="rect">
            <a:avLst/>
          </a:prstGeom>
        </p:spPr>
      </p:pic>
      <p:pic>
        <p:nvPicPr>
          <p:cNvPr id="7" name="Imagen 6">
            <a:extLst>
              <a:ext uri="{FF2B5EF4-FFF2-40B4-BE49-F238E27FC236}">
                <a16:creationId xmlns:a16="http://schemas.microsoft.com/office/drawing/2014/main" id="{CCF6725B-B102-9926-3F7D-E2D6508A2660}"/>
              </a:ext>
            </a:extLst>
          </p:cNvPr>
          <p:cNvPicPr>
            <a:picLocks noChangeAspect="1"/>
          </p:cNvPicPr>
          <p:nvPr/>
        </p:nvPicPr>
        <p:blipFill>
          <a:blip r:embed="rId3"/>
          <a:stretch>
            <a:fillRect/>
          </a:stretch>
        </p:blipFill>
        <p:spPr>
          <a:xfrm>
            <a:off x="9904582" y="4712254"/>
            <a:ext cx="2242707" cy="1237094"/>
          </a:xfrm>
          <a:prstGeom prst="rect">
            <a:avLst/>
          </a:prstGeom>
        </p:spPr>
      </p:pic>
      <p:pic>
        <p:nvPicPr>
          <p:cNvPr id="8" name="Imagen 7">
            <a:extLst>
              <a:ext uri="{FF2B5EF4-FFF2-40B4-BE49-F238E27FC236}">
                <a16:creationId xmlns:a16="http://schemas.microsoft.com/office/drawing/2014/main" id="{67F17110-05C6-CA03-8EA1-754969ECEDE5}"/>
              </a:ext>
            </a:extLst>
          </p:cNvPr>
          <p:cNvPicPr>
            <a:picLocks noChangeAspect="1"/>
          </p:cNvPicPr>
          <p:nvPr/>
        </p:nvPicPr>
        <p:blipFill>
          <a:blip r:embed="rId4"/>
          <a:stretch>
            <a:fillRect/>
          </a:stretch>
        </p:blipFill>
        <p:spPr>
          <a:xfrm>
            <a:off x="7626603" y="4718078"/>
            <a:ext cx="2242707" cy="1231071"/>
          </a:xfrm>
          <a:prstGeom prst="rect">
            <a:avLst/>
          </a:prstGeom>
        </p:spPr>
      </p:pic>
    </p:spTree>
    <p:extLst>
      <p:ext uri="{BB962C8B-B14F-4D97-AF65-F5344CB8AC3E}">
        <p14:creationId xmlns:p14="http://schemas.microsoft.com/office/powerpoint/2010/main" val="261934291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a:xfrm>
            <a:off x="910800" y="442800"/>
            <a:ext cx="7090200" cy="504000"/>
          </a:xfrm>
        </p:spPr>
        <p:txBody>
          <a:bodyPr/>
          <a:lstStyle/>
          <a:p>
            <a:r>
              <a:rPr lang="en-GB"/>
              <a:t>Optical Design</a:t>
            </a:r>
          </a:p>
        </p:txBody>
      </p:sp>
      <p:sp>
        <p:nvSpPr>
          <p:cNvPr id="3" name="Text Placeholder 2">
            <a:extLst>
              <a:ext uri="{FF2B5EF4-FFF2-40B4-BE49-F238E27FC236}">
                <a16:creationId xmlns:a16="http://schemas.microsoft.com/office/drawing/2014/main" id="{908352D5-1708-4DEC-A8E3-5F4292EA7195}"/>
              </a:ext>
            </a:extLst>
          </p:cNvPr>
          <p:cNvSpPr>
            <a:spLocks noGrp="1"/>
          </p:cNvSpPr>
          <p:nvPr>
            <p:ph type="body" sz="quarter" idx="13"/>
          </p:nvPr>
        </p:nvSpPr>
        <p:spPr>
          <a:xfrm>
            <a:off x="910799" y="908850"/>
            <a:ext cx="6789412" cy="666750"/>
          </a:xfrm>
        </p:spPr>
        <p:txBody>
          <a:bodyPr>
            <a:normAutofit/>
          </a:bodyPr>
          <a:lstStyle/>
          <a:p>
            <a:r>
              <a:rPr lang="en-GB">
                <a:highlight>
                  <a:srgbClr val="FFFFFF"/>
                </a:highlight>
              </a:rPr>
              <a:t>Telescope Architecture</a:t>
            </a:r>
          </a:p>
        </p:txBody>
      </p:sp>
      <p:sp>
        <p:nvSpPr>
          <p:cNvPr id="6" name="Content Placeholder 4">
            <a:extLst>
              <a:ext uri="{FF2B5EF4-FFF2-40B4-BE49-F238E27FC236}">
                <a16:creationId xmlns:a16="http://schemas.microsoft.com/office/drawing/2014/main" id="{E719AF90-632F-DD54-7344-041F5C3DBCE9}"/>
              </a:ext>
            </a:extLst>
          </p:cNvPr>
          <p:cNvSpPr>
            <a:spLocks noGrp="1"/>
          </p:cNvSpPr>
          <p:nvPr>
            <p:ph idx="1"/>
          </p:nvPr>
        </p:nvSpPr>
        <p:spPr>
          <a:xfrm>
            <a:off x="486032" y="1848051"/>
            <a:ext cx="4504347" cy="4349371"/>
          </a:xfrm>
        </p:spPr>
        <p:txBody>
          <a:bodyPr/>
          <a:lstStyle/>
          <a:p>
            <a:pPr marL="0" indent="0">
              <a:spcBef>
                <a:spcPts val="600"/>
              </a:spcBef>
              <a:spcAft>
                <a:spcPts val="0"/>
              </a:spcAft>
              <a:buNone/>
            </a:pPr>
            <a:r>
              <a:rPr lang="en-US" sz="2000"/>
              <a:t>Baseline design:</a:t>
            </a:r>
          </a:p>
          <a:p>
            <a:pPr>
              <a:spcBef>
                <a:spcPts val="600"/>
              </a:spcBef>
              <a:spcAft>
                <a:spcPts val="0"/>
              </a:spcAft>
            </a:pPr>
            <a:r>
              <a:rPr lang="en-US"/>
              <a:t>Conical mirrors are used</a:t>
            </a:r>
          </a:p>
          <a:p>
            <a:pPr lvl="1">
              <a:spcBef>
                <a:spcPts val="200"/>
              </a:spcBef>
              <a:spcAft>
                <a:spcPts val="0"/>
              </a:spcAft>
              <a:buFont typeface="Courier New" panose="02070309020205020404" pitchFamily="49" charset="0"/>
              <a:buChar char="o"/>
            </a:pPr>
            <a:r>
              <a:rPr lang="en-US" sz="1600"/>
              <a:t>External shells with large radio have 2 mirrors</a:t>
            </a:r>
          </a:p>
          <a:p>
            <a:pPr lvl="1">
              <a:spcBef>
                <a:spcPts val="200"/>
              </a:spcBef>
              <a:spcAft>
                <a:spcPts val="0"/>
              </a:spcAft>
              <a:buFont typeface="Courier New" panose="02070309020205020404" pitchFamily="49" charset="0"/>
              <a:buChar char="o"/>
            </a:pPr>
            <a:r>
              <a:rPr lang="en-US" sz="1600"/>
              <a:t>External shells with small radio have only 1 mirror</a:t>
            </a:r>
          </a:p>
          <a:p>
            <a:pPr>
              <a:spcBef>
                <a:spcPts val="600"/>
              </a:spcBef>
              <a:spcAft>
                <a:spcPts val="0"/>
              </a:spcAft>
            </a:pPr>
            <a:r>
              <a:rPr lang="en-US"/>
              <a:t>The angle of cone for the second mirror is 3 times the angle of the first one providing the same grazing angle for both</a:t>
            </a:r>
          </a:p>
          <a:p>
            <a:pPr>
              <a:spcBef>
                <a:spcPts val="600"/>
              </a:spcBef>
              <a:spcAft>
                <a:spcPts val="0"/>
              </a:spcAft>
            </a:pPr>
            <a:r>
              <a:rPr lang="en-US"/>
              <a:t>Number of shells: 37</a:t>
            </a:r>
          </a:p>
          <a:p>
            <a:pPr lvl="1">
              <a:spcBef>
                <a:spcPts val="200"/>
              </a:spcBef>
              <a:spcAft>
                <a:spcPts val="0"/>
              </a:spcAft>
              <a:buFont typeface="Courier New" panose="02070309020205020404" pitchFamily="49" charset="0"/>
              <a:buChar char="o"/>
            </a:pPr>
            <a:r>
              <a:rPr lang="en-US" sz="1600"/>
              <a:t>16 shells with 2 cones</a:t>
            </a:r>
          </a:p>
          <a:p>
            <a:pPr lvl="1">
              <a:spcBef>
                <a:spcPts val="200"/>
              </a:spcBef>
              <a:spcAft>
                <a:spcPts val="0"/>
              </a:spcAft>
              <a:buFont typeface="Courier New" panose="02070309020205020404" pitchFamily="49" charset="0"/>
              <a:buChar char="o"/>
            </a:pPr>
            <a:r>
              <a:rPr lang="en-US" sz="1600"/>
              <a:t>21 shells with 1 cone</a:t>
            </a:r>
          </a:p>
          <a:p>
            <a:pPr>
              <a:spcBef>
                <a:spcPts val="600"/>
              </a:spcBef>
              <a:spcAft>
                <a:spcPts val="0"/>
              </a:spcAft>
            </a:pPr>
            <a:endParaRPr lang="es-ES"/>
          </a:p>
        </p:txBody>
      </p:sp>
      <p:pic>
        <p:nvPicPr>
          <p:cNvPr id="10" name="Imagen 9" descr="Diagrama&#10;&#10;Descripción generada automáticamente">
            <a:extLst>
              <a:ext uri="{FF2B5EF4-FFF2-40B4-BE49-F238E27FC236}">
                <a16:creationId xmlns:a16="http://schemas.microsoft.com/office/drawing/2014/main" id="{DE44DE6E-FEAC-DA9F-0A52-90B74A7CB466}"/>
              </a:ext>
            </a:extLst>
          </p:cNvPr>
          <p:cNvPicPr>
            <a:picLocks noChangeAspect="1"/>
          </p:cNvPicPr>
          <p:nvPr/>
        </p:nvPicPr>
        <p:blipFill>
          <a:blip r:embed="rId2"/>
          <a:stretch>
            <a:fillRect/>
          </a:stretch>
        </p:blipFill>
        <p:spPr>
          <a:xfrm>
            <a:off x="5064807" y="2321716"/>
            <a:ext cx="4674616" cy="2936600"/>
          </a:xfrm>
          <a:prstGeom prst="rect">
            <a:avLst/>
          </a:prstGeom>
        </p:spPr>
      </p:pic>
      <p:pic>
        <p:nvPicPr>
          <p:cNvPr id="11" name="Imagen 10">
            <a:extLst>
              <a:ext uri="{FF2B5EF4-FFF2-40B4-BE49-F238E27FC236}">
                <a16:creationId xmlns:a16="http://schemas.microsoft.com/office/drawing/2014/main" id="{DC582528-62CE-4D01-E3E7-EA1163ECFA69}"/>
              </a:ext>
            </a:extLst>
          </p:cNvPr>
          <p:cNvPicPr>
            <a:picLocks noChangeAspect="1"/>
          </p:cNvPicPr>
          <p:nvPr/>
        </p:nvPicPr>
        <p:blipFill>
          <a:blip r:embed="rId3"/>
          <a:stretch>
            <a:fillRect/>
          </a:stretch>
        </p:blipFill>
        <p:spPr>
          <a:xfrm>
            <a:off x="9664995" y="1364742"/>
            <a:ext cx="2266721" cy="4850548"/>
          </a:xfrm>
          <a:prstGeom prst="rect">
            <a:avLst/>
          </a:prstGeom>
        </p:spPr>
      </p:pic>
    </p:spTree>
    <p:extLst>
      <p:ext uri="{BB962C8B-B14F-4D97-AF65-F5344CB8AC3E}">
        <p14:creationId xmlns:p14="http://schemas.microsoft.com/office/powerpoint/2010/main" val="4769555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p:txBody>
          <a:bodyPr/>
          <a:lstStyle/>
          <a:p>
            <a:r>
              <a:rPr lang="en-GB"/>
              <a:t>Optical Design</a:t>
            </a:r>
          </a:p>
        </p:txBody>
      </p:sp>
      <p:sp>
        <p:nvSpPr>
          <p:cNvPr id="3" name="Text Placeholder 2">
            <a:extLst>
              <a:ext uri="{FF2B5EF4-FFF2-40B4-BE49-F238E27FC236}">
                <a16:creationId xmlns:a16="http://schemas.microsoft.com/office/drawing/2014/main" id="{908352D5-1708-4DEC-A8E3-5F4292EA7195}"/>
              </a:ext>
            </a:extLst>
          </p:cNvPr>
          <p:cNvSpPr>
            <a:spLocks noGrp="1"/>
          </p:cNvSpPr>
          <p:nvPr>
            <p:ph type="body" sz="quarter" idx="13"/>
          </p:nvPr>
        </p:nvSpPr>
        <p:spPr/>
        <p:txBody>
          <a:bodyPr/>
          <a:lstStyle/>
          <a:p>
            <a:r>
              <a:rPr lang="en-GB"/>
              <a:t>Focal Plane Design</a:t>
            </a:r>
          </a:p>
        </p:txBody>
      </p:sp>
      <p:sp>
        <p:nvSpPr>
          <p:cNvPr id="5" name="Content Placeholder 4">
            <a:extLst>
              <a:ext uri="{FF2B5EF4-FFF2-40B4-BE49-F238E27FC236}">
                <a16:creationId xmlns:a16="http://schemas.microsoft.com/office/drawing/2014/main" id="{A3DE364C-35E5-49F1-A495-B3448E24E88D}"/>
              </a:ext>
            </a:extLst>
          </p:cNvPr>
          <p:cNvSpPr>
            <a:spLocks noGrp="1"/>
          </p:cNvSpPr>
          <p:nvPr>
            <p:ph idx="1"/>
          </p:nvPr>
        </p:nvSpPr>
        <p:spPr>
          <a:xfrm>
            <a:off x="524130" y="1564038"/>
            <a:ext cx="11667870" cy="2505916"/>
          </a:xfrm>
        </p:spPr>
        <p:txBody>
          <a:bodyPr/>
          <a:lstStyle/>
          <a:p>
            <a:r>
              <a:rPr lang="en-US"/>
              <a:t>Detector</a:t>
            </a:r>
          </a:p>
          <a:p>
            <a:pPr lvl="1">
              <a:spcBef>
                <a:spcPts val="200"/>
              </a:spcBef>
              <a:spcAft>
                <a:spcPts val="200"/>
              </a:spcAft>
              <a:buFont typeface="Courier New" panose="02070309020205020404" pitchFamily="49" charset="0"/>
              <a:buChar char="o"/>
            </a:pPr>
            <a:r>
              <a:rPr lang="en-GB" sz="1600">
                <a:solidFill>
                  <a:srgbClr val="464646"/>
                </a:solidFill>
                <a:ea typeface="Trebuchet MS" panose="020B0603020202020204" pitchFamily="34" charset="0"/>
                <a:cs typeface="Times New Roman" panose="02020603050405020304" pitchFamily="18" charset="0"/>
              </a:rPr>
              <a:t>B</a:t>
            </a: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sed on the detector FastSDD-70 from Amptek.</a:t>
            </a:r>
          </a:p>
          <a:p>
            <a:pPr lvl="1">
              <a:spcBef>
                <a:spcPts val="200"/>
              </a:spcBef>
              <a:spcAft>
                <a:spcPts val="200"/>
              </a:spcAft>
              <a:buFont typeface="Courier New" panose="02070309020205020404" pitchFamily="49" charset="0"/>
              <a:buChar char="o"/>
            </a:pPr>
            <a:r>
              <a:rPr lang="en-GB" sz="1600">
                <a:solidFill>
                  <a:srgbClr val="464646"/>
                </a:solidFill>
                <a:ea typeface="Trebuchet MS" panose="020B0603020202020204" pitchFamily="34" charset="0"/>
                <a:cs typeface="Times New Roman" panose="02020603050405020304" pitchFamily="18" charset="0"/>
              </a:rPr>
              <a:t>D</a:t>
            </a: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etection surface of 70 mm</a:t>
            </a:r>
            <a:r>
              <a:rPr lang="en-GB" sz="1600" baseline="30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2</a:t>
            </a: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equivalent to 9.44 mm in a unique pixel</a:t>
            </a:r>
          </a:p>
          <a:p>
            <a:pPr lvl="1"/>
            <a:endParaRPr lang="en-GB" sz="1600" baseline="30000">
              <a:solidFill>
                <a:srgbClr val="464646"/>
              </a:solidFill>
              <a:ea typeface="Trebuchet MS" panose="020B0603020202020204" pitchFamily="34" charset="0"/>
              <a:cs typeface="Times New Roman" panose="02020603050405020304" pitchFamily="18" charset="0"/>
            </a:endParaRPr>
          </a:p>
          <a:p>
            <a:r>
              <a:rPr lang="en-US"/>
              <a:t>Alignment tolerances</a:t>
            </a:r>
          </a:p>
          <a:p>
            <a:pPr lvl="1">
              <a:spcBef>
                <a:spcPts val="200"/>
              </a:spcBef>
              <a:spcAft>
                <a:spcPts val="200"/>
              </a:spcAft>
              <a:buFont typeface="Courier New" panose="02070309020205020404" pitchFamily="49" charset="0"/>
              <a:buChar char="o"/>
            </a:pPr>
            <a:r>
              <a:rPr lang="en-GB" sz="1600">
                <a:solidFill>
                  <a:srgbClr val="464646"/>
                </a:solidFill>
                <a:ea typeface="Trebuchet MS" panose="020B0603020202020204" pitchFamily="34" charset="0"/>
                <a:cs typeface="Times New Roman" panose="02020603050405020304" pitchFamily="18" charset="0"/>
              </a:rPr>
              <a:t>T</a:t>
            </a: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he photons coming in nominal configuration without thermal degradation, will get the detector in a circle of diameter 2.06 mm</a:t>
            </a:r>
          </a:p>
          <a:p>
            <a:pPr lvl="1">
              <a:spcBef>
                <a:spcPts val="200"/>
              </a:spcBef>
              <a:spcAft>
                <a:spcPts val="200"/>
              </a:spcAft>
              <a:buFont typeface="Courier New" panose="02070309020205020404" pitchFamily="49" charset="0"/>
              <a:buChar char="o"/>
            </a:pPr>
            <a:r>
              <a:rPr lang="en-GB" sz="1600">
                <a:solidFill>
                  <a:srgbClr val="464646"/>
                </a:solidFill>
                <a:ea typeface="Trebuchet MS" panose="020B0603020202020204" pitchFamily="34" charset="0"/>
                <a:cs typeface="Times New Roman" panose="02020603050405020304" pitchFamily="18" charset="0"/>
              </a:rPr>
              <a:t>It </a:t>
            </a: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llows a margin of ± 1.71 mm (in radio) for alignment, thermo-elastic deformation and LoS deviation</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endParaRPr lang="es-ES"/>
          </a:p>
        </p:txBody>
      </p:sp>
      <p:pic>
        <p:nvPicPr>
          <p:cNvPr id="6" name="Imagen 5">
            <a:extLst>
              <a:ext uri="{FF2B5EF4-FFF2-40B4-BE49-F238E27FC236}">
                <a16:creationId xmlns:a16="http://schemas.microsoft.com/office/drawing/2014/main" id="{07C97CD5-77D0-42A0-BBF9-2F57D1E1CDCB}"/>
              </a:ext>
            </a:extLst>
          </p:cNvPr>
          <p:cNvPicPr>
            <a:picLocks noChangeAspect="1"/>
          </p:cNvPicPr>
          <p:nvPr/>
        </p:nvPicPr>
        <p:blipFill>
          <a:blip r:embed="rId2"/>
          <a:stretch>
            <a:fillRect/>
          </a:stretch>
        </p:blipFill>
        <p:spPr>
          <a:xfrm>
            <a:off x="3453063" y="4069954"/>
            <a:ext cx="5743786" cy="2222878"/>
          </a:xfrm>
          <a:prstGeom prst="rect">
            <a:avLst/>
          </a:prstGeom>
        </p:spPr>
      </p:pic>
    </p:spTree>
    <p:extLst>
      <p:ext uri="{BB962C8B-B14F-4D97-AF65-F5344CB8AC3E}">
        <p14:creationId xmlns:p14="http://schemas.microsoft.com/office/powerpoint/2010/main" val="80664590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p:txBody>
          <a:bodyPr/>
          <a:lstStyle/>
          <a:p>
            <a:r>
              <a:rPr lang="es-ES" err="1"/>
              <a:t>Optical</a:t>
            </a:r>
            <a:r>
              <a:rPr lang="es-ES"/>
              <a:t> </a:t>
            </a:r>
            <a:r>
              <a:rPr lang="es-ES" err="1"/>
              <a:t>Design</a:t>
            </a:r>
            <a:endParaRPr lang="es-ES"/>
          </a:p>
        </p:txBody>
      </p:sp>
      <p:sp>
        <p:nvSpPr>
          <p:cNvPr id="3" name="Text Placeholder 2">
            <a:extLst>
              <a:ext uri="{FF2B5EF4-FFF2-40B4-BE49-F238E27FC236}">
                <a16:creationId xmlns:a16="http://schemas.microsoft.com/office/drawing/2014/main" id="{908352D5-1708-4DEC-A8E3-5F4292EA7195}"/>
              </a:ext>
            </a:extLst>
          </p:cNvPr>
          <p:cNvSpPr>
            <a:spLocks noGrp="1"/>
          </p:cNvSpPr>
          <p:nvPr>
            <p:ph type="body" sz="quarter" idx="13"/>
          </p:nvPr>
        </p:nvSpPr>
        <p:spPr/>
        <p:txBody>
          <a:bodyPr/>
          <a:lstStyle/>
          <a:p>
            <a:r>
              <a:rPr lang="en-US">
                <a:highlight>
                  <a:srgbClr val="FFFFFF"/>
                </a:highlight>
              </a:rPr>
              <a:t>Selection of Materials</a:t>
            </a:r>
            <a:endParaRPr lang="es-ES">
              <a:highlight>
                <a:srgbClr val="FFFFFF"/>
              </a:highlight>
            </a:endParaRPr>
          </a:p>
        </p:txBody>
      </p:sp>
      <p:pic>
        <p:nvPicPr>
          <p:cNvPr id="4" name="Imagen 3">
            <a:extLst>
              <a:ext uri="{FF2B5EF4-FFF2-40B4-BE49-F238E27FC236}">
                <a16:creationId xmlns:a16="http://schemas.microsoft.com/office/drawing/2014/main" id="{53A487D3-831B-0C11-275A-7760AE7D63F9}"/>
              </a:ext>
            </a:extLst>
          </p:cNvPr>
          <p:cNvPicPr>
            <a:picLocks noChangeAspect="1"/>
          </p:cNvPicPr>
          <p:nvPr/>
        </p:nvPicPr>
        <p:blipFill>
          <a:blip r:embed="rId2"/>
          <a:stretch>
            <a:fillRect/>
          </a:stretch>
        </p:blipFill>
        <p:spPr>
          <a:xfrm>
            <a:off x="910799" y="4531438"/>
            <a:ext cx="2752281" cy="1938739"/>
          </a:xfrm>
          <a:prstGeom prst="rect">
            <a:avLst/>
          </a:prstGeom>
        </p:spPr>
      </p:pic>
      <p:sp>
        <p:nvSpPr>
          <p:cNvPr id="5" name="Content Placeholder 4">
            <a:extLst>
              <a:ext uri="{FF2B5EF4-FFF2-40B4-BE49-F238E27FC236}">
                <a16:creationId xmlns:a16="http://schemas.microsoft.com/office/drawing/2014/main" id="{04BF3822-4E6D-44DB-422B-A1D8EABA60CF}"/>
              </a:ext>
            </a:extLst>
          </p:cNvPr>
          <p:cNvSpPr>
            <a:spLocks noGrp="1"/>
          </p:cNvSpPr>
          <p:nvPr>
            <p:ph idx="1"/>
          </p:nvPr>
        </p:nvSpPr>
        <p:spPr>
          <a:xfrm>
            <a:off x="486033" y="1848051"/>
            <a:ext cx="5609967" cy="4349371"/>
          </a:xfrm>
        </p:spPr>
        <p:txBody>
          <a:bodyPr/>
          <a:lstStyle/>
          <a:p>
            <a:pPr marL="0" indent="0">
              <a:spcBef>
                <a:spcPts val="600"/>
              </a:spcBef>
              <a:spcAft>
                <a:spcPts val="0"/>
              </a:spcAft>
              <a:buNone/>
            </a:pPr>
            <a:r>
              <a:rPr lang="en-US" sz="2000" dirty="0"/>
              <a:t>Materials for Mirrors:</a:t>
            </a:r>
          </a:p>
          <a:p>
            <a:pPr>
              <a:spcBef>
                <a:spcPts val="600"/>
              </a:spcBef>
              <a:spcAft>
                <a:spcPts val="0"/>
              </a:spcAft>
            </a:pPr>
            <a:r>
              <a:rPr lang="en-US" dirty="0"/>
              <a:t>The materials for mirrors have been selected to:</a:t>
            </a:r>
          </a:p>
          <a:p>
            <a:pPr lvl="1">
              <a:spcBef>
                <a:spcPts val="200"/>
              </a:spcBef>
              <a:spcAft>
                <a:spcPts val="0"/>
              </a:spcAft>
              <a:buFont typeface="Courier New" panose="02070309020205020404" pitchFamily="49" charset="0"/>
              <a:buChar char="o"/>
            </a:pPr>
            <a:r>
              <a:rPr lang="en-US" sz="1600" dirty="0"/>
              <a:t>Optimize the reflectivity at the useful photon energies</a:t>
            </a:r>
          </a:p>
          <a:p>
            <a:pPr lvl="1">
              <a:spcBef>
                <a:spcPts val="200"/>
              </a:spcBef>
              <a:spcAft>
                <a:spcPts val="0"/>
              </a:spcAft>
              <a:buFont typeface="Courier New" panose="02070309020205020404" pitchFamily="49" charset="0"/>
              <a:buChar char="o"/>
            </a:pPr>
            <a:r>
              <a:rPr lang="en-US" sz="1600" dirty="0"/>
              <a:t>Minimize the mass</a:t>
            </a:r>
          </a:p>
          <a:p>
            <a:pPr>
              <a:spcBef>
                <a:spcPts val="600"/>
              </a:spcBef>
              <a:spcAft>
                <a:spcPts val="0"/>
              </a:spcAft>
            </a:pPr>
            <a:r>
              <a:rPr lang="en-US" dirty="0"/>
              <a:t>Selection</a:t>
            </a:r>
          </a:p>
          <a:p>
            <a:pPr lvl="1" defTabSz="808038">
              <a:spcBef>
                <a:spcPts val="200"/>
              </a:spcBef>
              <a:spcAft>
                <a:spcPts val="0"/>
              </a:spcAft>
              <a:buFont typeface="Courier New" panose="02070309020205020404" pitchFamily="49" charset="0"/>
              <a:buChar char="o"/>
              <a:tabLst>
                <a:tab pos="1976438" algn="l"/>
                <a:tab pos="3941763" algn="r"/>
              </a:tabLst>
            </a:pPr>
            <a:r>
              <a:rPr lang="en-US" sz="1600" dirty="0"/>
              <a:t>Layer 1	Au	25	nm</a:t>
            </a:r>
            <a:endParaRPr lang="es-ES" sz="1600" dirty="0"/>
          </a:p>
          <a:p>
            <a:pPr lvl="1" defTabSz="808038">
              <a:spcBef>
                <a:spcPts val="200"/>
              </a:spcBef>
              <a:spcAft>
                <a:spcPts val="0"/>
              </a:spcAft>
              <a:buFont typeface="Courier New" panose="02070309020205020404" pitchFamily="49" charset="0"/>
              <a:buChar char="o"/>
              <a:tabLst>
                <a:tab pos="1976438" algn="l"/>
                <a:tab pos="3941763" algn="r"/>
              </a:tabLst>
            </a:pPr>
            <a:r>
              <a:rPr lang="en-US" sz="1600" dirty="0"/>
              <a:t>Layer 2	</a:t>
            </a:r>
            <a:r>
              <a:rPr lang="en-US" sz="1600" dirty="0" err="1"/>
              <a:t>NiCo</a:t>
            </a:r>
            <a:r>
              <a:rPr lang="en-US" sz="1600" dirty="0"/>
              <a:t>	20	</a:t>
            </a:r>
            <a:r>
              <a:rPr lang="en-US" sz="1600" dirty="0" err="1"/>
              <a:t>μm</a:t>
            </a:r>
            <a:endParaRPr lang="es-ES" sz="1600" dirty="0"/>
          </a:p>
          <a:p>
            <a:pPr lvl="1" defTabSz="808038">
              <a:spcBef>
                <a:spcPts val="200"/>
              </a:spcBef>
              <a:spcAft>
                <a:spcPts val="0"/>
              </a:spcAft>
              <a:buFont typeface="Courier New" panose="02070309020205020404" pitchFamily="49" charset="0"/>
              <a:buChar char="o"/>
              <a:tabLst>
                <a:tab pos="1976438" algn="l"/>
                <a:tab pos="3941763" algn="r"/>
              </a:tabLst>
            </a:pPr>
            <a:r>
              <a:rPr lang="en-US" sz="1600" dirty="0"/>
              <a:t>Substrate	Al2O3	200	</a:t>
            </a:r>
            <a:r>
              <a:rPr lang="en-US" sz="1600" dirty="0" err="1"/>
              <a:t>μm</a:t>
            </a:r>
            <a:endParaRPr lang="es-ES" sz="1600" dirty="0"/>
          </a:p>
          <a:p>
            <a:pPr marL="457200" lvl="1" indent="0">
              <a:spcBef>
                <a:spcPts val="200"/>
              </a:spcBef>
              <a:spcAft>
                <a:spcPts val="0"/>
              </a:spcAft>
              <a:buNone/>
            </a:pPr>
            <a:endParaRPr lang="en-US" sz="1600" dirty="0"/>
          </a:p>
          <a:p>
            <a:pPr>
              <a:spcBef>
                <a:spcPts val="600"/>
              </a:spcBef>
              <a:spcAft>
                <a:spcPts val="0"/>
              </a:spcAft>
            </a:pPr>
            <a:endParaRPr lang="es-ES" dirty="0"/>
          </a:p>
        </p:txBody>
      </p:sp>
      <p:sp>
        <p:nvSpPr>
          <p:cNvPr id="7" name="CuadroTexto 6">
            <a:extLst>
              <a:ext uri="{FF2B5EF4-FFF2-40B4-BE49-F238E27FC236}">
                <a16:creationId xmlns:a16="http://schemas.microsoft.com/office/drawing/2014/main" id="{528CE0B4-5DD9-2E9A-8C81-CE9E2F089EE7}"/>
              </a:ext>
            </a:extLst>
          </p:cNvPr>
          <p:cNvSpPr txBox="1"/>
          <p:nvPr/>
        </p:nvSpPr>
        <p:spPr>
          <a:xfrm>
            <a:off x="3641124" y="4974968"/>
            <a:ext cx="2454876" cy="738664"/>
          </a:xfrm>
          <a:prstGeom prst="rect">
            <a:avLst/>
          </a:prstGeom>
          <a:noFill/>
        </p:spPr>
        <p:txBody>
          <a:bodyPr wrap="square" rtlCol="0">
            <a:spAutoFit/>
          </a:bodyPr>
          <a:lstStyle/>
          <a:p>
            <a:r>
              <a:rPr lang="en-US" sz="1400">
                <a:solidFill>
                  <a:schemeClr val="accent1">
                    <a:lumMod val="75000"/>
                    <a:lumOff val="25000"/>
                  </a:schemeClr>
                </a:solidFill>
              </a:rPr>
              <a:t>Reflection for the selected materials vs. grazing angle and photon energy</a:t>
            </a:r>
          </a:p>
        </p:txBody>
      </p:sp>
      <p:sp>
        <p:nvSpPr>
          <p:cNvPr id="8" name="Content Placeholder 4">
            <a:extLst>
              <a:ext uri="{FF2B5EF4-FFF2-40B4-BE49-F238E27FC236}">
                <a16:creationId xmlns:a16="http://schemas.microsoft.com/office/drawing/2014/main" id="{BD0020B7-E0C9-5626-3C7E-5D72BBF47D03}"/>
              </a:ext>
            </a:extLst>
          </p:cNvPr>
          <p:cNvSpPr txBox="1">
            <a:spLocks/>
          </p:cNvSpPr>
          <p:nvPr/>
        </p:nvSpPr>
        <p:spPr>
          <a:xfrm>
            <a:off x="6096000" y="1896134"/>
            <a:ext cx="5609967" cy="4349371"/>
          </a:xfrm>
          <a:prstGeom prst="rect">
            <a:avLst/>
          </a:prstGeom>
        </p:spPr>
        <p:txBody>
          <a:bodyPr/>
          <a:lstStyle>
            <a:lvl1pPr marL="2286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baseline="0" dirty="0" smtClean="0">
                <a:solidFill>
                  <a:schemeClr val="tx1"/>
                </a:solidFill>
                <a:latin typeface="Trebuchet MS" pitchFamily="34" charset="0"/>
                <a:ea typeface="+mn-ea"/>
                <a:cs typeface="+mn-cs"/>
              </a:defRPr>
            </a:lvl1pPr>
            <a:lvl2pPr marL="6858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dirty="0" smtClean="0">
                <a:solidFill>
                  <a:schemeClr val="accent1"/>
                </a:solidFill>
                <a:latin typeface="Trebuchet MS" pitchFamily="34" charset="0"/>
                <a:ea typeface="+mn-ea"/>
                <a:cs typeface="+mn-cs"/>
              </a:defRPr>
            </a:lvl2pPr>
            <a:lvl3pPr marL="1143000" indent="-228600" algn="l" defTabSz="914400" rtl="0" eaLnBrk="1" latinLnBrk="0" hangingPunct="1">
              <a:lnSpc>
                <a:spcPct val="100000"/>
              </a:lnSpc>
              <a:spcBef>
                <a:spcPts val="0"/>
              </a:spcBef>
              <a:spcAft>
                <a:spcPts val="600"/>
              </a:spcAft>
              <a:buFont typeface="Trebuchet MS" pitchFamily="34" charset="0"/>
              <a:buChar char="◦"/>
              <a:defRPr lang="es-ES" sz="1800" i="0" kern="1200" dirty="0" smtClean="0">
                <a:solidFill>
                  <a:schemeClr val="accent6">
                    <a:lumMod val="50000"/>
                  </a:schemeClr>
                </a:solidFill>
                <a:latin typeface="Trebuchet MS" pitchFamily="34" charset="0"/>
                <a:ea typeface="+mn-ea"/>
                <a:cs typeface="+mn-cs"/>
              </a:defRPr>
            </a:lvl3pPr>
            <a:lvl4pPr marL="1600200" indent="-228600" algn="l" defTabSz="914400" rtl="0" eaLnBrk="1" latinLnBrk="0" hangingPunct="1">
              <a:lnSpc>
                <a:spcPct val="100000"/>
              </a:lnSpc>
              <a:spcBef>
                <a:spcPts val="0"/>
              </a:spcBef>
              <a:spcAft>
                <a:spcPts val="600"/>
              </a:spcAft>
              <a:buFont typeface="Trebuchet MS" pitchFamily="34" charset="0"/>
              <a:buChar char="‐"/>
              <a:defRPr lang="es-ES" sz="1600" kern="1200" dirty="0" smtClean="0">
                <a:solidFill>
                  <a:schemeClr val="tx1"/>
                </a:solidFill>
                <a:latin typeface="Trebuchet MS" pitchFamily="34" charset="0"/>
                <a:ea typeface="+mn-ea"/>
                <a:cs typeface="+mn-cs"/>
              </a:defRPr>
            </a:lvl4pPr>
            <a:lvl5pPr marL="2057400" indent="-228600" algn="l" defTabSz="914400" rtl="0" eaLnBrk="1" latinLnBrk="0" hangingPunct="1">
              <a:lnSpc>
                <a:spcPct val="100000"/>
              </a:lnSpc>
              <a:spcBef>
                <a:spcPts val="0"/>
              </a:spcBef>
              <a:spcAft>
                <a:spcPts val="600"/>
              </a:spcAft>
              <a:buFont typeface="Arial" panose="020B0604020202020204" pitchFamily="34" charset="0"/>
              <a:buChar char="•"/>
              <a:defRPr lang="es-ES" sz="1600" i="1" kern="1200" dirty="0" smtClean="0">
                <a:solidFill>
                  <a:schemeClr val="accent6">
                    <a:lumMod val="50000"/>
                  </a:schemeClr>
                </a:solidFill>
                <a:latin typeface="Trebuchet MS"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1200"/>
              </a:spcBef>
              <a:spcAft>
                <a:spcPts val="0"/>
              </a:spcAft>
              <a:buFont typeface="Arial" panose="020B0604020202020204" pitchFamily="34" charset="0"/>
              <a:buNone/>
            </a:pPr>
            <a:r>
              <a:rPr lang="en-US" sz="2000"/>
              <a:t>Structural Materials:</a:t>
            </a:r>
          </a:p>
          <a:p>
            <a:pPr>
              <a:spcBef>
                <a:spcPts val="600"/>
              </a:spcBef>
              <a:spcAft>
                <a:spcPts val="0"/>
              </a:spcAft>
            </a:pPr>
            <a:r>
              <a:rPr lang="en-US"/>
              <a:t>Aluminum selected for:</a:t>
            </a:r>
          </a:p>
          <a:p>
            <a:pPr lvl="1">
              <a:spcBef>
                <a:spcPts val="200"/>
              </a:spcBef>
              <a:spcAft>
                <a:spcPts val="0"/>
              </a:spcAft>
              <a:buFont typeface="Courier New" panose="02070309020205020404" pitchFamily="49" charset="0"/>
              <a:buChar char="o"/>
            </a:pPr>
            <a:r>
              <a:rPr lang="en-US" sz="1600"/>
              <a:t>Most structural elements including OB, Electronic Boxes, supports and Radiator</a:t>
            </a:r>
          </a:p>
          <a:p>
            <a:pPr lvl="1">
              <a:spcBef>
                <a:spcPts val="200"/>
              </a:spcBef>
              <a:spcAft>
                <a:spcPts val="0"/>
              </a:spcAft>
              <a:buFont typeface="Courier New" panose="02070309020205020404" pitchFamily="49" charset="0"/>
              <a:buChar char="o"/>
            </a:pPr>
            <a:r>
              <a:rPr lang="en-US" sz="1600"/>
              <a:t>Provides good balance between mass, stiffness, thermal conductivity and CTE (</a:t>
            </a:r>
            <a:r>
              <a:rPr lang="en-US" sz="1400"/>
              <a:t>that is not critical</a:t>
            </a:r>
            <a:r>
              <a:rPr lang="en-US" sz="1600"/>
              <a:t>)</a:t>
            </a:r>
          </a:p>
          <a:p>
            <a:pPr>
              <a:spcBef>
                <a:spcPts val="600"/>
              </a:spcBef>
              <a:spcAft>
                <a:spcPts val="0"/>
              </a:spcAft>
            </a:pPr>
            <a:r>
              <a:rPr lang="en-US" sz="1600"/>
              <a:t> </a:t>
            </a:r>
            <a:r>
              <a:rPr lang="en-US"/>
              <a:t>CFRP for the telescope Cone:</a:t>
            </a:r>
          </a:p>
          <a:p>
            <a:pPr lvl="1">
              <a:spcBef>
                <a:spcPts val="200"/>
              </a:spcBef>
              <a:spcAft>
                <a:spcPts val="0"/>
              </a:spcAft>
              <a:buFont typeface="Courier New" panose="02070309020205020404" pitchFamily="49" charset="0"/>
              <a:buChar char="o"/>
            </a:pPr>
            <a:r>
              <a:rPr lang="en-US" sz="1600"/>
              <a:t>For Telescope Cone</a:t>
            </a:r>
          </a:p>
          <a:p>
            <a:pPr lvl="1">
              <a:spcBef>
                <a:spcPts val="200"/>
              </a:spcBef>
              <a:spcAft>
                <a:spcPts val="0"/>
              </a:spcAft>
              <a:buFont typeface="Courier New" panose="02070309020205020404" pitchFamily="49" charset="0"/>
              <a:buChar char="o"/>
            </a:pPr>
            <a:r>
              <a:rPr lang="en-US" sz="1600"/>
              <a:t>Low density and low CTE to keep the Focal Distance </a:t>
            </a:r>
          </a:p>
          <a:p>
            <a:pPr lvl="1">
              <a:spcBef>
                <a:spcPts val="200"/>
              </a:spcBef>
              <a:spcAft>
                <a:spcPts val="0"/>
              </a:spcAft>
              <a:buFont typeface="Courier New" panose="02070309020205020404" pitchFamily="49" charset="0"/>
              <a:buChar char="o"/>
            </a:pPr>
            <a:endParaRPr lang="en-US" sz="1600"/>
          </a:p>
          <a:p>
            <a:pPr>
              <a:spcBef>
                <a:spcPts val="600"/>
              </a:spcBef>
              <a:spcAft>
                <a:spcPts val="0"/>
              </a:spcAft>
            </a:pPr>
            <a:endParaRPr lang="en-US"/>
          </a:p>
        </p:txBody>
      </p:sp>
      <p:cxnSp>
        <p:nvCxnSpPr>
          <p:cNvPr id="9" name="Conector recto 8">
            <a:extLst>
              <a:ext uri="{FF2B5EF4-FFF2-40B4-BE49-F238E27FC236}">
                <a16:creationId xmlns:a16="http://schemas.microsoft.com/office/drawing/2014/main" id="{161B8F9C-ED7B-BC68-D033-2BAA9AE11F6A}"/>
              </a:ext>
            </a:extLst>
          </p:cNvPr>
          <p:cNvCxnSpPr>
            <a:cxnSpLocks/>
          </p:cNvCxnSpPr>
          <p:nvPr/>
        </p:nvCxnSpPr>
        <p:spPr>
          <a:xfrm>
            <a:off x="6096000" y="1896134"/>
            <a:ext cx="0" cy="4301288"/>
          </a:xfrm>
          <a:prstGeom prst="line">
            <a:avLst/>
          </a:prstGeom>
          <a:ln w="25400"/>
        </p:spPr>
        <p:style>
          <a:lnRef idx="1">
            <a:schemeClr val="accent1"/>
          </a:lnRef>
          <a:fillRef idx="0">
            <a:schemeClr val="accent1"/>
          </a:fillRef>
          <a:effectRef idx="0">
            <a:schemeClr val="accent1"/>
          </a:effectRef>
          <a:fontRef idx="minor">
            <a:schemeClr val="tx1"/>
          </a:fontRef>
        </p:style>
      </p:cxnSp>
      <p:pic>
        <p:nvPicPr>
          <p:cNvPr id="11" name="Imagen 10">
            <a:extLst>
              <a:ext uri="{FF2B5EF4-FFF2-40B4-BE49-F238E27FC236}">
                <a16:creationId xmlns:a16="http://schemas.microsoft.com/office/drawing/2014/main" id="{CD5EF461-B4F2-6306-C8AD-2165CABEB0DF}"/>
              </a:ext>
            </a:extLst>
          </p:cNvPr>
          <p:cNvPicPr>
            <a:picLocks noChangeAspect="1"/>
          </p:cNvPicPr>
          <p:nvPr/>
        </p:nvPicPr>
        <p:blipFill>
          <a:blip r:embed="rId3"/>
          <a:stretch>
            <a:fillRect/>
          </a:stretch>
        </p:blipFill>
        <p:spPr>
          <a:xfrm>
            <a:off x="6734432" y="4898788"/>
            <a:ext cx="2765158" cy="1394800"/>
          </a:xfrm>
          <a:prstGeom prst="rect">
            <a:avLst/>
          </a:prstGeom>
        </p:spPr>
      </p:pic>
      <p:sp>
        <p:nvSpPr>
          <p:cNvPr id="12" name="Bocadillo: rectángulo 11">
            <a:extLst>
              <a:ext uri="{FF2B5EF4-FFF2-40B4-BE49-F238E27FC236}">
                <a16:creationId xmlns:a16="http://schemas.microsoft.com/office/drawing/2014/main" id="{F1608875-2E9C-B80B-550C-9E3711C960D2}"/>
              </a:ext>
            </a:extLst>
          </p:cNvPr>
          <p:cNvSpPr/>
          <p:nvPr/>
        </p:nvSpPr>
        <p:spPr>
          <a:xfrm>
            <a:off x="9624261" y="5962650"/>
            <a:ext cx="719889" cy="330938"/>
          </a:xfrm>
          <a:prstGeom prst="wedgeRectCallout">
            <a:avLst>
              <a:gd name="adj1" fmla="val -221654"/>
              <a:gd name="adj2" fmla="val -194119"/>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a:solidFill>
                  <a:schemeClr val="accent5">
                    <a:lumMod val="25000"/>
                  </a:schemeClr>
                </a:solidFill>
              </a:rPr>
              <a:t>CFRP</a:t>
            </a:r>
          </a:p>
        </p:txBody>
      </p:sp>
    </p:spTree>
    <p:extLst>
      <p:ext uri="{BB962C8B-B14F-4D97-AF65-F5344CB8AC3E}">
        <p14:creationId xmlns:p14="http://schemas.microsoft.com/office/powerpoint/2010/main" val="400361388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p:txBody>
          <a:bodyPr/>
          <a:lstStyle/>
          <a:p>
            <a:r>
              <a:rPr lang="en-GB"/>
              <a:t>Optical Design</a:t>
            </a:r>
          </a:p>
        </p:txBody>
      </p:sp>
      <p:sp>
        <p:nvSpPr>
          <p:cNvPr id="3" name="Text Placeholder 2">
            <a:extLst>
              <a:ext uri="{FF2B5EF4-FFF2-40B4-BE49-F238E27FC236}">
                <a16:creationId xmlns:a16="http://schemas.microsoft.com/office/drawing/2014/main" id="{908352D5-1708-4DEC-A8E3-5F4292EA7195}"/>
              </a:ext>
            </a:extLst>
          </p:cNvPr>
          <p:cNvSpPr>
            <a:spLocks noGrp="1"/>
          </p:cNvSpPr>
          <p:nvPr>
            <p:ph type="body" sz="quarter" idx="13"/>
          </p:nvPr>
        </p:nvSpPr>
        <p:spPr/>
        <p:txBody>
          <a:bodyPr/>
          <a:lstStyle/>
          <a:p>
            <a:r>
              <a:rPr lang="en-GB">
                <a:highlight>
                  <a:srgbClr val="FFFFFF"/>
                </a:highlight>
              </a:rPr>
              <a:t>Effective Area</a:t>
            </a:r>
          </a:p>
        </p:txBody>
      </p:sp>
      <p:pic>
        <p:nvPicPr>
          <p:cNvPr id="9" name="Imagen 8">
            <a:extLst>
              <a:ext uri="{FF2B5EF4-FFF2-40B4-BE49-F238E27FC236}">
                <a16:creationId xmlns:a16="http://schemas.microsoft.com/office/drawing/2014/main" id="{8FBCEA66-A43E-B6B6-482A-7DE0F10397E0}"/>
              </a:ext>
            </a:extLst>
          </p:cNvPr>
          <p:cNvPicPr>
            <a:picLocks noChangeAspect="1"/>
          </p:cNvPicPr>
          <p:nvPr/>
        </p:nvPicPr>
        <p:blipFill>
          <a:blip r:embed="rId2"/>
          <a:stretch>
            <a:fillRect/>
          </a:stretch>
        </p:blipFill>
        <p:spPr>
          <a:xfrm>
            <a:off x="9058412" y="1848051"/>
            <a:ext cx="2800350" cy="3352800"/>
          </a:xfrm>
          <a:prstGeom prst="rect">
            <a:avLst/>
          </a:prstGeom>
        </p:spPr>
      </p:pic>
      <p:sp>
        <p:nvSpPr>
          <p:cNvPr id="10" name="Content Placeholder 4">
            <a:extLst>
              <a:ext uri="{FF2B5EF4-FFF2-40B4-BE49-F238E27FC236}">
                <a16:creationId xmlns:a16="http://schemas.microsoft.com/office/drawing/2014/main" id="{B075233A-BC2A-DD30-DF57-85B11E84A964}"/>
              </a:ext>
            </a:extLst>
          </p:cNvPr>
          <p:cNvSpPr>
            <a:spLocks noGrp="1"/>
          </p:cNvSpPr>
          <p:nvPr>
            <p:ph idx="1"/>
          </p:nvPr>
        </p:nvSpPr>
        <p:spPr>
          <a:xfrm>
            <a:off x="486032" y="1848051"/>
            <a:ext cx="8105075" cy="4349371"/>
          </a:xfrm>
        </p:spPr>
        <p:txBody>
          <a:bodyPr/>
          <a:lstStyle/>
          <a:p>
            <a:pPr marL="0" indent="0">
              <a:spcBef>
                <a:spcPts val="600"/>
              </a:spcBef>
              <a:spcAft>
                <a:spcPts val="0"/>
              </a:spcAft>
              <a:buNone/>
            </a:pPr>
            <a:r>
              <a:rPr lang="en-US" sz="2000"/>
              <a:t>Evaluation of the Effective Area:</a:t>
            </a:r>
          </a:p>
          <a:p>
            <a:pPr>
              <a:spcBef>
                <a:spcPts val="600"/>
              </a:spcBef>
              <a:spcAft>
                <a:spcPts val="0"/>
              </a:spcAft>
            </a:pPr>
            <a:r>
              <a:rPr lang="en-US"/>
              <a:t>Assumptions for the analysis</a:t>
            </a:r>
          </a:p>
          <a:p>
            <a:pPr lvl="1">
              <a:spcBef>
                <a:spcPts val="200"/>
              </a:spcBef>
              <a:spcAft>
                <a:spcPts val="0"/>
              </a:spcAft>
              <a:buFont typeface="Courier New" panose="02070309020205020404" pitchFamily="49" charset="0"/>
              <a:buChar char="o"/>
            </a:pPr>
            <a:r>
              <a:rPr lang="en-US" sz="1600"/>
              <a:t>The EA has been evaluated for photos rays parallel to the optical axis</a:t>
            </a:r>
          </a:p>
          <a:p>
            <a:pPr lvl="1">
              <a:spcBef>
                <a:spcPts val="200"/>
              </a:spcBef>
              <a:spcAft>
                <a:spcPts val="0"/>
              </a:spcAft>
              <a:buFont typeface="Courier New" panose="02070309020205020404" pitchFamily="49" charset="0"/>
              <a:buChar char="o"/>
            </a:pPr>
            <a:r>
              <a:rPr lang="en-US" sz="1600"/>
              <a:t>Mirror reflection was obtained from https://henke.lbl.gov</a:t>
            </a:r>
          </a:p>
          <a:p>
            <a:pPr>
              <a:spcBef>
                <a:spcPts val="1200"/>
              </a:spcBef>
              <a:spcAft>
                <a:spcPts val="0"/>
              </a:spcAft>
            </a:pPr>
            <a:r>
              <a:rPr lang="en-US"/>
              <a:t>Evaluation method</a:t>
            </a:r>
          </a:p>
          <a:p>
            <a:pPr lvl="1">
              <a:spcBef>
                <a:spcPts val="200"/>
              </a:spcBef>
              <a:spcAft>
                <a:spcPts val="0"/>
              </a:spcAft>
              <a:buFont typeface="Courier New" panose="02070309020205020404" pitchFamily="49" charset="0"/>
              <a:buChar char="o"/>
            </a:pPr>
            <a:r>
              <a:rPr lang="en-US" sz="1600"/>
              <a:t>Each mirror shell was analyzed individually considering its annular area and grazing angle</a:t>
            </a:r>
          </a:p>
          <a:p>
            <a:pPr lvl="1">
              <a:spcBef>
                <a:spcPts val="200"/>
              </a:spcBef>
              <a:spcAft>
                <a:spcPts val="0"/>
              </a:spcAft>
              <a:buFont typeface="Courier New" panose="02070309020205020404" pitchFamily="49" charset="0"/>
              <a:buChar char="o"/>
            </a:pPr>
            <a:r>
              <a:rPr lang="en-US" sz="1600"/>
              <a:t>The estimated energy distribution for each star was also considered</a:t>
            </a:r>
          </a:p>
          <a:p>
            <a:pPr>
              <a:spcBef>
                <a:spcPts val="1200"/>
              </a:spcBef>
              <a:spcAft>
                <a:spcPts val="0"/>
              </a:spcAft>
            </a:pPr>
            <a:r>
              <a:rPr lang="en-US"/>
              <a:t>Results conclusions</a:t>
            </a:r>
          </a:p>
          <a:p>
            <a:pPr lvl="1">
              <a:spcBef>
                <a:spcPts val="200"/>
              </a:spcBef>
              <a:spcAft>
                <a:spcPts val="0"/>
              </a:spcAft>
              <a:buFont typeface="Courier New" panose="02070309020205020404" pitchFamily="49" charset="0"/>
              <a:buChar char="o"/>
            </a:pPr>
            <a:r>
              <a:rPr lang="en-US" sz="1600"/>
              <a:t>The table shows the Effective Area for the stars considered</a:t>
            </a:r>
          </a:p>
          <a:p>
            <a:pPr lvl="1">
              <a:spcBef>
                <a:spcPts val="200"/>
              </a:spcBef>
              <a:spcAft>
                <a:spcPts val="0"/>
              </a:spcAft>
              <a:buFont typeface="Courier New" panose="02070309020205020404" pitchFamily="49" charset="0"/>
              <a:buChar char="o"/>
            </a:pPr>
            <a:r>
              <a:rPr lang="en-US" sz="1600"/>
              <a:t>It is considered an average EA of 60 cm</a:t>
            </a:r>
            <a:r>
              <a:rPr lang="en-US" sz="1600" baseline="30000"/>
              <a:t>2</a:t>
            </a:r>
            <a:r>
              <a:rPr lang="en-US" sz="1600"/>
              <a:t> </a:t>
            </a:r>
          </a:p>
          <a:p>
            <a:pPr>
              <a:spcBef>
                <a:spcPts val="600"/>
              </a:spcBef>
              <a:spcAft>
                <a:spcPts val="0"/>
              </a:spcAft>
            </a:pPr>
            <a:endParaRPr lang="es-ES"/>
          </a:p>
        </p:txBody>
      </p:sp>
      <p:sp>
        <p:nvSpPr>
          <p:cNvPr id="11" name="CuadroTexto 10">
            <a:extLst>
              <a:ext uri="{FF2B5EF4-FFF2-40B4-BE49-F238E27FC236}">
                <a16:creationId xmlns:a16="http://schemas.microsoft.com/office/drawing/2014/main" id="{EB3C3EFE-81A5-CEA0-4407-D4D4D094938C}"/>
              </a:ext>
            </a:extLst>
          </p:cNvPr>
          <p:cNvSpPr txBox="1"/>
          <p:nvPr/>
        </p:nvSpPr>
        <p:spPr>
          <a:xfrm>
            <a:off x="9316210" y="5200851"/>
            <a:ext cx="2454876" cy="523220"/>
          </a:xfrm>
          <a:prstGeom prst="rect">
            <a:avLst/>
          </a:prstGeom>
          <a:noFill/>
        </p:spPr>
        <p:txBody>
          <a:bodyPr wrap="square" rtlCol="0">
            <a:spAutoFit/>
          </a:bodyPr>
          <a:lstStyle/>
          <a:p>
            <a:pPr algn="ctr"/>
            <a:r>
              <a:rPr lang="en-US" sz="1400">
                <a:solidFill>
                  <a:schemeClr val="accent1">
                    <a:lumMod val="75000"/>
                    <a:lumOff val="25000"/>
                  </a:schemeClr>
                </a:solidFill>
              </a:rPr>
              <a:t>Effective Area obtained for each selected star</a:t>
            </a:r>
          </a:p>
        </p:txBody>
      </p:sp>
    </p:spTree>
    <p:extLst>
      <p:ext uri="{BB962C8B-B14F-4D97-AF65-F5344CB8AC3E}">
        <p14:creationId xmlns:p14="http://schemas.microsoft.com/office/powerpoint/2010/main" val="155181368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p:txBody>
          <a:bodyPr/>
          <a:lstStyle/>
          <a:p>
            <a:r>
              <a:rPr lang="en-GB"/>
              <a:t>Optical Design</a:t>
            </a:r>
          </a:p>
        </p:txBody>
      </p:sp>
      <p:sp>
        <p:nvSpPr>
          <p:cNvPr id="3" name="Text Placeholder 2">
            <a:extLst>
              <a:ext uri="{FF2B5EF4-FFF2-40B4-BE49-F238E27FC236}">
                <a16:creationId xmlns:a16="http://schemas.microsoft.com/office/drawing/2014/main" id="{908352D5-1708-4DEC-A8E3-5F4292EA7195}"/>
              </a:ext>
            </a:extLst>
          </p:cNvPr>
          <p:cNvSpPr>
            <a:spLocks noGrp="1"/>
          </p:cNvSpPr>
          <p:nvPr>
            <p:ph type="body" sz="quarter" idx="13"/>
          </p:nvPr>
        </p:nvSpPr>
        <p:spPr/>
        <p:txBody>
          <a:bodyPr/>
          <a:lstStyle/>
          <a:p>
            <a:r>
              <a:rPr lang="en-GB">
                <a:highlight>
                  <a:srgbClr val="FFFFFF"/>
                </a:highlight>
              </a:rPr>
              <a:t>Conclusions</a:t>
            </a:r>
          </a:p>
        </p:txBody>
      </p:sp>
      <p:sp>
        <p:nvSpPr>
          <p:cNvPr id="4" name="Content Placeholder 4">
            <a:extLst>
              <a:ext uri="{FF2B5EF4-FFF2-40B4-BE49-F238E27FC236}">
                <a16:creationId xmlns:a16="http://schemas.microsoft.com/office/drawing/2014/main" id="{B8EF384B-6E41-596E-7D5C-0304E7D7CDA5}"/>
              </a:ext>
            </a:extLst>
          </p:cNvPr>
          <p:cNvSpPr>
            <a:spLocks noGrp="1"/>
          </p:cNvSpPr>
          <p:nvPr>
            <p:ph idx="1"/>
          </p:nvPr>
        </p:nvSpPr>
        <p:spPr>
          <a:xfrm>
            <a:off x="486032" y="1848051"/>
            <a:ext cx="11561424" cy="4349371"/>
          </a:xfrm>
        </p:spPr>
        <p:txBody>
          <a:bodyPr/>
          <a:lstStyle/>
          <a:p>
            <a:pPr marL="0" indent="0">
              <a:spcBef>
                <a:spcPts val="600"/>
              </a:spcBef>
              <a:spcAft>
                <a:spcPts val="0"/>
              </a:spcAft>
              <a:buNone/>
            </a:pPr>
            <a:r>
              <a:rPr lang="en-US" sz="2000" dirty="0"/>
              <a:t>Main conclusions on the optical design are:</a:t>
            </a:r>
          </a:p>
          <a:p>
            <a:pPr>
              <a:spcBef>
                <a:spcPts val="600"/>
              </a:spcBef>
              <a:spcAft>
                <a:spcPts val="0"/>
              </a:spcAft>
            </a:pPr>
            <a:r>
              <a:rPr lang="en-US" dirty="0"/>
              <a:t>The telescope does not require to focus the received photons on a </a:t>
            </a:r>
            <a:r>
              <a:rPr lang="en-US"/>
              <a:t>single point. </a:t>
            </a:r>
            <a:r>
              <a:rPr lang="en-US" dirty="0"/>
              <a:t>Due to that:</a:t>
            </a:r>
          </a:p>
          <a:p>
            <a:pPr lvl="1">
              <a:spcBef>
                <a:spcPts val="200"/>
              </a:spcBef>
              <a:spcAft>
                <a:spcPts val="0"/>
              </a:spcAft>
              <a:buFont typeface="Courier New" panose="02070309020205020404" pitchFamily="49" charset="0"/>
              <a:buChar char="o"/>
              <a:tabLst>
                <a:tab pos="6542088" algn="l"/>
              </a:tabLst>
            </a:pPr>
            <a:r>
              <a:rPr lang="en-US" sz="1600" dirty="0"/>
              <a:t>Conical mirrors are used	</a:t>
            </a:r>
            <a:r>
              <a:rPr lang="en-US" sz="1600" dirty="0">
                <a:sym typeface="Wingdings" panose="05000000000000000000" pitchFamily="2" charset="2"/>
              </a:rPr>
              <a:t></a:t>
            </a:r>
            <a:r>
              <a:rPr lang="en-US" sz="1600" dirty="0"/>
              <a:t> Simpler design and manufacturing</a:t>
            </a:r>
          </a:p>
          <a:p>
            <a:pPr lvl="1">
              <a:spcBef>
                <a:spcPts val="200"/>
              </a:spcBef>
              <a:spcAft>
                <a:spcPts val="0"/>
              </a:spcAft>
              <a:buFont typeface="Courier New" panose="02070309020205020404" pitchFamily="49" charset="0"/>
              <a:buChar char="o"/>
              <a:tabLst>
                <a:tab pos="6542088" algn="l"/>
              </a:tabLst>
            </a:pPr>
            <a:r>
              <a:rPr lang="en-US" sz="1600" dirty="0"/>
              <a:t>Low sensitivity to thermo-elastic and alignment degradations	</a:t>
            </a:r>
            <a:r>
              <a:rPr lang="en-US" sz="1600" dirty="0">
                <a:sym typeface="Wingdings" panose="05000000000000000000" pitchFamily="2" charset="2"/>
              </a:rPr>
              <a:t></a:t>
            </a:r>
            <a:r>
              <a:rPr lang="en-US" sz="1600" dirty="0"/>
              <a:t> Robust design</a:t>
            </a:r>
          </a:p>
          <a:p>
            <a:pPr>
              <a:spcBef>
                <a:spcPts val="600"/>
              </a:spcBef>
              <a:spcAft>
                <a:spcPts val="0"/>
              </a:spcAft>
            </a:pPr>
            <a:r>
              <a:rPr lang="en-US" dirty="0"/>
              <a:t>Nominal focal length is 500 mm</a:t>
            </a:r>
          </a:p>
          <a:p>
            <a:pPr>
              <a:spcBef>
                <a:spcPts val="600"/>
              </a:spcBef>
              <a:spcAft>
                <a:spcPts val="0"/>
              </a:spcAft>
            </a:pPr>
            <a:r>
              <a:rPr lang="en-US" dirty="0"/>
              <a:t>An Effective Area of 60 cm</a:t>
            </a:r>
            <a:r>
              <a:rPr lang="en-US" baseline="30000" dirty="0"/>
              <a:t>2</a:t>
            </a:r>
            <a:r>
              <a:rPr lang="en-US" dirty="0"/>
              <a:t> is obtained</a:t>
            </a:r>
            <a:endParaRPr lang="en-US" sz="1600" dirty="0"/>
          </a:p>
          <a:p>
            <a:pPr lvl="1">
              <a:spcBef>
                <a:spcPts val="200"/>
              </a:spcBef>
              <a:spcAft>
                <a:spcPts val="0"/>
              </a:spcAft>
              <a:buFont typeface="Courier New" panose="02070309020205020404" pitchFamily="49" charset="0"/>
              <a:buChar char="o"/>
              <a:tabLst>
                <a:tab pos="6542088" algn="l"/>
              </a:tabLst>
            </a:pPr>
            <a:r>
              <a:rPr lang="en-US" sz="1600" dirty="0"/>
              <a:t>The Focal Length could be reduced if smaller EA is acceptable	</a:t>
            </a:r>
            <a:r>
              <a:rPr lang="en-US" sz="1600" dirty="0">
                <a:sym typeface="Wingdings" panose="05000000000000000000" pitchFamily="2" charset="2"/>
              </a:rPr>
              <a:t></a:t>
            </a:r>
            <a:r>
              <a:rPr lang="en-US" sz="1600" dirty="0"/>
              <a:t> Possible optimization</a:t>
            </a:r>
          </a:p>
          <a:p>
            <a:pPr lvl="1">
              <a:spcBef>
                <a:spcPts val="200"/>
              </a:spcBef>
              <a:spcAft>
                <a:spcPts val="0"/>
              </a:spcAft>
              <a:buFont typeface="Courier New" panose="02070309020205020404" pitchFamily="49" charset="0"/>
              <a:buChar char="o"/>
            </a:pPr>
            <a:endParaRPr lang="en-US" sz="1600" dirty="0"/>
          </a:p>
          <a:p>
            <a:pPr>
              <a:spcBef>
                <a:spcPts val="200"/>
              </a:spcBef>
              <a:spcAft>
                <a:spcPts val="0"/>
              </a:spcAft>
              <a:buFont typeface="Courier New" panose="02070309020205020404" pitchFamily="49" charset="0"/>
              <a:buChar char="o"/>
            </a:pPr>
            <a:endParaRPr lang="en-US" sz="1600" dirty="0"/>
          </a:p>
          <a:p>
            <a:pPr marL="457200" lvl="1" indent="0">
              <a:spcBef>
                <a:spcPts val="200"/>
              </a:spcBef>
              <a:spcAft>
                <a:spcPts val="0"/>
              </a:spcAft>
              <a:buNone/>
            </a:pPr>
            <a:endParaRPr lang="en-US" sz="1600" dirty="0"/>
          </a:p>
          <a:p>
            <a:pPr>
              <a:spcBef>
                <a:spcPts val="600"/>
              </a:spcBef>
              <a:spcAft>
                <a:spcPts val="0"/>
              </a:spcAft>
            </a:pPr>
            <a:endParaRPr lang="es-ES" dirty="0"/>
          </a:p>
        </p:txBody>
      </p:sp>
    </p:spTree>
    <p:extLst>
      <p:ext uri="{BB962C8B-B14F-4D97-AF65-F5344CB8AC3E}">
        <p14:creationId xmlns:p14="http://schemas.microsoft.com/office/powerpoint/2010/main" val="55790373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a:xfrm>
            <a:off x="910800" y="442800"/>
            <a:ext cx="5682505" cy="504000"/>
          </a:xfrm>
        </p:spPr>
        <p:txBody>
          <a:bodyPr/>
          <a:lstStyle/>
          <a:p>
            <a:r>
              <a:rPr lang="en-US"/>
              <a:t>Thermo-Mechanical</a:t>
            </a:r>
            <a:r>
              <a:rPr lang="en-GB"/>
              <a:t> Design</a:t>
            </a:r>
          </a:p>
        </p:txBody>
      </p:sp>
      <p:sp>
        <p:nvSpPr>
          <p:cNvPr id="3" name="Text Placeholder 2">
            <a:extLst>
              <a:ext uri="{FF2B5EF4-FFF2-40B4-BE49-F238E27FC236}">
                <a16:creationId xmlns:a16="http://schemas.microsoft.com/office/drawing/2014/main" id="{908352D5-1708-4DEC-A8E3-5F4292EA7195}"/>
              </a:ext>
            </a:extLst>
          </p:cNvPr>
          <p:cNvSpPr>
            <a:spLocks noGrp="1"/>
          </p:cNvSpPr>
          <p:nvPr>
            <p:ph type="body" sz="quarter" idx="13"/>
          </p:nvPr>
        </p:nvSpPr>
        <p:spPr/>
        <p:txBody>
          <a:bodyPr/>
          <a:lstStyle/>
          <a:p>
            <a:r>
              <a:rPr lang="en-GB">
                <a:highlight>
                  <a:srgbClr val="FFFFFF"/>
                </a:highlight>
              </a:rPr>
              <a:t>Mechanical Design</a:t>
            </a:r>
          </a:p>
        </p:txBody>
      </p:sp>
      <p:pic>
        <p:nvPicPr>
          <p:cNvPr id="7" name="Imagen 6" descr="Imagen que contiene Interfaz de usuario gráfica&#10;&#10;Descripción generada automáticamente">
            <a:extLst>
              <a:ext uri="{FF2B5EF4-FFF2-40B4-BE49-F238E27FC236}">
                <a16:creationId xmlns:a16="http://schemas.microsoft.com/office/drawing/2014/main" id="{5EA6AD9D-E71F-38FA-BDFF-14E05F5053CF}"/>
              </a:ext>
            </a:extLst>
          </p:cNvPr>
          <p:cNvPicPr>
            <a:picLocks noChangeAspect="1"/>
          </p:cNvPicPr>
          <p:nvPr/>
        </p:nvPicPr>
        <p:blipFill>
          <a:blip r:embed="rId2"/>
          <a:stretch>
            <a:fillRect/>
          </a:stretch>
        </p:blipFill>
        <p:spPr>
          <a:xfrm>
            <a:off x="8750745" y="1848051"/>
            <a:ext cx="3304540" cy="2066124"/>
          </a:xfrm>
          <a:prstGeom prst="rect">
            <a:avLst/>
          </a:prstGeom>
        </p:spPr>
      </p:pic>
      <p:pic>
        <p:nvPicPr>
          <p:cNvPr id="8" name="Imagen 7">
            <a:extLst>
              <a:ext uri="{FF2B5EF4-FFF2-40B4-BE49-F238E27FC236}">
                <a16:creationId xmlns:a16="http://schemas.microsoft.com/office/drawing/2014/main" id="{F6331D5A-C5F4-B891-86A1-27EFF2F04F3C}"/>
              </a:ext>
            </a:extLst>
          </p:cNvPr>
          <p:cNvPicPr>
            <a:picLocks noChangeAspect="1"/>
          </p:cNvPicPr>
          <p:nvPr/>
        </p:nvPicPr>
        <p:blipFill>
          <a:blip r:embed="rId3"/>
          <a:stretch>
            <a:fillRect/>
          </a:stretch>
        </p:blipFill>
        <p:spPr>
          <a:xfrm>
            <a:off x="8750745" y="4048146"/>
            <a:ext cx="3304540" cy="1666875"/>
          </a:xfrm>
          <a:prstGeom prst="rect">
            <a:avLst/>
          </a:prstGeom>
        </p:spPr>
      </p:pic>
      <p:sp>
        <p:nvSpPr>
          <p:cNvPr id="9" name="Content Placeholder 4">
            <a:extLst>
              <a:ext uri="{FF2B5EF4-FFF2-40B4-BE49-F238E27FC236}">
                <a16:creationId xmlns:a16="http://schemas.microsoft.com/office/drawing/2014/main" id="{0BFAD7CC-5784-1AFE-33AA-A77B00550C86}"/>
              </a:ext>
            </a:extLst>
          </p:cNvPr>
          <p:cNvSpPr>
            <a:spLocks noGrp="1"/>
          </p:cNvSpPr>
          <p:nvPr>
            <p:ph idx="1"/>
          </p:nvPr>
        </p:nvSpPr>
        <p:spPr>
          <a:xfrm>
            <a:off x="486032" y="1848051"/>
            <a:ext cx="11295290" cy="4349371"/>
          </a:xfrm>
        </p:spPr>
        <p:txBody>
          <a:bodyPr/>
          <a:lstStyle/>
          <a:p>
            <a:pPr marL="0" indent="0">
              <a:spcBef>
                <a:spcPts val="600"/>
              </a:spcBef>
              <a:spcAft>
                <a:spcPts val="0"/>
              </a:spcAft>
              <a:buNone/>
            </a:pPr>
            <a:r>
              <a:rPr lang="en-US" sz="2000"/>
              <a:t>The Instrument design is based in the following main characteristics:</a:t>
            </a:r>
          </a:p>
          <a:p>
            <a:pPr>
              <a:spcBef>
                <a:spcPts val="600"/>
              </a:spcBef>
              <a:spcAft>
                <a:spcPts val="0"/>
              </a:spcAft>
            </a:pPr>
            <a:r>
              <a:rPr lang="en-US"/>
              <a:t>“U” shape electronics boxes distribution</a:t>
            </a:r>
          </a:p>
          <a:p>
            <a:pPr lvl="1">
              <a:spcBef>
                <a:spcPts val="200"/>
              </a:spcBef>
              <a:spcAft>
                <a:spcPts val="0"/>
              </a:spcAft>
              <a:buFont typeface="Courier New" panose="02070309020205020404" pitchFamily="49" charset="0"/>
              <a:buChar char="o"/>
            </a:pPr>
            <a:r>
              <a:rPr lang="en-US" sz="1600"/>
              <a:t>Provides volume optimization and minimum envelope</a:t>
            </a:r>
          </a:p>
          <a:p>
            <a:pPr lvl="1">
              <a:spcBef>
                <a:spcPts val="200"/>
              </a:spcBef>
              <a:spcAft>
                <a:spcPts val="0"/>
              </a:spcAft>
              <a:buFont typeface="Courier New" panose="02070309020205020404" pitchFamily="49" charset="0"/>
              <a:buChar char="o"/>
            </a:pPr>
            <a:r>
              <a:rPr lang="en-US" sz="1600"/>
              <a:t>Electronic box is used for shielding</a:t>
            </a:r>
          </a:p>
          <a:p>
            <a:pPr lvl="1">
              <a:spcBef>
                <a:spcPts val="200"/>
              </a:spcBef>
              <a:spcAft>
                <a:spcPts val="0"/>
              </a:spcAft>
              <a:buFont typeface="Courier New" panose="02070309020205020404" pitchFamily="49" charset="0"/>
              <a:buChar char="o"/>
            </a:pPr>
            <a:r>
              <a:rPr lang="en-US" sz="1600"/>
              <a:t>CoG closer to the I/F with the Platform</a:t>
            </a:r>
            <a:endParaRPr lang="en-US"/>
          </a:p>
          <a:p>
            <a:pPr>
              <a:spcBef>
                <a:spcPts val="600"/>
              </a:spcBef>
              <a:spcAft>
                <a:spcPts val="0"/>
              </a:spcAft>
            </a:pPr>
            <a:r>
              <a:rPr lang="en-US"/>
              <a:t>Instrument supports are integrated in the same piece than the OB</a:t>
            </a:r>
          </a:p>
          <a:p>
            <a:pPr lvl="1">
              <a:spcBef>
                <a:spcPts val="200"/>
              </a:spcBef>
              <a:spcAft>
                <a:spcPts val="0"/>
              </a:spcAft>
              <a:buFont typeface="Courier New" panose="02070309020205020404" pitchFamily="49" charset="0"/>
              <a:buChar char="o"/>
            </a:pPr>
            <a:r>
              <a:rPr lang="en-US" sz="1600"/>
              <a:t>Mass reduction</a:t>
            </a:r>
          </a:p>
          <a:p>
            <a:pPr lvl="1">
              <a:spcBef>
                <a:spcPts val="200"/>
              </a:spcBef>
              <a:spcAft>
                <a:spcPts val="0"/>
              </a:spcAft>
              <a:buFont typeface="Courier New" panose="02070309020205020404" pitchFamily="49" charset="0"/>
              <a:buChar char="o"/>
            </a:pPr>
            <a:r>
              <a:rPr lang="en-US" sz="1600"/>
              <a:t>Simpler integration</a:t>
            </a:r>
          </a:p>
          <a:p>
            <a:pPr lvl="1">
              <a:spcBef>
                <a:spcPts val="200"/>
              </a:spcBef>
              <a:spcAft>
                <a:spcPts val="0"/>
              </a:spcAft>
              <a:buFont typeface="Courier New" panose="02070309020205020404" pitchFamily="49" charset="0"/>
              <a:buChar char="o"/>
            </a:pPr>
            <a:r>
              <a:rPr lang="en-US" sz="1600"/>
              <a:t>Robust design</a:t>
            </a:r>
          </a:p>
          <a:p>
            <a:pPr>
              <a:spcBef>
                <a:spcPts val="600"/>
              </a:spcBef>
              <a:spcAft>
                <a:spcPts val="0"/>
              </a:spcAft>
            </a:pPr>
            <a:endParaRPr lang="es-ES"/>
          </a:p>
        </p:txBody>
      </p:sp>
      <p:pic>
        <p:nvPicPr>
          <p:cNvPr id="10" name="Imagen 9" descr="Gráfico&#10;&#10;Descripción generada automáticamente">
            <a:extLst>
              <a:ext uri="{FF2B5EF4-FFF2-40B4-BE49-F238E27FC236}">
                <a16:creationId xmlns:a16="http://schemas.microsoft.com/office/drawing/2014/main" id="{6DBC926F-86FD-221C-C9B5-E0B314F2EA9A}"/>
              </a:ext>
            </a:extLst>
          </p:cNvPr>
          <p:cNvPicPr>
            <a:picLocks noChangeAspect="1"/>
          </p:cNvPicPr>
          <p:nvPr/>
        </p:nvPicPr>
        <p:blipFill>
          <a:blip r:embed="rId4"/>
          <a:stretch>
            <a:fillRect/>
          </a:stretch>
        </p:blipFill>
        <p:spPr>
          <a:xfrm>
            <a:off x="6767125" y="4736293"/>
            <a:ext cx="1983619" cy="1454654"/>
          </a:xfrm>
          <a:prstGeom prst="rect">
            <a:avLst/>
          </a:prstGeom>
        </p:spPr>
      </p:pic>
      <p:pic>
        <p:nvPicPr>
          <p:cNvPr id="11" name="Imagen 10" descr="Imagen que contiene Icono&#10;&#10;Descripción generada automáticamente">
            <a:extLst>
              <a:ext uri="{FF2B5EF4-FFF2-40B4-BE49-F238E27FC236}">
                <a16:creationId xmlns:a16="http://schemas.microsoft.com/office/drawing/2014/main" id="{74CC818F-8261-A3F7-91B2-75F8A576EE79}"/>
              </a:ext>
            </a:extLst>
          </p:cNvPr>
          <p:cNvPicPr>
            <a:picLocks noChangeAspect="1"/>
          </p:cNvPicPr>
          <p:nvPr/>
        </p:nvPicPr>
        <p:blipFill>
          <a:blip r:embed="rId5"/>
          <a:stretch>
            <a:fillRect/>
          </a:stretch>
        </p:blipFill>
        <p:spPr>
          <a:xfrm>
            <a:off x="4551649" y="4736293"/>
            <a:ext cx="2168472" cy="1402177"/>
          </a:xfrm>
          <a:prstGeom prst="rect">
            <a:avLst/>
          </a:prstGeom>
        </p:spPr>
      </p:pic>
      <p:sp>
        <p:nvSpPr>
          <p:cNvPr id="12" name="Content Placeholder 4">
            <a:extLst>
              <a:ext uri="{FF2B5EF4-FFF2-40B4-BE49-F238E27FC236}">
                <a16:creationId xmlns:a16="http://schemas.microsoft.com/office/drawing/2014/main" id="{3D4EBC6B-BCE4-67D8-95B7-8669C50DE01C}"/>
              </a:ext>
            </a:extLst>
          </p:cNvPr>
          <p:cNvSpPr txBox="1">
            <a:spLocks/>
          </p:cNvSpPr>
          <p:nvPr/>
        </p:nvSpPr>
        <p:spPr>
          <a:xfrm>
            <a:off x="486033" y="4550814"/>
            <a:ext cx="4065616" cy="1436658"/>
          </a:xfrm>
          <a:prstGeom prst="rect">
            <a:avLst/>
          </a:prstGeom>
        </p:spPr>
        <p:txBody>
          <a:bodyPr/>
          <a:lstStyle>
            <a:lvl1pPr marL="2286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baseline="0" dirty="0" smtClean="0">
                <a:solidFill>
                  <a:schemeClr val="tx1"/>
                </a:solidFill>
                <a:latin typeface="Trebuchet MS" pitchFamily="34" charset="0"/>
                <a:ea typeface="+mn-ea"/>
                <a:cs typeface="+mn-cs"/>
              </a:defRPr>
            </a:lvl1pPr>
            <a:lvl2pPr marL="6858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dirty="0" smtClean="0">
                <a:solidFill>
                  <a:schemeClr val="accent1"/>
                </a:solidFill>
                <a:latin typeface="Trebuchet MS" pitchFamily="34" charset="0"/>
                <a:ea typeface="+mn-ea"/>
                <a:cs typeface="+mn-cs"/>
              </a:defRPr>
            </a:lvl2pPr>
            <a:lvl3pPr marL="1143000" indent="-228600" algn="l" defTabSz="914400" rtl="0" eaLnBrk="1" latinLnBrk="0" hangingPunct="1">
              <a:lnSpc>
                <a:spcPct val="100000"/>
              </a:lnSpc>
              <a:spcBef>
                <a:spcPts val="0"/>
              </a:spcBef>
              <a:spcAft>
                <a:spcPts val="600"/>
              </a:spcAft>
              <a:buFont typeface="Trebuchet MS" pitchFamily="34" charset="0"/>
              <a:buChar char="◦"/>
              <a:defRPr lang="es-ES" sz="1800" i="0" kern="1200" dirty="0" smtClean="0">
                <a:solidFill>
                  <a:schemeClr val="accent6">
                    <a:lumMod val="50000"/>
                  </a:schemeClr>
                </a:solidFill>
                <a:latin typeface="Trebuchet MS" pitchFamily="34" charset="0"/>
                <a:ea typeface="+mn-ea"/>
                <a:cs typeface="+mn-cs"/>
              </a:defRPr>
            </a:lvl3pPr>
            <a:lvl4pPr marL="1600200" indent="-228600" algn="l" defTabSz="914400" rtl="0" eaLnBrk="1" latinLnBrk="0" hangingPunct="1">
              <a:lnSpc>
                <a:spcPct val="100000"/>
              </a:lnSpc>
              <a:spcBef>
                <a:spcPts val="0"/>
              </a:spcBef>
              <a:spcAft>
                <a:spcPts val="600"/>
              </a:spcAft>
              <a:buFont typeface="Trebuchet MS" pitchFamily="34" charset="0"/>
              <a:buChar char="‐"/>
              <a:defRPr lang="es-ES" sz="1600" kern="1200" dirty="0" smtClean="0">
                <a:solidFill>
                  <a:schemeClr val="tx1"/>
                </a:solidFill>
                <a:latin typeface="Trebuchet MS" pitchFamily="34" charset="0"/>
                <a:ea typeface="+mn-ea"/>
                <a:cs typeface="+mn-cs"/>
              </a:defRPr>
            </a:lvl4pPr>
            <a:lvl5pPr marL="2057400" indent="-228600" algn="l" defTabSz="914400" rtl="0" eaLnBrk="1" latinLnBrk="0" hangingPunct="1">
              <a:lnSpc>
                <a:spcPct val="100000"/>
              </a:lnSpc>
              <a:spcBef>
                <a:spcPts val="0"/>
              </a:spcBef>
              <a:spcAft>
                <a:spcPts val="600"/>
              </a:spcAft>
              <a:buFont typeface="Arial" panose="020B0604020202020204" pitchFamily="34" charset="0"/>
              <a:buChar char="•"/>
              <a:defRPr lang="es-ES" sz="1600" i="1" kern="1200" dirty="0" smtClean="0">
                <a:solidFill>
                  <a:schemeClr val="accent6">
                    <a:lumMod val="50000"/>
                  </a:schemeClr>
                </a:solidFill>
                <a:latin typeface="Trebuchet MS"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spcAft>
                <a:spcPts val="0"/>
              </a:spcAft>
            </a:pPr>
            <a:r>
              <a:rPr lang="en-US"/>
              <a:t>Iso-static supports with large flexibility </a:t>
            </a:r>
          </a:p>
          <a:p>
            <a:pPr lvl="1">
              <a:spcBef>
                <a:spcPts val="200"/>
              </a:spcBef>
              <a:spcAft>
                <a:spcPts val="0"/>
              </a:spcAft>
              <a:buFont typeface="Courier New" panose="02070309020205020404" pitchFamily="49" charset="0"/>
              <a:buChar char="o"/>
            </a:pPr>
            <a:r>
              <a:rPr lang="en-US" sz="1600"/>
              <a:t>Large flexibility in radial direction</a:t>
            </a:r>
          </a:p>
          <a:p>
            <a:pPr lvl="1">
              <a:spcBef>
                <a:spcPts val="200"/>
              </a:spcBef>
              <a:spcAft>
                <a:spcPts val="0"/>
              </a:spcAft>
              <a:buFont typeface="Courier New" panose="02070309020205020404" pitchFamily="49" charset="0"/>
              <a:buChar char="o"/>
            </a:pPr>
            <a:r>
              <a:rPr lang="en-US" sz="1600"/>
              <a:t>Adequate stiffness in vertical and tangential directions </a:t>
            </a:r>
          </a:p>
        </p:txBody>
      </p:sp>
    </p:spTree>
    <p:extLst>
      <p:ext uri="{BB962C8B-B14F-4D97-AF65-F5344CB8AC3E}">
        <p14:creationId xmlns:p14="http://schemas.microsoft.com/office/powerpoint/2010/main" val="205229172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a:xfrm>
            <a:off x="910800" y="442800"/>
            <a:ext cx="5682505" cy="504000"/>
          </a:xfrm>
        </p:spPr>
        <p:txBody>
          <a:bodyPr/>
          <a:lstStyle/>
          <a:p>
            <a:r>
              <a:rPr lang="en-US"/>
              <a:t>Thermo-Mechanical</a:t>
            </a:r>
            <a:r>
              <a:rPr lang="en-GB"/>
              <a:t> Design</a:t>
            </a:r>
          </a:p>
        </p:txBody>
      </p:sp>
      <p:sp>
        <p:nvSpPr>
          <p:cNvPr id="3" name="Text Placeholder 2">
            <a:extLst>
              <a:ext uri="{FF2B5EF4-FFF2-40B4-BE49-F238E27FC236}">
                <a16:creationId xmlns:a16="http://schemas.microsoft.com/office/drawing/2014/main" id="{908352D5-1708-4DEC-A8E3-5F4292EA7195}"/>
              </a:ext>
            </a:extLst>
          </p:cNvPr>
          <p:cNvSpPr>
            <a:spLocks noGrp="1"/>
          </p:cNvSpPr>
          <p:nvPr>
            <p:ph type="body" sz="quarter" idx="13"/>
          </p:nvPr>
        </p:nvSpPr>
        <p:spPr/>
        <p:txBody>
          <a:bodyPr/>
          <a:lstStyle/>
          <a:p>
            <a:r>
              <a:rPr lang="en-GB"/>
              <a:t>Thermal Design</a:t>
            </a:r>
          </a:p>
        </p:txBody>
      </p:sp>
      <p:sp>
        <p:nvSpPr>
          <p:cNvPr id="5" name="Content Placeholder 4">
            <a:extLst>
              <a:ext uri="{FF2B5EF4-FFF2-40B4-BE49-F238E27FC236}">
                <a16:creationId xmlns:a16="http://schemas.microsoft.com/office/drawing/2014/main" id="{A3DE364C-35E5-49F1-A495-B3448E24E88D}"/>
              </a:ext>
            </a:extLst>
          </p:cNvPr>
          <p:cNvSpPr>
            <a:spLocks noGrp="1"/>
          </p:cNvSpPr>
          <p:nvPr>
            <p:ph idx="1"/>
          </p:nvPr>
        </p:nvSpPr>
        <p:spPr>
          <a:xfrm>
            <a:off x="486032" y="1575600"/>
            <a:ext cx="11341010" cy="4199558"/>
          </a:xfrm>
        </p:spPr>
        <p:txBody>
          <a:bodyPr/>
          <a:lstStyle/>
          <a:p>
            <a:pPr algn="just">
              <a:spcBef>
                <a:spcPts val="600"/>
              </a:spcBef>
              <a:spcAft>
                <a:spcPts val="0"/>
              </a:spcAft>
            </a:pPr>
            <a:r>
              <a:rPr lang="en-GB">
                <a:solidFill>
                  <a:srgbClr val="464646"/>
                </a:solidFill>
                <a:cs typeface="Times New Roman" panose="02020603050405020304" pitchFamily="18" charset="0"/>
              </a:rPr>
              <a:t>Objective of the thermal design:</a:t>
            </a:r>
          </a:p>
          <a:p>
            <a:pPr lvl="1" algn="just">
              <a:spcBef>
                <a:spcPts val="200"/>
              </a:spcBef>
              <a:spcAft>
                <a:spcPts val="0"/>
              </a:spcAft>
              <a:buFont typeface="Courier New" panose="02070309020205020404" pitchFamily="49" charset="0"/>
              <a:buChar char="o"/>
            </a:pPr>
            <a:r>
              <a:rPr lang="en-GB" sz="1600">
                <a:solidFill>
                  <a:srgbClr val="464646"/>
                </a:solidFill>
                <a:cs typeface="Times New Roman" panose="02020603050405020304" pitchFamily="18" charset="0"/>
              </a:rPr>
              <a:t>To dissipate the heat of the Electronics and Focal Plane</a:t>
            </a:r>
          </a:p>
          <a:p>
            <a:pPr algn="just">
              <a:spcBef>
                <a:spcPts val="600"/>
              </a:spcBef>
              <a:spcAft>
                <a:spcPts val="0"/>
              </a:spcAft>
            </a:pPr>
            <a:r>
              <a:rPr lang="en-GB">
                <a:solidFill>
                  <a:srgbClr val="464646"/>
                </a:solidFill>
                <a:cs typeface="Times New Roman" panose="02020603050405020304" pitchFamily="18" charset="0"/>
              </a:rPr>
              <a:t>Relevant elements involved in the thermal behaviour are:</a:t>
            </a:r>
          </a:p>
          <a:p>
            <a:pPr lvl="1" algn="just">
              <a:spcBef>
                <a:spcPts val="200"/>
              </a:spcBef>
              <a:spcAft>
                <a:spcPts val="0"/>
              </a:spcAft>
              <a:buFont typeface="Courier New" panose="02070309020205020404" pitchFamily="49" charset="0"/>
              <a:buChar char="o"/>
            </a:pPr>
            <a:r>
              <a:rPr lang="en-GB" sz="1600">
                <a:solidFill>
                  <a:srgbClr val="464646"/>
                </a:solidFill>
                <a:cs typeface="Times New Roman" panose="02020603050405020304" pitchFamily="18" charset="0"/>
              </a:rPr>
              <a:t>Electronics</a:t>
            </a:r>
          </a:p>
          <a:p>
            <a:pPr lvl="2" algn="just">
              <a:spcBef>
                <a:spcPts val="200"/>
              </a:spcBef>
              <a:spcAft>
                <a:spcPts val="0"/>
              </a:spcAft>
              <a:buFont typeface="Wingdings" panose="05000000000000000000" pitchFamily="2" charset="2"/>
              <a:buChar char="§"/>
              <a:tabLst>
                <a:tab pos="914400" algn="l"/>
              </a:tabLst>
            </a:pPr>
            <a:r>
              <a:rPr lang="en-GB" sz="1400">
                <a:solidFill>
                  <a:srgbClr val="464646"/>
                </a:solidFill>
                <a:cs typeface="Times New Roman" panose="02020603050405020304" pitchFamily="18" charset="0"/>
              </a:rPr>
              <a:t>Power dissipating element </a:t>
            </a:r>
          </a:p>
          <a:p>
            <a:pPr lvl="2" algn="just">
              <a:spcBef>
                <a:spcPts val="200"/>
              </a:spcBef>
              <a:spcAft>
                <a:spcPts val="0"/>
              </a:spcAft>
              <a:buFont typeface="Wingdings" panose="05000000000000000000" pitchFamily="2" charset="2"/>
              <a:buChar char="§"/>
              <a:tabLst>
                <a:tab pos="914400" algn="l"/>
              </a:tabLst>
            </a:pPr>
            <a:r>
              <a:rPr lang="en-GB" sz="1400">
                <a:solidFill>
                  <a:srgbClr val="464646"/>
                </a:solidFill>
                <a:cs typeface="Times New Roman" panose="02020603050405020304" pitchFamily="18" charset="0"/>
              </a:rPr>
              <a:t>The Detector is included</a:t>
            </a:r>
          </a:p>
          <a:p>
            <a:pPr lvl="2" algn="just">
              <a:spcBef>
                <a:spcPts val="200"/>
              </a:spcBef>
              <a:spcAft>
                <a:spcPts val="0"/>
              </a:spcAft>
              <a:buFont typeface="Wingdings" panose="05000000000000000000" pitchFamily="2" charset="2"/>
              <a:buChar char="§"/>
              <a:tabLst>
                <a:tab pos="914400" algn="l"/>
              </a:tabLst>
            </a:pPr>
            <a:r>
              <a:rPr lang="en-GB" sz="1400">
                <a:solidFill>
                  <a:srgbClr val="464646"/>
                </a:solidFill>
                <a:cs typeface="Times New Roman" panose="02020603050405020304" pitchFamily="18" charset="0"/>
              </a:rPr>
              <a:t>Maximum power dissipated:  12 W</a:t>
            </a:r>
          </a:p>
          <a:p>
            <a:pPr lvl="1" algn="just">
              <a:spcBef>
                <a:spcPts val="200"/>
              </a:spcBef>
              <a:spcAft>
                <a:spcPts val="0"/>
              </a:spcAft>
              <a:buFont typeface="Courier New" panose="02070309020205020404" pitchFamily="49" charset="0"/>
              <a:buChar char="o"/>
            </a:pPr>
            <a:r>
              <a:rPr lang="en-GB" sz="1600">
                <a:solidFill>
                  <a:srgbClr val="464646"/>
                </a:solidFill>
                <a:cs typeface="Times New Roman" panose="02020603050405020304" pitchFamily="18" charset="0"/>
              </a:rPr>
              <a:t>Radiator</a:t>
            </a:r>
          </a:p>
          <a:p>
            <a:pPr lvl="2" algn="just">
              <a:spcBef>
                <a:spcPts val="200"/>
              </a:spcBef>
              <a:spcAft>
                <a:spcPts val="0"/>
              </a:spcAft>
              <a:buFont typeface="Wingdings" panose="05000000000000000000" pitchFamily="2" charset="2"/>
              <a:buChar char="§"/>
              <a:tabLst>
                <a:tab pos="914400" algn="l"/>
              </a:tabLst>
            </a:pPr>
            <a:r>
              <a:rPr lang="en-GB" sz="1400">
                <a:solidFill>
                  <a:srgbClr val="464646"/>
                </a:solidFill>
                <a:cs typeface="Times New Roman" panose="02020603050405020304" pitchFamily="18" charset="0"/>
              </a:rPr>
              <a:t>Directly attached to the electronics box and to the Detector Cover</a:t>
            </a:r>
          </a:p>
          <a:p>
            <a:pPr lvl="2" algn="just">
              <a:spcBef>
                <a:spcPts val="200"/>
              </a:spcBef>
              <a:spcAft>
                <a:spcPts val="0"/>
              </a:spcAft>
              <a:buFont typeface="Wingdings" panose="05000000000000000000" pitchFamily="2" charset="2"/>
              <a:buChar char="§"/>
              <a:tabLst>
                <a:tab pos="914400" algn="l"/>
              </a:tabLst>
            </a:pPr>
            <a:r>
              <a:rPr lang="en-GB" sz="1400">
                <a:solidFill>
                  <a:srgbClr val="464646"/>
                </a:solidFill>
                <a:cs typeface="Times New Roman" panose="02020603050405020304" pitchFamily="18" charset="0"/>
              </a:rPr>
              <a:t>Material: Silver Teflon 10 MIL</a:t>
            </a:r>
          </a:p>
          <a:p>
            <a:pPr lvl="2" algn="just">
              <a:spcBef>
                <a:spcPts val="200"/>
              </a:spcBef>
              <a:spcAft>
                <a:spcPts val="0"/>
              </a:spcAft>
              <a:buFont typeface="Wingdings" panose="05000000000000000000" pitchFamily="2" charset="2"/>
              <a:buChar char="§"/>
              <a:tabLst>
                <a:tab pos="914400" algn="l"/>
              </a:tabLst>
            </a:pPr>
            <a:r>
              <a:rPr lang="en-GB" sz="1400">
                <a:solidFill>
                  <a:srgbClr val="464646"/>
                </a:solidFill>
                <a:cs typeface="Times New Roman" panose="02020603050405020304" pitchFamily="18" charset="0"/>
              </a:rPr>
              <a:t>Emissivity	0.85</a:t>
            </a:r>
          </a:p>
          <a:p>
            <a:pPr lvl="2" algn="just">
              <a:spcBef>
                <a:spcPts val="200"/>
              </a:spcBef>
              <a:spcAft>
                <a:spcPts val="0"/>
              </a:spcAft>
              <a:buFont typeface="Wingdings" panose="05000000000000000000" pitchFamily="2" charset="2"/>
              <a:buChar char="§"/>
              <a:tabLst>
                <a:tab pos="914400" algn="l"/>
              </a:tabLst>
            </a:pPr>
            <a:r>
              <a:rPr lang="en-GB" sz="1400">
                <a:solidFill>
                  <a:srgbClr val="464646"/>
                </a:solidFill>
                <a:cs typeface="Times New Roman" panose="02020603050405020304" pitchFamily="18" charset="0"/>
              </a:rPr>
              <a:t>Absorptivity	0.10</a:t>
            </a:r>
          </a:p>
          <a:p>
            <a:pPr lvl="1" algn="just">
              <a:spcBef>
                <a:spcPts val="200"/>
              </a:spcBef>
              <a:spcAft>
                <a:spcPts val="0"/>
              </a:spcAft>
              <a:buFont typeface="Courier New" panose="02070309020205020404" pitchFamily="49" charset="0"/>
              <a:buChar char="o"/>
              <a:tabLst>
                <a:tab pos="914400" algn="l"/>
              </a:tabLst>
            </a:pPr>
            <a:r>
              <a:rPr lang="en-GB" sz="1600">
                <a:solidFill>
                  <a:srgbClr val="464646"/>
                </a:solidFill>
                <a:cs typeface="Times New Roman" panose="02020603050405020304" pitchFamily="18" charset="0"/>
              </a:rPr>
              <a:t>Focal Plane Case</a:t>
            </a:r>
          </a:p>
          <a:p>
            <a:pPr lvl="2" algn="just">
              <a:spcBef>
                <a:spcPts val="200"/>
              </a:spcBef>
              <a:spcAft>
                <a:spcPts val="0"/>
              </a:spcAft>
              <a:buFont typeface="Wingdings" panose="05000000000000000000" pitchFamily="2" charset="2"/>
              <a:buChar char="§"/>
              <a:tabLst>
                <a:tab pos="914400" algn="l"/>
              </a:tabLst>
            </a:pPr>
            <a:r>
              <a:rPr lang="en-GB" sz="1400">
                <a:solidFill>
                  <a:srgbClr val="464646"/>
                </a:solidFill>
                <a:cs typeface="Times New Roman" panose="02020603050405020304" pitchFamily="18" charset="0"/>
              </a:rPr>
              <a:t>It is used to create a homogeneous thermal environment at the Detector and Amplifier</a:t>
            </a:r>
          </a:p>
          <a:p>
            <a:pPr lvl="2" algn="just">
              <a:spcBef>
                <a:spcPts val="200"/>
              </a:spcBef>
              <a:spcAft>
                <a:spcPts val="0"/>
              </a:spcAft>
              <a:buFont typeface="Wingdings" panose="05000000000000000000" pitchFamily="2" charset="2"/>
              <a:buChar char="§"/>
              <a:tabLst>
                <a:tab pos="914400" algn="l"/>
              </a:tabLst>
            </a:pPr>
            <a:r>
              <a:rPr lang="en-GB" sz="1400">
                <a:solidFill>
                  <a:srgbClr val="464646"/>
                </a:solidFill>
                <a:cs typeface="Times New Roman" panose="02020603050405020304" pitchFamily="18" charset="0"/>
              </a:rPr>
              <a:t>Made in aluminium with high thermal conductivity</a:t>
            </a:r>
          </a:p>
          <a:p>
            <a:pPr marL="0" indent="0">
              <a:buNone/>
            </a:pPr>
            <a:endParaRPr lang="es-ES"/>
          </a:p>
        </p:txBody>
      </p:sp>
    </p:spTree>
    <p:extLst>
      <p:ext uri="{BB962C8B-B14F-4D97-AF65-F5344CB8AC3E}">
        <p14:creationId xmlns:p14="http://schemas.microsoft.com/office/powerpoint/2010/main" val="217277730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a:xfrm>
            <a:off x="910800" y="442800"/>
            <a:ext cx="5682505" cy="504000"/>
          </a:xfrm>
        </p:spPr>
        <p:txBody>
          <a:bodyPr/>
          <a:lstStyle/>
          <a:p>
            <a:r>
              <a:rPr lang="en-US"/>
              <a:t>Thermo-Mechanical</a:t>
            </a:r>
            <a:r>
              <a:rPr lang="en-GB"/>
              <a:t> Design</a:t>
            </a:r>
          </a:p>
        </p:txBody>
      </p:sp>
      <p:sp>
        <p:nvSpPr>
          <p:cNvPr id="3" name="Text Placeholder 2">
            <a:extLst>
              <a:ext uri="{FF2B5EF4-FFF2-40B4-BE49-F238E27FC236}">
                <a16:creationId xmlns:a16="http://schemas.microsoft.com/office/drawing/2014/main" id="{908352D5-1708-4DEC-A8E3-5F4292EA7195}"/>
              </a:ext>
            </a:extLst>
          </p:cNvPr>
          <p:cNvSpPr>
            <a:spLocks noGrp="1"/>
          </p:cNvSpPr>
          <p:nvPr>
            <p:ph type="body" sz="quarter" idx="13"/>
          </p:nvPr>
        </p:nvSpPr>
        <p:spPr/>
        <p:txBody>
          <a:bodyPr/>
          <a:lstStyle/>
          <a:p>
            <a:r>
              <a:rPr lang="en-GB"/>
              <a:t>Thermal Design</a:t>
            </a:r>
          </a:p>
        </p:txBody>
      </p:sp>
      <p:sp>
        <p:nvSpPr>
          <p:cNvPr id="5" name="Content Placeholder 4">
            <a:extLst>
              <a:ext uri="{FF2B5EF4-FFF2-40B4-BE49-F238E27FC236}">
                <a16:creationId xmlns:a16="http://schemas.microsoft.com/office/drawing/2014/main" id="{A3DE364C-35E5-49F1-A495-B3448E24E88D}"/>
              </a:ext>
            </a:extLst>
          </p:cNvPr>
          <p:cNvSpPr>
            <a:spLocks noGrp="1"/>
          </p:cNvSpPr>
          <p:nvPr>
            <p:ph idx="1"/>
          </p:nvPr>
        </p:nvSpPr>
        <p:spPr>
          <a:xfrm>
            <a:off x="486032" y="1575600"/>
            <a:ext cx="11341010" cy="3814547"/>
          </a:xfrm>
        </p:spPr>
        <p:txBody>
          <a:bodyPr/>
          <a:lstStyle/>
          <a:p>
            <a:pPr algn="just">
              <a:spcBef>
                <a:spcPts val="600"/>
              </a:spcBef>
              <a:spcAft>
                <a:spcPts val="0"/>
              </a:spcAft>
            </a:pPr>
            <a:r>
              <a:rPr lang="en-GB">
                <a:solidFill>
                  <a:srgbClr val="464646"/>
                </a:solidFill>
                <a:cs typeface="Times New Roman" panose="02020603050405020304" pitchFamily="18" charset="0"/>
              </a:rPr>
              <a:t>Relevant elements involved in the thermal behaviour are (Cont.):</a:t>
            </a:r>
          </a:p>
          <a:p>
            <a:pPr lvl="1" algn="just">
              <a:spcBef>
                <a:spcPts val="200"/>
              </a:spcBef>
              <a:spcAft>
                <a:spcPts val="0"/>
              </a:spcAft>
              <a:buFont typeface="Courier New" panose="02070309020205020404" pitchFamily="49" charset="0"/>
              <a:buChar char="o"/>
              <a:tabLst>
                <a:tab pos="914400" algn="l"/>
              </a:tabLst>
            </a:pPr>
            <a:r>
              <a:rPr lang="en-GB" sz="1600">
                <a:solidFill>
                  <a:srgbClr val="464646"/>
                </a:solidFill>
                <a:cs typeface="Times New Roman" panose="02020603050405020304" pitchFamily="18" charset="0"/>
              </a:rPr>
              <a:t>Optical Bench</a:t>
            </a:r>
          </a:p>
          <a:p>
            <a:pPr lvl="2" algn="just">
              <a:spcBef>
                <a:spcPts val="200"/>
              </a:spcBef>
              <a:spcAft>
                <a:spcPts val="0"/>
              </a:spcAft>
              <a:buFont typeface="Wingdings" panose="05000000000000000000" pitchFamily="2" charset="2"/>
              <a:buChar char="§"/>
              <a:tabLst>
                <a:tab pos="914400" algn="l"/>
              </a:tabLst>
            </a:pPr>
            <a:r>
              <a:rPr lang="en-GB" sz="1400">
                <a:solidFill>
                  <a:srgbClr val="464646"/>
                </a:solidFill>
                <a:cs typeface="Times New Roman" panose="02020603050405020304" pitchFamily="18" charset="0"/>
              </a:rPr>
              <a:t>Made in aluminium with high thermal conductivity</a:t>
            </a:r>
          </a:p>
          <a:p>
            <a:pPr lvl="1" algn="just">
              <a:spcBef>
                <a:spcPts val="200"/>
              </a:spcBef>
              <a:spcAft>
                <a:spcPts val="0"/>
              </a:spcAft>
              <a:buFont typeface="Courier New" panose="02070309020205020404" pitchFamily="49" charset="0"/>
              <a:buChar char="o"/>
              <a:tabLst>
                <a:tab pos="914400" algn="l"/>
              </a:tabLst>
            </a:pPr>
            <a:r>
              <a:rPr lang="en-GB" sz="1600">
                <a:solidFill>
                  <a:srgbClr val="464646"/>
                </a:solidFill>
                <a:cs typeface="Times New Roman" panose="02020603050405020304" pitchFamily="18" charset="0"/>
              </a:rPr>
              <a:t>Heaters</a:t>
            </a:r>
          </a:p>
          <a:p>
            <a:pPr lvl="2" algn="just">
              <a:spcBef>
                <a:spcPts val="200"/>
              </a:spcBef>
              <a:spcAft>
                <a:spcPts val="0"/>
              </a:spcAft>
              <a:buFont typeface="Wingdings" panose="05000000000000000000" pitchFamily="2" charset="2"/>
              <a:buChar char="§"/>
              <a:tabLst>
                <a:tab pos="914400" algn="l"/>
              </a:tabLst>
            </a:pPr>
            <a:r>
              <a:rPr lang="en-GB" sz="1400">
                <a:solidFill>
                  <a:srgbClr val="464646"/>
                </a:solidFill>
                <a:cs typeface="Times New Roman" panose="02020603050405020304" pitchFamily="18" charset="0"/>
              </a:rPr>
              <a:t>They are used to regulate the temperature of the Electronics when radiation is very high</a:t>
            </a:r>
          </a:p>
          <a:p>
            <a:pPr lvl="2" algn="just">
              <a:spcBef>
                <a:spcPts val="200"/>
              </a:spcBef>
              <a:spcAft>
                <a:spcPts val="0"/>
              </a:spcAft>
              <a:buFont typeface="Wingdings" panose="05000000000000000000" pitchFamily="2" charset="2"/>
              <a:buChar char="§"/>
              <a:tabLst>
                <a:tab pos="914400" algn="l"/>
              </a:tabLst>
            </a:pPr>
            <a:r>
              <a:rPr lang="en-GB" sz="1400">
                <a:solidFill>
                  <a:srgbClr val="464646"/>
                </a:solidFill>
                <a:cs typeface="Times New Roman" panose="02020603050405020304" pitchFamily="18" charset="0"/>
              </a:rPr>
              <a:t>Located at the Focal Plane Case close to radiator</a:t>
            </a:r>
          </a:p>
          <a:p>
            <a:pPr lvl="2" algn="just">
              <a:spcBef>
                <a:spcPts val="200"/>
              </a:spcBef>
              <a:spcAft>
                <a:spcPts val="0"/>
              </a:spcAft>
              <a:buFont typeface="Wingdings" panose="05000000000000000000" pitchFamily="2" charset="2"/>
              <a:buChar char="§"/>
              <a:tabLst>
                <a:tab pos="914400" algn="l"/>
              </a:tabLst>
            </a:pPr>
            <a:r>
              <a:rPr lang="en-GB" sz="1400">
                <a:solidFill>
                  <a:srgbClr val="464646"/>
                </a:solidFill>
                <a:cs typeface="Times New Roman" panose="02020603050405020304" pitchFamily="18" charset="0"/>
              </a:rPr>
              <a:t>Power installed:  5 W</a:t>
            </a:r>
          </a:p>
          <a:p>
            <a:pPr lvl="1" algn="just">
              <a:spcBef>
                <a:spcPts val="200"/>
              </a:spcBef>
              <a:spcAft>
                <a:spcPts val="0"/>
              </a:spcAft>
              <a:buFont typeface="Courier New" panose="02070309020205020404" pitchFamily="49" charset="0"/>
              <a:buChar char="o"/>
              <a:tabLst>
                <a:tab pos="914400" algn="l"/>
              </a:tabLst>
            </a:pPr>
            <a:r>
              <a:rPr lang="en-GB" sz="1600">
                <a:solidFill>
                  <a:srgbClr val="464646"/>
                </a:solidFill>
                <a:cs typeface="Times New Roman" panose="02020603050405020304" pitchFamily="18" charset="0"/>
              </a:rPr>
              <a:t>Mirrors</a:t>
            </a:r>
          </a:p>
          <a:p>
            <a:pPr lvl="2" algn="just">
              <a:spcBef>
                <a:spcPts val="200"/>
              </a:spcBef>
              <a:spcAft>
                <a:spcPts val="0"/>
              </a:spcAft>
              <a:buFont typeface="Wingdings" panose="05000000000000000000" pitchFamily="2" charset="2"/>
              <a:buChar char="§"/>
              <a:tabLst>
                <a:tab pos="914400" algn="l"/>
              </a:tabLst>
            </a:pPr>
            <a:r>
              <a:rPr lang="en-GB" sz="1400">
                <a:solidFill>
                  <a:srgbClr val="464646"/>
                </a:solidFill>
                <a:cs typeface="Times New Roman" panose="02020603050405020304" pitchFamily="18" charset="0"/>
              </a:rPr>
              <a:t>Contains the mirrors</a:t>
            </a:r>
          </a:p>
          <a:p>
            <a:pPr lvl="1" algn="just">
              <a:spcBef>
                <a:spcPts val="200"/>
              </a:spcBef>
              <a:spcAft>
                <a:spcPts val="0"/>
              </a:spcAft>
              <a:buFont typeface="Courier New" panose="02070309020205020404" pitchFamily="49" charset="0"/>
              <a:buChar char="o"/>
              <a:tabLst>
                <a:tab pos="914400" algn="l"/>
              </a:tabLst>
            </a:pPr>
            <a:r>
              <a:rPr lang="en-GB" sz="1600">
                <a:solidFill>
                  <a:srgbClr val="464646"/>
                </a:solidFill>
                <a:cs typeface="Times New Roman" panose="02020603050405020304" pitchFamily="18" charset="0"/>
              </a:rPr>
              <a:t>External Thermal Isolation</a:t>
            </a:r>
          </a:p>
          <a:p>
            <a:pPr lvl="2" algn="just">
              <a:spcBef>
                <a:spcPts val="200"/>
              </a:spcBef>
              <a:spcAft>
                <a:spcPts val="0"/>
              </a:spcAft>
              <a:buFont typeface="Wingdings" panose="05000000000000000000" pitchFamily="2" charset="2"/>
              <a:buChar char="§"/>
              <a:tabLst>
                <a:tab pos="914400" algn="l"/>
              </a:tabLst>
            </a:pPr>
            <a:r>
              <a:rPr lang="en-GB" sz="1400">
                <a:solidFill>
                  <a:srgbClr val="464646"/>
                </a:solidFill>
                <a:cs typeface="Times New Roman" panose="02020603050405020304" pitchFamily="18" charset="0"/>
              </a:rPr>
              <a:t>MLI (Multi-Layer Isolation) covers most external surface</a:t>
            </a:r>
          </a:p>
          <a:p>
            <a:pPr lvl="2" algn="just">
              <a:spcBef>
                <a:spcPts val="200"/>
              </a:spcBef>
              <a:spcAft>
                <a:spcPts val="0"/>
              </a:spcAft>
              <a:buFont typeface="Wingdings" panose="05000000000000000000" pitchFamily="2" charset="2"/>
              <a:buChar char="§"/>
              <a:tabLst>
                <a:tab pos="914400" algn="l"/>
              </a:tabLst>
            </a:pPr>
            <a:r>
              <a:rPr lang="en-GB" sz="1400">
                <a:solidFill>
                  <a:srgbClr val="464646"/>
                </a:solidFill>
                <a:cs typeface="Times New Roman" panose="02020603050405020304" pitchFamily="18" charset="0"/>
              </a:rPr>
              <a:t>SLI (Single Layer Isolation) of VDA covers the aperture of the Telescope (TBC)</a:t>
            </a:r>
          </a:p>
          <a:p>
            <a:pPr lvl="1" algn="just">
              <a:spcBef>
                <a:spcPts val="200"/>
              </a:spcBef>
              <a:spcAft>
                <a:spcPts val="0"/>
              </a:spcAft>
              <a:buFont typeface="Courier New" panose="02070309020205020404" pitchFamily="49" charset="0"/>
              <a:buChar char="o"/>
              <a:tabLst>
                <a:tab pos="914400" algn="l"/>
              </a:tabLst>
            </a:pPr>
            <a:r>
              <a:rPr lang="en-GB" sz="1600">
                <a:solidFill>
                  <a:srgbClr val="464646"/>
                </a:solidFill>
                <a:cs typeface="Times New Roman" panose="02020603050405020304" pitchFamily="18" charset="0"/>
              </a:rPr>
              <a:t>S/C Baseplate (It is not part of the Instrument)</a:t>
            </a:r>
          </a:p>
          <a:p>
            <a:pPr lvl="2" algn="just">
              <a:spcBef>
                <a:spcPts val="200"/>
              </a:spcBef>
              <a:spcAft>
                <a:spcPts val="0"/>
              </a:spcAft>
              <a:buFont typeface="Wingdings" panose="05000000000000000000" pitchFamily="2" charset="2"/>
              <a:buChar char="§"/>
              <a:tabLst>
                <a:tab pos="914400" algn="l"/>
              </a:tabLst>
            </a:pPr>
            <a:r>
              <a:rPr lang="en-GB" sz="1400">
                <a:solidFill>
                  <a:srgbClr val="464646"/>
                </a:solidFill>
                <a:cs typeface="Times New Roman" panose="02020603050405020304" pitchFamily="18" charset="0"/>
              </a:rPr>
              <a:t>The Instrument is attachment to S/C with FR4 washers for isolation</a:t>
            </a:r>
            <a:endPar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endParaRPr lang="es-ES"/>
          </a:p>
        </p:txBody>
      </p:sp>
    </p:spTree>
    <p:extLst>
      <p:ext uri="{BB962C8B-B14F-4D97-AF65-F5344CB8AC3E}">
        <p14:creationId xmlns:p14="http://schemas.microsoft.com/office/powerpoint/2010/main" val="98180071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a:xfrm>
            <a:off x="910800" y="442800"/>
            <a:ext cx="5682505" cy="504000"/>
          </a:xfrm>
        </p:spPr>
        <p:txBody>
          <a:bodyPr/>
          <a:lstStyle/>
          <a:p>
            <a:r>
              <a:rPr lang="en-US"/>
              <a:t>Thermo-Mechanical</a:t>
            </a:r>
            <a:r>
              <a:rPr lang="en-GB"/>
              <a:t> Design</a:t>
            </a:r>
          </a:p>
        </p:txBody>
      </p:sp>
      <p:sp>
        <p:nvSpPr>
          <p:cNvPr id="3" name="Text Placeholder 2">
            <a:extLst>
              <a:ext uri="{FF2B5EF4-FFF2-40B4-BE49-F238E27FC236}">
                <a16:creationId xmlns:a16="http://schemas.microsoft.com/office/drawing/2014/main" id="{908352D5-1708-4DEC-A8E3-5F4292EA7195}"/>
              </a:ext>
            </a:extLst>
          </p:cNvPr>
          <p:cNvSpPr>
            <a:spLocks noGrp="1"/>
          </p:cNvSpPr>
          <p:nvPr>
            <p:ph type="body" sz="quarter" idx="13"/>
          </p:nvPr>
        </p:nvSpPr>
        <p:spPr/>
        <p:txBody>
          <a:bodyPr/>
          <a:lstStyle/>
          <a:p>
            <a:r>
              <a:rPr lang="en-GB">
                <a:highlight>
                  <a:srgbClr val="FFFFFF"/>
                </a:highlight>
              </a:rPr>
              <a:t>Thermal Design</a:t>
            </a:r>
          </a:p>
        </p:txBody>
      </p:sp>
      <p:sp>
        <p:nvSpPr>
          <p:cNvPr id="4" name="Content Placeholder 4">
            <a:extLst>
              <a:ext uri="{FF2B5EF4-FFF2-40B4-BE49-F238E27FC236}">
                <a16:creationId xmlns:a16="http://schemas.microsoft.com/office/drawing/2014/main" id="{98F9F3B3-C453-41B9-6D78-C3764B2F8B46}"/>
              </a:ext>
            </a:extLst>
          </p:cNvPr>
          <p:cNvSpPr>
            <a:spLocks noGrp="1"/>
          </p:cNvSpPr>
          <p:nvPr>
            <p:ph idx="1"/>
          </p:nvPr>
        </p:nvSpPr>
        <p:spPr>
          <a:xfrm>
            <a:off x="486032" y="1848051"/>
            <a:ext cx="6107273" cy="3181149"/>
          </a:xfrm>
        </p:spPr>
        <p:txBody>
          <a:bodyPr/>
          <a:lstStyle/>
          <a:p>
            <a:pPr marL="0" indent="0">
              <a:spcBef>
                <a:spcPts val="600"/>
              </a:spcBef>
              <a:spcAft>
                <a:spcPts val="0"/>
              </a:spcAft>
              <a:buNone/>
            </a:pPr>
            <a:r>
              <a:rPr lang="en-US" sz="2000"/>
              <a:t>Thermal design baseline</a:t>
            </a:r>
          </a:p>
          <a:p>
            <a:pPr>
              <a:spcBef>
                <a:spcPts val="600"/>
              </a:spcBef>
              <a:spcAft>
                <a:spcPts val="0"/>
              </a:spcAft>
            </a:pPr>
            <a:r>
              <a:rPr lang="en-US"/>
              <a:t>Radiator directly attached to the electronic box </a:t>
            </a:r>
          </a:p>
          <a:p>
            <a:pPr>
              <a:spcBef>
                <a:spcPts val="600"/>
              </a:spcBef>
              <a:spcAft>
                <a:spcPts val="0"/>
              </a:spcAft>
            </a:pPr>
            <a:r>
              <a:rPr lang="en-US"/>
              <a:t>Radiator connected to the FP with a thermal link</a:t>
            </a:r>
          </a:p>
          <a:p>
            <a:pPr>
              <a:spcBef>
                <a:spcPts val="600"/>
              </a:spcBef>
              <a:spcAft>
                <a:spcPts val="0"/>
              </a:spcAft>
            </a:pPr>
            <a:r>
              <a:rPr lang="en-US"/>
              <a:t>Electronic and FP insolated from the OB</a:t>
            </a:r>
          </a:p>
          <a:p>
            <a:pPr>
              <a:spcBef>
                <a:spcPts val="600"/>
              </a:spcBef>
              <a:spcAft>
                <a:spcPts val="0"/>
              </a:spcAft>
            </a:pPr>
            <a:r>
              <a:rPr lang="en-US"/>
              <a:t>MLI covering the Instrument except for</a:t>
            </a:r>
          </a:p>
          <a:p>
            <a:pPr lvl="1">
              <a:spcBef>
                <a:spcPts val="200"/>
              </a:spcBef>
              <a:spcAft>
                <a:spcPts val="0"/>
              </a:spcAft>
              <a:buFont typeface="Courier New" panose="02070309020205020404" pitchFamily="49" charset="0"/>
              <a:buChar char="o"/>
            </a:pPr>
            <a:r>
              <a:rPr lang="en-US" sz="1600"/>
              <a:t>Radiator</a:t>
            </a:r>
          </a:p>
          <a:p>
            <a:pPr lvl="1">
              <a:spcBef>
                <a:spcPts val="200"/>
              </a:spcBef>
              <a:spcAft>
                <a:spcPts val="0"/>
              </a:spcAft>
              <a:buFont typeface="Courier New" panose="02070309020205020404" pitchFamily="49" charset="0"/>
              <a:buChar char="o"/>
            </a:pPr>
            <a:r>
              <a:rPr lang="en-US" sz="1600"/>
              <a:t>Telescope pupil (TBC)</a:t>
            </a:r>
          </a:p>
          <a:p>
            <a:pPr>
              <a:spcBef>
                <a:spcPts val="600"/>
              </a:spcBef>
              <a:spcAft>
                <a:spcPts val="0"/>
              </a:spcAft>
            </a:pPr>
            <a:endParaRPr lang="es-ES"/>
          </a:p>
        </p:txBody>
      </p:sp>
      <p:pic>
        <p:nvPicPr>
          <p:cNvPr id="6" name="Picture 2">
            <a:extLst>
              <a:ext uri="{FF2B5EF4-FFF2-40B4-BE49-F238E27FC236}">
                <a16:creationId xmlns:a16="http://schemas.microsoft.com/office/drawing/2014/main" id="{BBADEE67-2EF5-F686-4B77-79365E107FA1}"/>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40858" y="2106770"/>
            <a:ext cx="5809260" cy="2312829"/>
          </a:xfrm>
          <a:prstGeom prst="rect">
            <a:avLst/>
          </a:prstGeom>
          <a:noFill/>
        </p:spPr>
      </p:pic>
    </p:spTree>
    <p:extLst>
      <p:ext uri="{BB962C8B-B14F-4D97-AF65-F5344CB8AC3E}">
        <p14:creationId xmlns:p14="http://schemas.microsoft.com/office/powerpoint/2010/main" val="16658626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a:xfrm>
            <a:off x="910800" y="442800"/>
            <a:ext cx="7090200" cy="504000"/>
          </a:xfrm>
        </p:spPr>
        <p:txBody>
          <a:bodyPr/>
          <a:lstStyle/>
          <a:p>
            <a:r>
              <a:rPr lang="en-GB" dirty="0"/>
              <a:t>Main Unit Requirements</a:t>
            </a:r>
          </a:p>
        </p:txBody>
      </p:sp>
      <p:sp>
        <p:nvSpPr>
          <p:cNvPr id="10" name="Content Placeholder 4">
            <a:extLst>
              <a:ext uri="{FF2B5EF4-FFF2-40B4-BE49-F238E27FC236}">
                <a16:creationId xmlns:a16="http://schemas.microsoft.com/office/drawing/2014/main" id="{323FE1CA-9DFB-4E90-BFB5-5CB2A3359157}"/>
              </a:ext>
            </a:extLst>
          </p:cNvPr>
          <p:cNvSpPr txBox="1">
            <a:spLocks/>
          </p:cNvSpPr>
          <p:nvPr/>
        </p:nvSpPr>
        <p:spPr>
          <a:xfrm>
            <a:off x="448355" y="1245835"/>
            <a:ext cx="11295290" cy="5003736"/>
          </a:xfrm>
          <a:prstGeom prst="rect">
            <a:avLst/>
          </a:prstGeom>
        </p:spPr>
        <p:txBody>
          <a:bodyPr>
            <a:normAutofit/>
          </a:bodyPr>
          <a:lstStyle>
            <a:lvl1pPr marL="2286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baseline="0" dirty="0" smtClean="0">
                <a:solidFill>
                  <a:schemeClr val="tx1"/>
                </a:solidFill>
                <a:latin typeface="Trebuchet MS" pitchFamily="34" charset="0"/>
                <a:ea typeface="+mn-ea"/>
                <a:cs typeface="+mn-cs"/>
              </a:defRPr>
            </a:lvl1pPr>
            <a:lvl2pPr marL="6858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dirty="0" smtClean="0">
                <a:solidFill>
                  <a:schemeClr val="accent1"/>
                </a:solidFill>
                <a:latin typeface="Trebuchet MS" pitchFamily="34" charset="0"/>
                <a:ea typeface="+mn-ea"/>
                <a:cs typeface="+mn-cs"/>
              </a:defRPr>
            </a:lvl2pPr>
            <a:lvl3pPr marL="1143000" indent="-228600" algn="l" defTabSz="914400" rtl="0" eaLnBrk="1" latinLnBrk="0" hangingPunct="1">
              <a:lnSpc>
                <a:spcPct val="100000"/>
              </a:lnSpc>
              <a:spcBef>
                <a:spcPts val="0"/>
              </a:spcBef>
              <a:spcAft>
                <a:spcPts val="600"/>
              </a:spcAft>
              <a:buFont typeface="Trebuchet MS" pitchFamily="34" charset="0"/>
              <a:buChar char="◦"/>
              <a:defRPr lang="es-ES" sz="1800" i="0" kern="1200" dirty="0" smtClean="0">
                <a:solidFill>
                  <a:schemeClr val="accent6">
                    <a:lumMod val="50000"/>
                  </a:schemeClr>
                </a:solidFill>
                <a:latin typeface="Trebuchet MS" pitchFamily="34" charset="0"/>
                <a:ea typeface="+mn-ea"/>
                <a:cs typeface="+mn-cs"/>
              </a:defRPr>
            </a:lvl3pPr>
            <a:lvl4pPr marL="1600200" indent="-228600" algn="l" defTabSz="914400" rtl="0" eaLnBrk="1" latinLnBrk="0" hangingPunct="1">
              <a:lnSpc>
                <a:spcPct val="100000"/>
              </a:lnSpc>
              <a:spcBef>
                <a:spcPts val="0"/>
              </a:spcBef>
              <a:spcAft>
                <a:spcPts val="600"/>
              </a:spcAft>
              <a:buFont typeface="Trebuchet MS" pitchFamily="34" charset="0"/>
              <a:buChar char="‐"/>
              <a:defRPr lang="es-ES" sz="1600" kern="1200" dirty="0" smtClean="0">
                <a:solidFill>
                  <a:schemeClr val="tx1"/>
                </a:solidFill>
                <a:latin typeface="Trebuchet MS" pitchFamily="34" charset="0"/>
                <a:ea typeface="+mn-ea"/>
                <a:cs typeface="+mn-cs"/>
              </a:defRPr>
            </a:lvl4pPr>
            <a:lvl5pPr marL="2057400" indent="-228600" algn="l" defTabSz="914400" rtl="0" eaLnBrk="1" latinLnBrk="0" hangingPunct="1">
              <a:lnSpc>
                <a:spcPct val="100000"/>
              </a:lnSpc>
              <a:spcBef>
                <a:spcPts val="0"/>
              </a:spcBef>
              <a:spcAft>
                <a:spcPts val="600"/>
              </a:spcAft>
              <a:buFont typeface="Arial" panose="020B0604020202020204" pitchFamily="34" charset="0"/>
              <a:buChar char="•"/>
              <a:defRPr lang="es-ES" sz="1600" i="1" kern="1200" dirty="0" smtClean="0">
                <a:solidFill>
                  <a:schemeClr val="accent6">
                    <a:lumMod val="50000"/>
                  </a:schemeClr>
                </a:solidFill>
                <a:latin typeface="Trebuchet MS"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Volume: 60x15x24 cm</a:t>
            </a:r>
            <a:r>
              <a:rPr lang="en-US" baseline="30000" dirty="0"/>
              <a:t>3 </a:t>
            </a:r>
          </a:p>
          <a:p>
            <a:r>
              <a:rPr lang="en-US" dirty="0"/>
              <a:t>Mass: 6 kg</a:t>
            </a:r>
          </a:p>
          <a:p>
            <a:r>
              <a:rPr lang="en-US" dirty="0"/>
              <a:t>Power: 20 W</a:t>
            </a:r>
          </a:p>
          <a:p>
            <a:r>
              <a:rPr lang="en-US" dirty="0"/>
              <a:t>Accuracy: 10 km position knowledge error with 99% probability at 90% confidence level at any time during L2 mission nominal science phase or 6 hours before a planetary flyby pericenter</a:t>
            </a:r>
          </a:p>
        </p:txBody>
      </p:sp>
    </p:spTree>
    <p:extLst>
      <p:ext uri="{BB962C8B-B14F-4D97-AF65-F5344CB8AC3E}">
        <p14:creationId xmlns:p14="http://schemas.microsoft.com/office/powerpoint/2010/main" val="168880144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a:xfrm>
            <a:off x="910800" y="442800"/>
            <a:ext cx="5682505" cy="504000"/>
          </a:xfrm>
        </p:spPr>
        <p:txBody>
          <a:bodyPr/>
          <a:lstStyle/>
          <a:p>
            <a:r>
              <a:rPr lang="en-US"/>
              <a:t>Thermo-Mechanical</a:t>
            </a:r>
            <a:r>
              <a:rPr lang="en-GB"/>
              <a:t> Design</a:t>
            </a:r>
          </a:p>
        </p:txBody>
      </p:sp>
      <p:sp>
        <p:nvSpPr>
          <p:cNvPr id="3" name="Text Placeholder 2">
            <a:extLst>
              <a:ext uri="{FF2B5EF4-FFF2-40B4-BE49-F238E27FC236}">
                <a16:creationId xmlns:a16="http://schemas.microsoft.com/office/drawing/2014/main" id="{908352D5-1708-4DEC-A8E3-5F4292EA7195}"/>
              </a:ext>
            </a:extLst>
          </p:cNvPr>
          <p:cNvSpPr>
            <a:spLocks noGrp="1"/>
          </p:cNvSpPr>
          <p:nvPr>
            <p:ph type="body" sz="quarter" idx="13"/>
          </p:nvPr>
        </p:nvSpPr>
        <p:spPr>
          <a:xfrm>
            <a:off x="910799" y="908850"/>
            <a:ext cx="4825857" cy="504000"/>
          </a:xfrm>
        </p:spPr>
        <p:txBody>
          <a:bodyPr/>
          <a:lstStyle/>
          <a:p>
            <a:r>
              <a:rPr lang="en-GB"/>
              <a:t>Preliminary Thermal Model</a:t>
            </a:r>
          </a:p>
        </p:txBody>
      </p:sp>
      <p:sp>
        <p:nvSpPr>
          <p:cNvPr id="5" name="Content Placeholder 4">
            <a:extLst>
              <a:ext uri="{FF2B5EF4-FFF2-40B4-BE49-F238E27FC236}">
                <a16:creationId xmlns:a16="http://schemas.microsoft.com/office/drawing/2014/main" id="{A3DE364C-35E5-49F1-A495-B3448E24E88D}"/>
              </a:ext>
            </a:extLst>
          </p:cNvPr>
          <p:cNvSpPr>
            <a:spLocks noGrp="1"/>
          </p:cNvSpPr>
          <p:nvPr>
            <p:ph idx="1"/>
          </p:nvPr>
        </p:nvSpPr>
        <p:spPr>
          <a:xfrm>
            <a:off x="486032" y="1575600"/>
            <a:ext cx="11341010" cy="4728947"/>
          </a:xfrm>
        </p:spPr>
        <p:txBody>
          <a:bodyPr/>
          <a:lstStyle/>
          <a:p>
            <a:pPr algn="just">
              <a:spcBef>
                <a:spcPts val="600"/>
              </a:spcBef>
            </a:pPr>
            <a:r>
              <a:rPr lang="en-GB">
                <a:solidFill>
                  <a:srgbClr val="464646"/>
                </a:solidFill>
                <a:ea typeface="Trebuchet MS" panose="020B0603020202020204" pitchFamily="34" charset="0"/>
                <a:cs typeface="Times New Roman" panose="02020603050405020304" pitchFamily="18" charset="0"/>
              </a:rPr>
              <a:t>Objective:</a:t>
            </a:r>
            <a:r>
              <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To size the Radiator and the power needed for Heaters.</a:t>
            </a:r>
          </a:p>
          <a:p>
            <a:pPr algn="just">
              <a:spcBef>
                <a:spcPts val="600"/>
              </a:spcBef>
            </a:pPr>
            <a:r>
              <a:rPr lang="en-GB">
                <a:solidFill>
                  <a:srgbClr val="464646"/>
                </a:solidFill>
                <a:ea typeface="Trebuchet MS" panose="020B0603020202020204" pitchFamily="34" charset="0"/>
                <a:cs typeface="Times New Roman" panose="02020603050405020304" pitchFamily="18" charset="0"/>
              </a:rPr>
              <a:t>A</a:t>
            </a:r>
            <a:r>
              <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sumptions for this model:</a:t>
            </a:r>
          </a:p>
          <a:p>
            <a:pPr lvl="1" algn="just">
              <a:spcBef>
                <a:spcPts val="300"/>
              </a:spcBef>
              <a:spcAft>
                <a:spcPts val="300"/>
              </a:spcAft>
              <a:buFont typeface="Courier New" panose="02070309020205020404" pitchFamily="49" charset="0"/>
              <a:buChar char="o"/>
            </a:pPr>
            <a:r>
              <a:rPr lang="en-GB" sz="1600">
                <a:solidFill>
                  <a:srgbClr val="464646"/>
                </a:solidFill>
                <a:ea typeface="Trebuchet MS" panose="020B0603020202020204" pitchFamily="34" charset="0"/>
                <a:cs typeface="Times New Roman" panose="02020603050405020304" pitchFamily="18" charset="0"/>
              </a:rPr>
              <a:t>O</a:t>
            </a: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nly 1 </a:t>
            </a:r>
            <a:r>
              <a:rPr lang="en-GB" sz="1600" err="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DoF</a:t>
            </a: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t>
            </a:r>
          </a:p>
          <a:p>
            <a:pPr lvl="1" algn="just">
              <a:spcBef>
                <a:spcPts val="300"/>
              </a:spcBef>
              <a:spcAft>
                <a:spcPts val="300"/>
              </a:spcAft>
              <a:buFont typeface="Courier New" panose="02070309020205020404" pitchFamily="49" charset="0"/>
              <a:buChar char="o"/>
            </a:pP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he objective is to evaluate the temperature of the Radiator for a stationary heat flux given by the relation:</a:t>
            </a:r>
          </a:p>
          <a:p>
            <a:pPr marL="0" indent="0" algn="ctr">
              <a:spcBef>
                <a:spcPts val="600"/>
              </a:spcBef>
              <a:buNone/>
            </a:pPr>
            <a:r>
              <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Pe + Ph = </a:t>
            </a:r>
            <a:r>
              <a:rPr lang="en-GB" sz="1800" err="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Pr</a:t>
            </a:r>
            <a:r>
              <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 Pc</a:t>
            </a:r>
          </a:p>
          <a:p>
            <a:pPr lvl="1" algn="just">
              <a:spcBef>
                <a:spcPts val="300"/>
              </a:spcBef>
              <a:spcAft>
                <a:spcPts val="300"/>
              </a:spcAft>
              <a:buFont typeface="Courier New" panose="02070309020205020404" pitchFamily="49" charset="0"/>
              <a:buChar char="o"/>
            </a:pPr>
            <a:r>
              <a:rPr lang="en-GB" sz="1600">
                <a:solidFill>
                  <a:srgbClr val="464646"/>
                </a:solidFill>
                <a:cs typeface="Times New Roman" panose="02020603050405020304" pitchFamily="18" charset="0"/>
              </a:rPr>
              <a:t>Where:</a:t>
            </a:r>
          </a:p>
          <a:p>
            <a:pPr lvl="2">
              <a:spcBef>
                <a:spcPts val="100"/>
              </a:spcBef>
              <a:spcAft>
                <a:spcPts val="100"/>
              </a:spcAft>
              <a:buFont typeface="Wingdings" panose="05000000000000000000" pitchFamily="2" charset="2"/>
              <a:buChar char="§"/>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Pe:	Power dissipated by the Electronics</a:t>
            </a:r>
          </a:p>
          <a:p>
            <a:pPr lvl="2">
              <a:spcBef>
                <a:spcPts val="100"/>
              </a:spcBef>
              <a:spcAft>
                <a:spcPts val="100"/>
              </a:spcAft>
              <a:buFont typeface="Wingdings" panose="05000000000000000000" pitchFamily="2" charset="2"/>
              <a:buChar char="§"/>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Rh:	Power supplied by the Heaters</a:t>
            </a:r>
          </a:p>
          <a:p>
            <a:pPr lvl="2">
              <a:spcBef>
                <a:spcPts val="100"/>
              </a:spcBef>
              <a:spcAft>
                <a:spcPts val="100"/>
              </a:spcAft>
              <a:buFont typeface="Wingdings" panose="05000000000000000000" pitchFamily="2" charset="2"/>
              <a:buChar char="§"/>
            </a:pPr>
            <a:r>
              <a:rPr lang="en-GB" sz="1400" err="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Pr</a:t>
            </a: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Power radiated</a:t>
            </a:r>
          </a:p>
          <a:p>
            <a:pPr lvl="2">
              <a:spcBef>
                <a:spcPts val="100"/>
              </a:spcBef>
              <a:spcAft>
                <a:spcPts val="100"/>
              </a:spcAft>
              <a:buFont typeface="Wingdings" panose="05000000000000000000" pitchFamily="2" charset="2"/>
              <a:buChar char="§"/>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Pc:	Power transmitted to the S/C by conductivity</a:t>
            </a:r>
          </a:p>
          <a:p>
            <a:pPr lvl="1" algn="just">
              <a:spcBef>
                <a:spcPts val="300"/>
              </a:spcBef>
              <a:spcAft>
                <a:spcPts val="300"/>
              </a:spcAft>
              <a:buFont typeface="Courier New" panose="02070309020205020404" pitchFamily="49" charset="0"/>
              <a:buChar char="o"/>
            </a:pPr>
            <a:r>
              <a:rPr lang="en-GB" sz="1600">
                <a:solidFill>
                  <a:srgbClr val="464646"/>
                </a:solidFill>
                <a:cs typeface="Times New Roman" panose="02020603050405020304" pitchFamily="18" charset="0"/>
              </a:rPr>
              <a:t>The Radiator has the same temperature than Electronics and Detector</a:t>
            </a:r>
          </a:p>
          <a:p>
            <a:pPr lvl="1" algn="just">
              <a:spcBef>
                <a:spcPts val="300"/>
              </a:spcBef>
              <a:spcAft>
                <a:spcPts val="300"/>
              </a:spcAft>
              <a:buFont typeface="Courier New" panose="02070309020205020404" pitchFamily="49" charset="0"/>
              <a:buChar char="o"/>
            </a:pPr>
            <a:r>
              <a:rPr lang="en-GB" sz="1600">
                <a:solidFill>
                  <a:srgbClr val="464646"/>
                </a:solidFill>
                <a:cs typeface="Times New Roman" panose="02020603050405020304" pitchFamily="18" charset="0"/>
              </a:rPr>
              <a:t>There is no external transmission of power but on the Radiator and I/F with the S/C Platform</a:t>
            </a:r>
          </a:p>
          <a:p>
            <a:pPr lvl="1" algn="just">
              <a:spcBef>
                <a:spcPts val="300"/>
              </a:spcBef>
              <a:spcAft>
                <a:spcPts val="300"/>
              </a:spcAft>
              <a:buFont typeface="Courier New" panose="02070309020205020404" pitchFamily="49" charset="0"/>
              <a:buChar char="o"/>
            </a:pPr>
            <a:r>
              <a:rPr lang="en-GB" sz="1600">
                <a:solidFill>
                  <a:srgbClr val="464646"/>
                </a:solidFill>
                <a:cs typeface="Times New Roman" panose="02020603050405020304" pitchFamily="18" charset="0"/>
              </a:rPr>
              <a:t>Reference working temperature of the S/C Platform: 20.0	ºC</a:t>
            </a:r>
          </a:p>
          <a:p>
            <a:pPr lvl="1" algn="just">
              <a:spcBef>
                <a:spcPts val="300"/>
              </a:spcBef>
              <a:spcAft>
                <a:spcPts val="300"/>
              </a:spcAft>
              <a:buFont typeface="Courier New" panose="02070309020205020404" pitchFamily="49" charset="0"/>
              <a:buChar char="o"/>
            </a:pPr>
            <a:r>
              <a:rPr lang="en-GB" sz="1600">
                <a:solidFill>
                  <a:srgbClr val="464646"/>
                </a:solidFill>
                <a:cs typeface="Times New Roman" panose="02020603050405020304" pitchFamily="18" charset="0"/>
              </a:rPr>
              <a:t>While Sun is hidden, there is not power absorption</a:t>
            </a:r>
          </a:p>
          <a:p>
            <a:endParaRPr lang="es-ES"/>
          </a:p>
        </p:txBody>
      </p:sp>
    </p:spTree>
    <p:extLst>
      <p:ext uri="{BB962C8B-B14F-4D97-AF65-F5344CB8AC3E}">
        <p14:creationId xmlns:p14="http://schemas.microsoft.com/office/powerpoint/2010/main" val="176090928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a:xfrm>
            <a:off x="910800" y="442800"/>
            <a:ext cx="5682505" cy="504000"/>
          </a:xfrm>
        </p:spPr>
        <p:txBody>
          <a:bodyPr/>
          <a:lstStyle/>
          <a:p>
            <a:r>
              <a:rPr lang="en-US"/>
              <a:t>Thermo-Mechanical</a:t>
            </a:r>
            <a:r>
              <a:rPr lang="en-GB"/>
              <a:t> Design</a:t>
            </a:r>
          </a:p>
        </p:txBody>
      </p:sp>
      <p:sp>
        <p:nvSpPr>
          <p:cNvPr id="3" name="Text Placeholder 2">
            <a:extLst>
              <a:ext uri="{FF2B5EF4-FFF2-40B4-BE49-F238E27FC236}">
                <a16:creationId xmlns:a16="http://schemas.microsoft.com/office/drawing/2014/main" id="{908352D5-1708-4DEC-A8E3-5F4292EA7195}"/>
              </a:ext>
            </a:extLst>
          </p:cNvPr>
          <p:cNvSpPr>
            <a:spLocks noGrp="1"/>
          </p:cNvSpPr>
          <p:nvPr>
            <p:ph type="body" sz="quarter" idx="13"/>
          </p:nvPr>
        </p:nvSpPr>
        <p:spPr>
          <a:xfrm>
            <a:off x="910799" y="908850"/>
            <a:ext cx="4825857" cy="504000"/>
          </a:xfrm>
        </p:spPr>
        <p:txBody>
          <a:bodyPr/>
          <a:lstStyle/>
          <a:p>
            <a:r>
              <a:rPr lang="en-GB"/>
              <a:t>Preliminary Thermal Model</a:t>
            </a:r>
          </a:p>
        </p:txBody>
      </p:sp>
      <p:sp>
        <p:nvSpPr>
          <p:cNvPr id="5" name="Content Placeholder 4">
            <a:extLst>
              <a:ext uri="{FF2B5EF4-FFF2-40B4-BE49-F238E27FC236}">
                <a16:creationId xmlns:a16="http://schemas.microsoft.com/office/drawing/2014/main" id="{A3DE364C-35E5-49F1-A495-B3448E24E88D}"/>
              </a:ext>
            </a:extLst>
          </p:cNvPr>
          <p:cNvSpPr>
            <a:spLocks noGrp="1"/>
          </p:cNvSpPr>
          <p:nvPr>
            <p:ph idx="1"/>
          </p:nvPr>
        </p:nvSpPr>
        <p:spPr>
          <a:xfrm>
            <a:off x="486032" y="1575600"/>
            <a:ext cx="11341010" cy="4728947"/>
          </a:xfrm>
        </p:spPr>
        <p:txBody>
          <a:bodyPr/>
          <a:lstStyle/>
          <a:p>
            <a:pPr algn="just">
              <a:spcBef>
                <a:spcPts val="600"/>
              </a:spcBef>
            </a:pPr>
            <a:r>
              <a:rPr lang="en-GB">
                <a:solidFill>
                  <a:srgbClr val="464646"/>
                </a:solidFill>
                <a:cs typeface="Times New Roman" panose="02020603050405020304" pitchFamily="18" charset="0"/>
              </a:rPr>
              <a:t>The analysis of the conductivity between Electronics and the S/C Platform gives the following values:</a:t>
            </a:r>
          </a:p>
          <a:p>
            <a:pPr lvl="1" algn="just">
              <a:spcBef>
                <a:spcPts val="300"/>
              </a:spcBef>
              <a:spcAft>
                <a:spcPts val="300"/>
              </a:spcAft>
              <a:buFont typeface="Courier New" panose="02070309020205020404" pitchFamily="49" charset="0"/>
              <a:buChar char="o"/>
            </a:pPr>
            <a:r>
              <a:rPr lang="en-GB" sz="1600">
                <a:solidFill>
                  <a:srgbClr val="464646"/>
                </a:solidFill>
                <a:cs typeface="Times New Roman" panose="02020603050405020304" pitchFamily="18" charset="0"/>
              </a:rPr>
              <a:t>Conductivity between elements in series</a:t>
            </a:r>
          </a:p>
          <a:p>
            <a:pPr lvl="2">
              <a:spcBef>
                <a:spcPts val="100"/>
              </a:spcBef>
              <a:spcAft>
                <a:spcPts val="100"/>
              </a:spcAft>
              <a:buFont typeface="Wingdings" panose="05000000000000000000" pitchFamily="2" charset="2"/>
              <a:buChar char="§"/>
              <a:tabLst>
                <a:tab pos="2700338" algn="l"/>
                <a:tab pos="3681413" algn="l"/>
                <a:tab pos="4230688" algn="r"/>
              </a:tabLst>
            </a:pPr>
            <a:r>
              <a:rPr lang="en-GB" sz="1400">
                <a:solidFill>
                  <a:srgbClr val="464646"/>
                </a:solidFill>
                <a:cs typeface="Times New Roman" panose="02020603050405020304" pitchFamily="18" charset="0"/>
              </a:rPr>
              <a:t>Electronics / Optical Bench:	8 bolts M4		6.40	W/ºK</a:t>
            </a:r>
          </a:p>
          <a:p>
            <a:pPr lvl="2">
              <a:spcBef>
                <a:spcPts val="100"/>
              </a:spcBef>
              <a:spcAft>
                <a:spcPts val="100"/>
              </a:spcAft>
              <a:buFont typeface="Wingdings" panose="05000000000000000000" pitchFamily="2" charset="2"/>
              <a:buChar char="§"/>
              <a:tabLst>
                <a:tab pos="2700338" algn="l"/>
                <a:tab pos="3681413" algn="l"/>
                <a:tab pos="4230688" algn="r"/>
              </a:tabLst>
            </a:pPr>
            <a:r>
              <a:rPr lang="en-GB" sz="1400">
                <a:solidFill>
                  <a:srgbClr val="464646"/>
                </a:solidFill>
                <a:cs typeface="Times New Roman" panose="02020603050405020304" pitchFamily="18" charset="0"/>
              </a:rPr>
              <a:t>Optical Bench / Bipod:	3 washers FR4	0.03	W/ºK</a:t>
            </a:r>
          </a:p>
          <a:p>
            <a:pPr lvl="2">
              <a:spcBef>
                <a:spcPts val="100"/>
              </a:spcBef>
              <a:spcAft>
                <a:spcPts val="100"/>
              </a:spcAft>
              <a:buFont typeface="Wingdings" panose="05000000000000000000" pitchFamily="2" charset="2"/>
              <a:buChar char="§"/>
              <a:tabLst>
                <a:tab pos="2700338" algn="l"/>
                <a:tab pos="3681413" algn="l"/>
                <a:tab pos="4230688" algn="r"/>
              </a:tabLst>
            </a:pPr>
            <a:r>
              <a:rPr lang="en-GB" sz="1400">
                <a:solidFill>
                  <a:srgbClr val="464646"/>
                </a:solidFill>
                <a:cs typeface="Times New Roman" panose="02020603050405020304" pitchFamily="18" charset="0"/>
              </a:rPr>
              <a:t>Bipods:		3 titanium bipods	0.21	W/ºK</a:t>
            </a:r>
          </a:p>
          <a:p>
            <a:pPr lvl="2">
              <a:spcBef>
                <a:spcPts val="100"/>
              </a:spcBef>
              <a:spcAft>
                <a:spcPts val="100"/>
              </a:spcAft>
              <a:buFont typeface="Wingdings" panose="05000000000000000000" pitchFamily="2" charset="2"/>
              <a:buChar char="§"/>
              <a:tabLst>
                <a:tab pos="2700338" algn="l"/>
                <a:tab pos="3681413" algn="l"/>
                <a:tab pos="4230688" algn="r"/>
              </a:tabLst>
            </a:pPr>
            <a:r>
              <a:rPr lang="en-GB" sz="1400">
                <a:solidFill>
                  <a:srgbClr val="464646"/>
                </a:solidFill>
                <a:cs typeface="Times New Roman" panose="02020603050405020304" pitchFamily="18" charset="0"/>
              </a:rPr>
              <a:t>Bipods / S/C Platform	12 bolts M4 	0.21	W/ºK</a:t>
            </a:r>
          </a:p>
          <a:p>
            <a:pPr lvl="1" algn="just">
              <a:spcBef>
                <a:spcPts val="300"/>
              </a:spcBef>
              <a:spcAft>
                <a:spcPts val="300"/>
              </a:spcAft>
              <a:buFont typeface="Courier New" panose="02070309020205020404" pitchFamily="49" charset="0"/>
              <a:buChar char="o"/>
            </a:pPr>
            <a:r>
              <a:rPr lang="en-GB" sz="1600">
                <a:solidFill>
                  <a:srgbClr val="464646"/>
                </a:solidFill>
                <a:cs typeface="Times New Roman" panose="02020603050405020304" pitchFamily="18" charset="0"/>
              </a:rPr>
              <a:t>Global conductivity between Electronics &amp; S/C</a:t>
            </a:r>
          </a:p>
          <a:p>
            <a:pPr lvl="2">
              <a:spcBef>
                <a:spcPts val="100"/>
              </a:spcBef>
              <a:spcAft>
                <a:spcPts val="100"/>
              </a:spcAft>
              <a:buFont typeface="Wingdings" panose="05000000000000000000" pitchFamily="2" charset="2"/>
              <a:buChar char="§"/>
              <a:tabLst>
                <a:tab pos="914400" algn="l"/>
                <a:tab pos="2700655" algn="l"/>
                <a:tab pos="4231005" algn="r"/>
              </a:tabLst>
            </a:pPr>
            <a:r>
              <a:rPr lang="en-GB" sz="1400">
                <a:solidFill>
                  <a:srgbClr val="464646"/>
                </a:solidFill>
                <a:cs typeface="Times New Roman" panose="02020603050405020304" pitchFamily="18" charset="0"/>
              </a:rPr>
              <a:t>Global conductivity Optical Bench / Platform	0.02	W/ºK</a:t>
            </a:r>
          </a:p>
          <a:p>
            <a:pPr lvl="2">
              <a:spcBef>
                <a:spcPts val="100"/>
              </a:spcBef>
              <a:spcAft>
                <a:spcPts val="100"/>
              </a:spcAft>
              <a:buFont typeface="Wingdings" panose="05000000000000000000" pitchFamily="2" charset="2"/>
              <a:buChar char="§"/>
              <a:tabLst>
                <a:tab pos="914400" algn="l"/>
                <a:tab pos="2700655" algn="l"/>
                <a:tab pos="4231005" algn="r"/>
              </a:tabLst>
            </a:pPr>
            <a:r>
              <a:rPr lang="en-GB" sz="1400">
                <a:solidFill>
                  <a:srgbClr val="464646"/>
                </a:solidFill>
                <a:cs typeface="Times New Roman" panose="02020603050405020304" pitchFamily="18" charset="0"/>
              </a:rPr>
              <a:t>Global conductivity Electronics / Platform		0.02	W/ºK (Driven by OB/Platform)</a:t>
            </a:r>
          </a:p>
          <a:p>
            <a:endParaRPr lang="es-ES"/>
          </a:p>
        </p:txBody>
      </p:sp>
      <p:pic>
        <p:nvPicPr>
          <p:cNvPr id="6" name="Imagen 5">
            <a:extLst>
              <a:ext uri="{FF2B5EF4-FFF2-40B4-BE49-F238E27FC236}">
                <a16:creationId xmlns:a16="http://schemas.microsoft.com/office/drawing/2014/main" id="{AF46BFF0-E72E-42AE-B204-250D4F474852}"/>
              </a:ext>
            </a:extLst>
          </p:cNvPr>
          <p:cNvPicPr>
            <a:picLocks noChangeAspect="1"/>
          </p:cNvPicPr>
          <p:nvPr/>
        </p:nvPicPr>
        <p:blipFill>
          <a:blip r:embed="rId2"/>
          <a:stretch>
            <a:fillRect/>
          </a:stretch>
        </p:blipFill>
        <p:spPr>
          <a:xfrm>
            <a:off x="3120166" y="4138863"/>
            <a:ext cx="5748399" cy="2276337"/>
          </a:xfrm>
          <a:prstGeom prst="rect">
            <a:avLst/>
          </a:prstGeom>
        </p:spPr>
      </p:pic>
    </p:spTree>
    <p:extLst>
      <p:ext uri="{BB962C8B-B14F-4D97-AF65-F5344CB8AC3E}">
        <p14:creationId xmlns:p14="http://schemas.microsoft.com/office/powerpoint/2010/main" val="363258020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a:xfrm>
            <a:off x="910800" y="442800"/>
            <a:ext cx="5682505" cy="504000"/>
          </a:xfrm>
        </p:spPr>
        <p:txBody>
          <a:bodyPr/>
          <a:lstStyle/>
          <a:p>
            <a:r>
              <a:rPr lang="en-US"/>
              <a:t>Thermo-Mechanical</a:t>
            </a:r>
            <a:r>
              <a:rPr lang="en-GB"/>
              <a:t> Design</a:t>
            </a:r>
          </a:p>
        </p:txBody>
      </p:sp>
      <p:sp>
        <p:nvSpPr>
          <p:cNvPr id="3" name="Text Placeholder 2">
            <a:extLst>
              <a:ext uri="{FF2B5EF4-FFF2-40B4-BE49-F238E27FC236}">
                <a16:creationId xmlns:a16="http://schemas.microsoft.com/office/drawing/2014/main" id="{908352D5-1708-4DEC-A8E3-5F4292EA7195}"/>
              </a:ext>
            </a:extLst>
          </p:cNvPr>
          <p:cNvSpPr>
            <a:spLocks noGrp="1"/>
          </p:cNvSpPr>
          <p:nvPr>
            <p:ph type="body" sz="quarter" idx="13"/>
          </p:nvPr>
        </p:nvSpPr>
        <p:spPr>
          <a:xfrm>
            <a:off x="910799" y="908850"/>
            <a:ext cx="4825857" cy="504000"/>
          </a:xfrm>
        </p:spPr>
        <p:txBody>
          <a:bodyPr/>
          <a:lstStyle/>
          <a:p>
            <a:r>
              <a:rPr lang="en-GB"/>
              <a:t>Preliminary Thermal Model</a:t>
            </a:r>
          </a:p>
        </p:txBody>
      </p:sp>
      <p:sp>
        <p:nvSpPr>
          <p:cNvPr id="5" name="Content Placeholder 4">
            <a:extLst>
              <a:ext uri="{FF2B5EF4-FFF2-40B4-BE49-F238E27FC236}">
                <a16:creationId xmlns:a16="http://schemas.microsoft.com/office/drawing/2014/main" id="{A3DE364C-35E5-49F1-A495-B3448E24E88D}"/>
              </a:ext>
            </a:extLst>
          </p:cNvPr>
          <p:cNvSpPr>
            <a:spLocks noGrp="1"/>
          </p:cNvSpPr>
          <p:nvPr>
            <p:ph idx="1"/>
          </p:nvPr>
        </p:nvSpPr>
        <p:spPr>
          <a:xfrm>
            <a:off x="486032" y="1575600"/>
            <a:ext cx="5682504" cy="4728947"/>
          </a:xfrm>
        </p:spPr>
        <p:txBody>
          <a:bodyPr/>
          <a:lstStyle/>
          <a:p>
            <a:pPr algn="just">
              <a:spcBef>
                <a:spcPts val="600"/>
              </a:spcBef>
            </a:pPr>
            <a:r>
              <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imulated Cases</a:t>
            </a:r>
          </a:p>
          <a:p>
            <a:pPr lvl="1" algn="just">
              <a:spcBef>
                <a:spcPts val="300"/>
              </a:spcBef>
              <a:spcAft>
                <a:spcPts val="300"/>
              </a:spcAft>
              <a:buFont typeface="Courier New" panose="02070309020205020404" pitchFamily="49" charset="0"/>
              <a:buChar char="o"/>
            </a:pPr>
            <a:r>
              <a:rPr lang="en-GB" sz="1600">
                <a:solidFill>
                  <a:srgbClr val="464646"/>
                </a:solidFill>
                <a:cs typeface="Times New Roman" panose="02020603050405020304" pitchFamily="18" charset="0"/>
              </a:rPr>
              <a:t>Simulations have the objective to maintain the Electronics at 20ºC and 28ºC.</a:t>
            </a:r>
          </a:p>
          <a:p>
            <a:pPr lvl="1" algn="just">
              <a:spcBef>
                <a:spcPts val="300"/>
              </a:spcBef>
              <a:spcAft>
                <a:spcPts val="300"/>
              </a:spcAft>
              <a:buFont typeface="Courier New" panose="02070309020205020404" pitchFamily="49" charset="0"/>
              <a:buChar char="o"/>
            </a:pPr>
            <a:r>
              <a:rPr lang="en-GB" sz="1600">
                <a:solidFill>
                  <a:srgbClr val="464646"/>
                </a:solidFill>
                <a:cs typeface="Times New Roman" panose="02020603050405020304" pitchFamily="18" charset="0"/>
              </a:rPr>
              <a:t>For both cases, the optimum radiator size is defined and check at 4 different environments &amp; parameters</a:t>
            </a:r>
          </a:p>
          <a:p>
            <a:pPr algn="just">
              <a:spcBef>
                <a:spcPts val="600"/>
              </a:spcBef>
            </a:pPr>
            <a:endPar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endParaRPr lang="es-ES"/>
          </a:p>
        </p:txBody>
      </p:sp>
      <p:pic>
        <p:nvPicPr>
          <p:cNvPr id="7" name="Imagen 6">
            <a:extLst>
              <a:ext uri="{FF2B5EF4-FFF2-40B4-BE49-F238E27FC236}">
                <a16:creationId xmlns:a16="http://schemas.microsoft.com/office/drawing/2014/main" id="{07EB0EB1-1730-402B-B9AA-5F11A7D84024}"/>
              </a:ext>
            </a:extLst>
          </p:cNvPr>
          <p:cNvPicPr>
            <a:picLocks noChangeAspect="1"/>
          </p:cNvPicPr>
          <p:nvPr/>
        </p:nvPicPr>
        <p:blipFill>
          <a:blip r:embed="rId2"/>
          <a:stretch>
            <a:fillRect/>
          </a:stretch>
        </p:blipFill>
        <p:spPr>
          <a:xfrm>
            <a:off x="643780" y="3488627"/>
            <a:ext cx="5576781" cy="2815920"/>
          </a:xfrm>
          <a:prstGeom prst="rect">
            <a:avLst/>
          </a:prstGeom>
        </p:spPr>
      </p:pic>
      <p:pic>
        <p:nvPicPr>
          <p:cNvPr id="9" name="Imagen 8">
            <a:extLst>
              <a:ext uri="{FF2B5EF4-FFF2-40B4-BE49-F238E27FC236}">
                <a16:creationId xmlns:a16="http://schemas.microsoft.com/office/drawing/2014/main" id="{C5FE5FED-71EA-40EF-BC37-9AF6682C0A7D}"/>
              </a:ext>
            </a:extLst>
          </p:cNvPr>
          <p:cNvPicPr>
            <a:picLocks noChangeAspect="1"/>
          </p:cNvPicPr>
          <p:nvPr/>
        </p:nvPicPr>
        <p:blipFill>
          <a:blip r:embed="rId3"/>
          <a:stretch>
            <a:fillRect/>
          </a:stretch>
        </p:blipFill>
        <p:spPr>
          <a:xfrm>
            <a:off x="6220561" y="972472"/>
            <a:ext cx="5910370" cy="5332075"/>
          </a:xfrm>
          <a:prstGeom prst="rect">
            <a:avLst/>
          </a:prstGeom>
        </p:spPr>
      </p:pic>
    </p:spTree>
    <p:extLst>
      <p:ext uri="{BB962C8B-B14F-4D97-AF65-F5344CB8AC3E}">
        <p14:creationId xmlns:p14="http://schemas.microsoft.com/office/powerpoint/2010/main" val="360416091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a:xfrm>
            <a:off x="910800" y="442800"/>
            <a:ext cx="5682505" cy="504000"/>
          </a:xfrm>
        </p:spPr>
        <p:txBody>
          <a:bodyPr/>
          <a:lstStyle/>
          <a:p>
            <a:r>
              <a:rPr lang="en-US"/>
              <a:t>Thermo-Mechanical</a:t>
            </a:r>
            <a:r>
              <a:rPr lang="en-GB"/>
              <a:t> Design</a:t>
            </a:r>
          </a:p>
        </p:txBody>
      </p:sp>
      <p:sp>
        <p:nvSpPr>
          <p:cNvPr id="3" name="Text Placeholder 2">
            <a:extLst>
              <a:ext uri="{FF2B5EF4-FFF2-40B4-BE49-F238E27FC236}">
                <a16:creationId xmlns:a16="http://schemas.microsoft.com/office/drawing/2014/main" id="{908352D5-1708-4DEC-A8E3-5F4292EA7195}"/>
              </a:ext>
            </a:extLst>
          </p:cNvPr>
          <p:cNvSpPr>
            <a:spLocks noGrp="1"/>
          </p:cNvSpPr>
          <p:nvPr>
            <p:ph type="body" sz="quarter" idx="13"/>
          </p:nvPr>
        </p:nvSpPr>
        <p:spPr>
          <a:xfrm>
            <a:off x="910799" y="908850"/>
            <a:ext cx="4825857" cy="504000"/>
          </a:xfrm>
        </p:spPr>
        <p:txBody>
          <a:bodyPr/>
          <a:lstStyle/>
          <a:p>
            <a:r>
              <a:rPr lang="en-GB"/>
              <a:t>Preliminary Thermal Model</a:t>
            </a:r>
          </a:p>
        </p:txBody>
      </p:sp>
      <p:sp>
        <p:nvSpPr>
          <p:cNvPr id="5" name="Content Placeholder 4">
            <a:extLst>
              <a:ext uri="{FF2B5EF4-FFF2-40B4-BE49-F238E27FC236}">
                <a16:creationId xmlns:a16="http://schemas.microsoft.com/office/drawing/2014/main" id="{A3DE364C-35E5-49F1-A495-B3448E24E88D}"/>
              </a:ext>
            </a:extLst>
          </p:cNvPr>
          <p:cNvSpPr>
            <a:spLocks noGrp="1"/>
          </p:cNvSpPr>
          <p:nvPr>
            <p:ph idx="1"/>
          </p:nvPr>
        </p:nvSpPr>
        <p:spPr>
          <a:xfrm>
            <a:off x="486031" y="1575600"/>
            <a:ext cx="11557579" cy="4728947"/>
          </a:xfrm>
        </p:spPr>
        <p:txBody>
          <a:bodyPr/>
          <a:lstStyle/>
          <a:p>
            <a:pPr algn="just">
              <a:spcBef>
                <a:spcPts val="600"/>
              </a:spcBef>
            </a:pPr>
            <a:r>
              <a:rPr lang="en-GB">
                <a:solidFill>
                  <a:srgbClr val="464646"/>
                </a:solidFill>
                <a:ea typeface="Trebuchet MS" panose="020B0603020202020204" pitchFamily="34" charset="0"/>
                <a:cs typeface="Times New Roman" panose="02020603050405020304" pitchFamily="18" charset="0"/>
              </a:rPr>
              <a:t>R</a:t>
            </a:r>
            <a:r>
              <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esults</a:t>
            </a:r>
          </a:p>
          <a:p>
            <a:pPr lvl="1" algn="just">
              <a:spcBef>
                <a:spcPts val="300"/>
              </a:spcBef>
              <a:spcAft>
                <a:spcPts val="300"/>
              </a:spcAft>
              <a:buFont typeface="Courier New" panose="02070309020205020404" pitchFamily="49" charset="0"/>
              <a:buChar char="o"/>
            </a:pPr>
            <a:r>
              <a:rPr lang="en-GB" sz="1600">
                <a:solidFill>
                  <a:srgbClr val="464646"/>
                </a:solidFill>
                <a:cs typeface="Times New Roman" panose="02020603050405020304" pitchFamily="18" charset="0"/>
              </a:rPr>
              <a:t>Both cases have acceptable results:</a:t>
            </a:r>
          </a:p>
          <a:p>
            <a:pPr lvl="2">
              <a:spcBef>
                <a:spcPts val="100"/>
              </a:spcBef>
              <a:spcAft>
                <a:spcPts val="100"/>
              </a:spcAft>
              <a:buFont typeface="Wingdings" panose="05000000000000000000" pitchFamily="2" charset="2"/>
              <a:buChar char="§"/>
              <a:tabLst>
                <a:tab pos="2700338" algn="l"/>
                <a:tab pos="3681413" algn="l"/>
                <a:tab pos="4230688" algn="r"/>
              </a:tabLst>
            </a:pPr>
            <a:r>
              <a:rPr lang="en-GB" sz="1400">
                <a:solidFill>
                  <a:srgbClr val="464646"/>
                </a:solidFill>
                <a:cs typeface="Times New Roman" panose="02020603050405020304" pitchFamily="18" charset="0"/>
              </a:rPr>
              <a:t>Electronics temperature is inside the operational range.</a:t>
            </a:r>
          </a:p>
          <a:p>
            <a:pPr lvl="2">
              <a:spcBef>
                <a:spcPts val="100"/>
              </a:spcBef>
              <a:spcAft>
                <a:spcPts val="100"/>
              </a:spcAft>
              <a:buFont typeface="Wingdings" panose="05000000000000000000" pitchFamily="2" charset="2"/>
              <a:buChar char="§"/>
              <a:tabLst>
                <a:tab pos="2700338" algn="l"/>
                <a:tab pos="3681413" algn="l"/>
                <a:tab pos="4230688" algn="r"/>
              </a:tabLst>
            </a:pPr>
            <a:r>
              <a:rPr lang="en-GB" sz="1400">
                <a:solidFill>
                  <a:srgbClr val="464646"/>
                </a:solidFill>
                <a:cs typeface="Times New Roman" panose="02020603050405020304" pitchFamily="18" charset="0"/>
              </a:rPr>
              <a:t>The power transmitted to the S/C is not larger than 1.0 W except for the degraded scenario in which the Heaters do not work</a:t>
            </a:r>
          </a:p>
          <a:p>
            <a:pPr lvl="2">
              <a:spcBef>
                <a:spcPts val="100"/>
              </a:spcBef>
              <a:spcAft>
                <a:spcPts val="100"/>
              </a:spcAft>
              <a:buFont typeface="Wingdings" panose="05000000000000000000" pitchFamily="2" charset="2"/>
              <a:buChar char="§"/>
              <a:tabLst>
                <a:tab pos="2700338" algn="l"/>
                <a:tab pos="3681413" algn="l"/>
                <a:tab pos="4230688" algn="r"/>
              </a:tabLst>
            </a:pPr>
            <a:r>
              <a:rPr lang="en-GB" sz="1400">
                <a:solidFill>
                  <a:srgbClr val="464646"/>
                </a:solidFill>
                <a:cs typeface="Times New Roman" panose="02020603050405020304" pitchFamily="18" charset="0"/>
              </a:rPr>
              <a:t>Power required by Heaters is 5.5 W and 5.0 W.</a:t>
            </a:r>
          </a:p>
          <a:p>
            <a:pPr lvl="1" algn="just">
              <a:spcBef>
                <a:spcPts val="300"/>
              </a:spcBef>
              <a:spcAft>
                <a:spcPts val="300"/>
              </a:spcAft>
              <a:buFont typeface="Courier New" panose="02070309020205020404" pitchFamily="49" charset="0"/>
              <a:buChar char="o"/>
            </a:pPr>
            <a:r>
              <a:rPr lang="en-GB" sz="1600">
                <a:solidFill>
                  <a:srgbClr val="464646"/>
                </a:solidFill>
                <a:cs typeface="Times New Roman" panose="02020603050405020304" pitchFamily="18" charset="0"/>
              </a:rPr>
              <a:t>The selected option as baseline is the first one for a stationary temperature of 20ºC.</a:t>
            </a:r>
          </a:p>
          <a:p>
            <a:pPr lvl="2">
              <a:spcBef>
                <a:spcPts val="100"/>
              </a:spcBef>
              <a:spcAft>
                <a:spcPts val="100"/>
              </a:spcAft>
              <a:buFont typeface="Wingdings" panose="05000000000000000000" pitchFamily="2" charset="2"/>
              <a:buChar char="§"/>
              <a:tabLst>
                <a:tab pos="2700338" algn="l"/>
                <a:tab pos="3681413" algn="l"/>
                <a:tab pos="4230688" algn="r"/>
              </a:tabLst>
            </a:pPr>
            <a:r>
              <a:rPr lang="en-GB" sz="1400">
                <a:solidFill>
                  <a:srgbClr val="464646"/>
                </a:solidFill>
                <a:cs typeface="Times New Roman" panose="02020603050405020304" pitchFamily="18" charset="0"/>
              </a:rPr>
              <a:t>Resultant Radiator Size:</a:t>
            </a:r>
          </a:p>
          <a:p>
            <a:pPr marL="1657350" lvl="3" indent="-285750">
              <a:spcBef>
                <a:spcPts val="300"/>
              </a:spcBef>
              <a:spcAft>
                <a:spcPts val="0"/>
              </a:spcAft>
              <a:buFont typeface="Courier New" panose="02070309020205020404" pitchFamily="49" charset="0"/>
              <a:buChar char="o"/>
              <a:tabLst>
                <a:tab pos="3150870" algn="r"/>
              </a:tabLst>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urface	0.034	m2</a:t>
            </a:r>
          </a:p>
          <a:p>
            <a:pPr marL="1657350" lvl="3" indent="-285750">
              <a:spcBef>
                <a:spcPts val="300"/>
              </a:spcBef>
              <a:spcAft>
                <a:spcPts val="0"/>
              </a:spcAft>
              <a:buFont typeface="Courier New" panose="02070309020205020404" pitchFamily="49" charset="0"/>
              <a:buChar char="o"/>
              <a:tabLst>
                <a:tab pos="3150870" algn="r"/>
              </a:tabLst>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Lateral side	150	mm</a:t>
            </a:r>
          </a:p>
          <a:p>
            <a:pPr marL="1657350" lvl="3" indent="-285750">
              <a:spcBef>
                <a:spcPts val="300"/>
              </a:spcBef>
              <a:spcAft>
                <a:spcPts val="0"/>
              </a:spcAft>
              <a:buFont typeface="Courier New" panose="02070309020205020404" pitchFamily="49" charset="0"/>
              <a:buChar char="o"/>
              <a:tabLst>
                <a:tab pos="3150870" algn="r"/>
              </a:tabLst>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Length	225	mm</a:t>
            </a:r>
          </a:p>
          <a:p>
            <a:pPr lvl="1" algn="just">
              <a:spcBef>
                <a:spcPts val="300"/>
              </a:spcBef>
              <a:spcAft>
                <a:spcPts val="300"/>
              </a:spcAft>
              <a:buFont typeface="Courier New" panose="02070309020205020404" pitchFamily="49" charset="0"/>
              <a:buChar char="o"/>
            </a:pPr>
            <a:endParaRPr lang="en-GB" sz="1600">
              <a:solidFill>
                <a:srgbClr val="464646"/>
              </a:solidFill>
              <a:cs typeface="Times New Roman" panose="02020603050405020304" pitchFamily="18" charset="0"/>
            </a:endParaRPr>
          </a:p>
          <a:p>
            <a:pPr algn="just">
              <a:spcBef>
                <a:spcPts val="600"/>
              </a:spcBef>
            </a:pPr>
            <a:endPar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endParaRPr lang="es-ES"/>
          </a:p>
        </p:txBody>
      </p:sp>
    </p:spTree>
    <p:extLst>
      <p:ext uri="{BB962C8B-B14F-4D97-AF65-F5344CB8AC3E}">
        <p14:creationId xmlns:p14="http://schemas.microsoft.com/office/powerpoint/2010/main" val="2323665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a:xfrm>
            <a:off x="910800" y="442800"/>
            <a:ext cx="5682505" cy="504000"/>
          </a:xfrm>
        </p:spPr>
        <p:txBody>
          <a:bodyPr/>
          <a:lstStyle/>
          <a:p>
            <a:r>
              <a:rPr lang="en-US"/>
              <a:t>Thermo-Mechanical</a:t>
            </a:r>
            <a:r>
              <a:rPr lang="en-GB"/>
              <a:t> Design</a:t>
            </a:r>
          </a:p>
        </p:txBody>
      </p:sp>
      <p:sp>
        <p:nvSpPr>
          <p:cNvPr id="3" name="Text Placeholder 2">
            <a:extLst>
              <a:ext uri="{FF2B5EF4-FFF2-40B4-BE49-F238E27FC236}">
                <a16:creationId xmlns:a16="http://schemas.microsoft.com/office/drawing/2014/main" id="{908352D5-1708-4DEC-A8E3-5F4292EA7195}"/>
              </a:ext>
            </a:extLst>
          </p:cNvPr>
          <p:cNvSpPr>
            <a:spLocks noGrp="1"/>
          </p:cNvSpPr>
          <p:nvPr>
            <p:ph type="body" sz="quarter" idx="13"/>
          </p:nvPr>
        </p:nvSpPr>
        <p:spPr/>
        <p:txBody>
          <a:bodyPr/>
          <a:lstStyle/>
          <a:p>
            <a:r>
              <a:rPr lang="en-GB">
                <a:highlight>
                  <a:srgbClr val="FFFFFF"/>
                </a:highlight>
              </a:rPr>
              <a:t>FEM Analysis</a:t>
            </a:r>
          </a:p>
        </p:txBody>
      </p:sp>
      <p:sp>
        <p:nvSpPr>
          <p:cNvPr id="4" name="Content Placeholder 4">
            <a:extLst>
              <a:ext uri="{FF2B5EF4-FFF2-40B4-BE49-F238E27FC236}">
                <a16:creationId xmlns:a16="http://schemas.microsoft.com/office/drawing/2014/main" id="{145E08CD-CE74-2D35-DCCE-83F10B417857}"/>
              </a:ext>
            </a:extLst>
          </p:cNvPr>
          <p:cNvSpPr>
            <a:spLocks noGrp="1"/>
          </p:cNvSpPr>
          <p:nvPr>
            <p:ph idx="1"/>
          </p:nvPr>
        </p:nvSpPr>
        <p:spPr>
          <a:xfrm>
            <a:off x="486032" y="1848051"/>
            <a:ext cx="4825857" cy="4349371"/>
          </a:xfrm>
        </p:spPr>
        <p:txBody>
          <a:bodyPr/>
          <a:lstStyle/>
          <a:p>
            <a:pPr marL="0" indent="0">
              <a:spcBef>
                <a:spcPts val="600"/>
              </a:spcBef>
              <a:spcAft>
                <a:spcPts val="0"/>
              </a:spcAft>
              <a:buNone/>
            </a:pPr>
            <a:r>
              <a:rPr lang="en-US" sz="2000" dirty="0"/>
              <a:t>Characterization of the mass</a:t>
            </a:r>
          </a:p>
          <a:p>
            <a:pPr>
              <a:spcBef>
                <a:spcPts val="600"/>
              </a:spcBef>
              <a:spcAft>
                <a:spcPts val="0"/>
              </a:spcAft>
            </a:pPr>
            <a:r>
              <a:rPr lang="en-US" dirty="0"/>
              <a:t>Mass as per FEM model</a:t>
            </a:r>
          </a:p>
          <a:p>
            <a:pPr lvl="1">
              <a:spcBef>
                <a:spcPts val="200"/>
              </a:spcBef>
              <a:spcAft>
                <a:spcPts val="0"/>
              </a:spcAft>
              <a:buFont typeface="Courier New" panose="02070309020205020404" pitchFamily="49" charset="0"/>
              <a:buChar char="o"/>
            </a:pPr>
            <a:r>
              <a:rPr lang="en-US" sz="1600" dirty="0"/>
              <a:t>Radiator</a:t>
            </a:r>
          </a:p>
          <a:p>
            <a:pPr lvl="1">
              <a:spcBef>
                <a:spcPts val="200"/>
              </a:spcBef>
              <a:spcAft>
                <a:spcPts val="0"/>
              </a:spcAft>
              <a:buFont typeface="Courier New" panose="02070309020205020404" pitchFamily="49" charset="0"/>
              <a:buChar char="o"/>
            </a:pPr>
            <a:r>
              <a:rPr lang="en-US" sz="1600" dirty="0"/>
              <a:t>CFRP Cone</a:t>
            </a:r>
          </a:p>
          <a:p>
            <a:pPr lvl="1">
              <a:spcBef>
                <a:spcPts val="200"/>
              </a:spcBef>
              <a:spcAft>
                <a:spcPts val="0"/>
              </a:spcAft>
              <a:buFont typeface="Courier New" panose="02070309020205020404" pitchFamily="49" charset="0"/>
              <a:buChar char="o"/>
            </a:pPr>
            <a:r>
              <a:rPr lang="en-US" sz="1600" dirty="0"/>
              <a:t>Optical Bench</a:t>
            </a:r>
          </a:p>
          <a:p>
            <a:pPr>
              <a:spcBef>
                <a:spcPts val="600"/>
              </a:spcBef>
              <a:spcAft>
                <a:spcPts val="0"/>
              </a:spcAft>
            </a:pPr>
            <a:r>
              <a:rPr lang="en-US" dirty="0"/>
              <a:t>Mass uniformly distributed</a:t>
            </a:r>
          </a:p>
          <a:p>
            <a:pPr lvl="1">
              <a:spcBef>
                <a:spcPts val="200"/>
              </a:spcBef>
              <a:spcAft>
                <a:spcPts val="0"/>
              </a:spcAft>
              <a:buFont typeface="Courier New" panose="02070309020205020404" pitchFamily="49" charset="0"/>
              <a:buChar char="o"/>
            </a:pPr>
            <a:r>
              <a:rPr lang="en-US" sz="1600" dirty="0"/>
              <a:t>Electrical Box</a:t>
            </a:r>
          </a:p>
          <a:p>
            <a:pPr lvl="1">
              <a:spcBef>
                <a:spcPts val="200"/>
              </a:spcBef>
              <a:spcAft>
                <a:spcPts val="0"/>
              </a:spcAft>
              <a:buFont typeface="Courier New" panose="02070309020205020404" pitchFamily="49" charset="0"/>
              <a:buChar char="o"/>
            </a:pPr>
            <a:r>
              <a:rPr lang="en-US" sz="1600" dirty="0"/>
              <a:t>Mirrors</a:t>
            </a:r>
          </a:p>
          <a:p>
            <a:pPr lvl="1">
              <a:spcBef>
                <a:spcPts val="200"/>
              </a:spcBef>
              <a:spcAft>
                <a:spcPts val="0"/>
              </a:spcAft>
              <a:buFont typeface="Courier New" panose="02070309020205020404" pitchFamily="49" charset="0"/>
              <a:buChar char="o"/>
            </a:pPr>
            <a:r>
              <a:rPr lang="en-US" sz="1600" dirty="0"/>
              <a:t>Focal Plane</a:t>
            </a:r>
          </a:p>
          <a:p>
            <a:pPr>
              <a:spcBef>
                <a:spcPts val="600"/>
              </a:spcBef>
              <a:spcAft>
                <a:spcPts val="0"/>
              </a:spcAft>
            </a:pPr>
            <a:endParaRPr lang="es-ES" dirty="0"/>
          </a:p>
        </p:txBody>
      </p:sp>
      <p:pic>
        <p:nvPicPr>
          <p:cNvPr id="5" name="Imagen 4" descr="Diagrama&#10;&#10;Descripción generada automáticamente">
            <a:extLst>
              <a:ext uri="{FF2B5EF4-FFF2-40B4-BE49-F238E27FC236}">
                <a16:creationId xmlns:a16="http://schemas.microsoft.com/office/drawing/2014/main" id="{E253C68C-0BD5-AABE-3D42-2D2606833300}"/>
              </a:ext>
            </a:extLst>
          </p:cNvPr>
          <p:cNvPicPr>
            <a:picLocks noChangeAspect="1"/>
          </p:cNvPicPr>
          <p:nvPr/>
        </p:nvPicPr>
        <p:blipFill>
          <a:blip r:embed="rId2"/>
          <a:stretch>
            <a:fillRect/>
          </a:stretch>
        </p:blipFill>
        <p:spPr>
          <a:xfrm>
            <a:off x="5186239" y="1575600"/>
            <a:ext cx="6725641" cy="2770830"/>
          </a:xfrm>
          <a:prstGeom prst="rect">
            <a:avLst/>
          </a:prstGeom>
        </p:spPr>
      </p:pic>
      <p:pic>
        <p:nvPicPr>
          <p:cNvPr id="8" name="Imagen 7">
            <a:extLst>
              <a:ext uri="{FF2B5EF4-FFF2-40B4-BE49-F238E27FC236}">
                <a16:creationId xmlns:a16="http://schemas.microsoft.com/office/drawing/2014/main" id="{2C40716C-247C-1DBE-D2F2-906AB47C754A}"/>
              </a:ext>
            </a:extLst>
          </p:cNvPr>
          <p:cNvPicPr>
            <a:picLocks noChangeAspect="1"/>
          </p:cNvPicPr>
          <p:nvPr/>
        </p:nvPicPr>
        <p:blipFill>
          <a:blip r:embed="rId3"/>
          <a:stretch>
            <a:fillRect/>
          </a:stretch>
        </p:blipFill>
        <p:spPr>
          <a:xfrm>
            <a:off x="5186239" y="4342213"/>
            <a:ext cx="6859570" cy="1606937"/>
          </a:xfrm>
          <a:prstGeom prst="rect">
            <a:avLst/>
          </a:prstGeom>
        </p:spPr>
      </p:pic>
    </p:spTree>
    <p:extLst>
      <p:ext uri="{BB962C8B-B14F-4D97-AF65-F5344CB8AC3E}">
        <p14:creationId xmlns:p14="http://schemas.microsoft.com/office/powerpoint/2010/main" val="190534166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a:xfrm>
            <a:off x="910800" y="442800"/>
            <a:ext cx="5682505" cy="504000"/>
          </a:xfrm>
        </p:spPr>
        <p:txBody>
          <a:bodyPr/>
          <a:lstStyle/>
          <a:p>
            <a:r>
              <a:rPr lang="en-US"/>
              <a:t>Thermo-Mechanical</a:t>
            </a:r>
            <a:r>
              <a:rPr lang="en-GB"/>
              <a:t> Design</a:t>
            </a:r>
          </a:p>
        </p:txBody>
      </p:sp>
      <p:sp>
        <p:nvSpPr>
          <p:cNvPr id="3" name="Text Placeholder 2">
            <a:extLst>
              <a:ext uri="{FF2B5EF4-FFF2-40B4-BE49-F238E27FC236}">
                <a16:creationId xmlns:a16="http://schemas.microsoft.com/office/drawing/2014/main" id="{908352D5-1708-4DEC-A8E3-5F4292EA7195}"/>
              </a:ext>
            </a:extLst>
          </p:cNvPr>
          <p:cNvSpPr>
            <a:spLocks noGrp="1"/>
          </p:cNvSpPr>
          <p:nvPr>
            <p:ph type="body" sz="quarter" idx="13"/>
          </p:nvPr>
        </p:nvSpPr>
        <p:spPr/>
        <p:txBody>
          <a:bodyPr/>
          <a:lstStyle/>
          <a:p>
            <a:r>
              <a:rPr lang="en-GB">
                <a:highlight>
                  <a:srgbClr val="FFFFFF"/>
                </a:highlight>
              </a:rPr>
              <a:t>FEM Analysis</a:t>
            </a:r>
          </a:p>
        </p:txBody>
      </p:sp>
      <p:sp>
        <p:nvSpPr>
          <p:cNvPr id="4" name="Content Placeholder 4">
            <a:extLst>
              <a:ext uri="{FF2B5EF4-FFF2-40B4-BE49-F238E27FC236}">
                <a16:creationId xmlns:a16="http://schemas.microsoft.com/office/drawing/2014/main" id="{145E08CD-CE74-2D35-DCCE-83F10B417857}"/>
              </a:ext>
            </a:extLst>
          </p:cNvPr>
          <p:cNvSpPr>
            <a:spLocks noGrp="1"/>
          </p:cNvSpPr>
          <p:nvPr>
            <p:ph idx="1"/>
          </p:nvPr>
        </p:nvSpPr>
        <p:spPr>
          <a:xfrm>
            <a:off x="486032" y="1848052"/>
            <a:ext cx="5080378" cy="3821228"/>
          </a:xfrm>
        </p:spPr>
        <p:txBody>
          <a:bodyPr/>
          <a:lstStyle/>
          <a:p>
            <a:pPr marL="0" indent="0">
              <a:spcBef>
                <a:spcPts val="600"/>
              </a:spcBef>
              <a:spcAft>
                <a:spcPts val="0"/>
              </a:spcAft>
              <a:buNone/>
            </a:pPr>
            <a:r>
              <a:rPr lang="en-US" sz="2000"/>
              <a:t>Results:</a:t>
            </a:r>
          </a:p>
          <a:p>
            <a:pPr>
              <a:spcBef>
                <a:spcPts val="600"/>
              </a:spcBef>
              <a:spcAft>
                <a:spcPts val="0"/>
              </a:spcAft>
            </a:pPr>
            <a:r>
              <a:rPr lang="en-US"/>
              <a:t>Stiffness</a:t>
            </a:r>
          </a:p>
          <a:p>
            <a:pPr lvl="1">
              <a:spcBef>
                <a:spcPts val="200"/>
              </a:spcBef>
              <a:spcAft>
                <a:spcPts val="0"/>
              </a:spcAft>
              <a:buFont typeface="Courier New" panose="02070309020205020404" pitchFamily="49" charset="0"/>
              <a:buChar char="o"/>
            </a:pPr>
            <a:r>
              <a:rPr lang="en-US" sz="1600"/>
              <a:t>Natural frequencies ≥ 60 Hz</a:t>
            </a:r>
          </a:p>
          <a:p>
            <a:pPr>
              <a:spcBef>
                <a:spcPts val="1200"/>
              </a:spcBef>
              <a:spcAft>
                <a:spcPts val="0"/>
              </a:spcAft>
            </a:pPr>
            <a:r>
              <a:rPr lang="en-US"/>
              <a:t>Thermal loads</a:t>
            </a:r>
          </a:p>
          <a:p>
            <a:pPr lvl="1">
              <a:spcBef>
                <a:spcPts val="200"/>
              </a:spcBef>
              <a:spcAft>
                <a:spcPts val="0"/>
              </a:spcAft>
              <a:buFont typeface="Courier New" panose="02070309020205020404" pitchFamily="49" charset="0"/>
              <a:buChar char="o"/>
              <a:tabLst>
                <a:tab pos="4216400" algn="r"/>
                <a:tab pos="4305300" algn="l"/>
              </a:tabLst>
            </a:pPr>
            <a:r>
              <a:rPr lang="en-GB" sz="1600"/>
              <a:t>Temperature at I/F	20	ºC</a:t>
            </a:r>
            <a:endParaRPr lang="es-ES" sz="1600"/>
          </a:p>
          <a:p>
            <a:pPr lvl="1">
              <a:spcBef>
                <a:spcPts val="200"/>
              </a:spcBef>
              <a:spcAft>
                <a:spcPts val="0"/>
              </a:spcAft>
              <a:buFont typeface="Courier New" panose="02070309020205020404" pitchFamily="49" charset="0"/>
              <a:buChar char="o"/>
              <a:tabLst>
                <a:tab pos="4216400" algn="r"/>
                <a:tab pos="4305300" algn="l"/>
              </a:tabLst>
            </a:pPr>
            <a:r>
              <a:rPr lang="en-GB" sz="1600"/>
              <a:t>Temperature of Electronics	28	ºC</a:t>
            </a:r>
            <a:endParaRPr lang="es-ES" sz="1600"/>
          </a:p>
          <a:p>
            <a:pPr lvl="1">
              <a:spcBef>
                <a:spcPts val="200"/>
              </a:spcBef>
              <a:spcAft>
                <a:spcPts val="0"/>
              </a:spcAft>
              <a:buFont typeface="Courier New" panose="02070309020205020404" pitchFamily="49" charset="0"/>
              <a:buChar char="o"/>
              <a:tabLst>
                <a:tab pos="4216400" algn="r"/>
                <a:tab pos="4305300" algn="l"/>
              </a:tabLst>
            </a:pPr>
            <a:r>
              <a:rPr lang="en-GB" sz="1600"/>
              <a:t>Temperature of the radiator	25	ºC</a:t>
            </a:r>
            <a:endParaRPr lang="es-ES" sz="1600"/>
          </a:p>
          <a:p>
            <a:pPr lvl="1">
              <a:spcBef>
                <a:spcPts val="200"/>
              </a:spcBef>
              <a:spcAft>
                <a:spcPts val="0"/>
              </a:spcAft>
              <a:buFont typeface="Courier New" panose="02070309020205020404" pitchFamily="49" charset="0"/>
              <a:buChar char="o"/>
              <a:tabLst>
                <a:tab pos="4216400" algn="r"/>
                <a:tab pos="4305300" algn="l"/>
              </a:tabLst>
            </a:pPr>
            <a:r>
              <a:rPr lang="en-GB" sz="1600"/>
              <a:t>Conductivity of thermal washer	0.9	W/ºC</a:t>
            </a:r>
            <a:endParaRPr lang="es-ES" sz="1600"/>
          </a:p>
          <a:p>
            <a:pPr lvl="1">
              <a:spcBef>
                <a:spcPts val="200"/>
              </a:spcBef>
              <a:spcAft>
                <a:spcPts val="0"/>
              </a:spcAft>
              <a:buFont typeface="Courier New" panose="02070309020205020404" pitchFamily="49" charset="0"/>
              <a:buChar char="o"/>
              <a:tabLst>
                <a:tab pos="4216400" algn="r"/>
                <a:tab pos="4305300" algn="l"/>
              </a:tabLst>
            </a:pPr>
            <a:r>
              <a:rPr lang="en-GB" sz="1600"/>
              <a:t>Power dissipated by Electronics	12	W</a:t>
            </a:r>
            <a:endParaRPr lang="en-US" sz="1600"/>
          </a:p>
          <a:p>
            <a:pPr>
              <a:spcBef>
                <a:spcPts val="1200"/>
              </a:spcBef>
              <a:spcAft>
                <a:spcPts val="0"/>
              </a:spcAft>
            </a:pPr>
            <a:r>
              <a:rPr lang="en-US"/>
              <a:t>Thermo-elastic deflection</a:t>
            </a:r>
          </a:p>
          <a:p>
            <a:pPr lvl="1">
              <a:spcBef>
                <a:spcPts val="200"/>
              </a:spcBef>
              <a:spcAft>
                <a:spcPts val="0"/>
              </a:spcAft>
              <a:buFont typeface="Courier New" panose="02070309020205020404" pitchFamily="49" charset="0"/>
              <a:buChar char="o"/>
            </a:pPr>
            <a:r>
              <a:rPr lang="en-US" sz="1600"/>
              <a:t>LoS deflection: </a:t>
            </a:r>
            <a:r>
              <a:rPr lang="en-GB" sz="1600"/>
              <a:t>234 µrad </a:t>
            </a:r>
            <a:endParaRPr lang="en-US" sz="1600"/>
          </a:p>
          <a:p>
            <a:pPr>
              <a:spcBef>
                <a:spcPts val="600"/>
              </a:spcBef>
              <a:spcAft>
                <a:spcPts val="0"/>
              </a:spcAft>
            </a:pPr>
            <a:endParaRPr lang="es-ES"/>
          </a:p>
        </p:txBody>
      </p:sp>
      <p:pic>
        <p:nvPicPr>
          <p:cNvPr id="7" name="Imagen 6">
            <a:extLst>
              <a:ext uri="{FF2B5EF4-FFF2-40B4-BE49-F238E27FC236}">
                <a16:creationId xmlns:a16="http://schemas.microsoft.com/office/drawing/2014/main" id="{DD074C26-0CCA-7F36-D1E6-B43F90F7B248}"/>
              </a:ext>
            </a:extLst>
          </p:cNvPr>
          <p:cNvPicPr>
            <a:picLocks noChangeAspect="1"/>
          </p:cNvPicPr>
          <p:nvPr/>
        </p:nvPicPr>
        <p:blipFill>
          <a:blip r:embed="rId2"/>
          <a:stretch>
            <a:fillRect/>
          </a:stretch>
        </p:blipFill>
        <p:spPr>
          <a:xfrm>
            <a:off x="6781495" y="1484810"/>
            <a:ext cx="5261701" cy="2251922"/>
          </a:xfrm>
          <a:prstGeom prst="rect">
            <a:avLst/>
          </a:prstGeom>
        </p:spPr>
      </p:pic>
      <p:sp>
        <p:nvSpPr>
          <p:cNvPr id="9" name="CuadroTexto 8">
            <a:extLst>
              <a:ext uri="{FF2B5EF4-FFF2-40B4-BE49-F238E27FC236}">
                <a16:creationId xmlns:a16="http://schemas.microsoft.com/office/drawing/2014/main" id="{3F5DD742-6BB2-6EC0-3F26-3C474C23934D}"/>
              </a:ext>
            </a:extLst>
          </p:cNvPr>
          <p:cNvSpPr txBox="1"/>
          <p:nvPr/>
        </p:nvSpPr>
        <p:spPr>
          <a:xfrm>
            <a:off x="5566410" y="2211353"/>
            <a:ext cx="1276176" cy="646331"/>
          </a:xfrm>
          <a:prstGeom prst="rect">
            <a:avLst/>
          </a:prstGeom>
          <a:noFill/>
        </p:spPr>
        <p:txBody>
          <a:bodyPr wrap="square" rtlCol="0">
            <a:spAutoFit/>
          </a:bodyPr>
          <a:lstStyle/>
          <a:p>
            <a:pPr algn="r"/>
            <a:r>
              <a:rPr lang="en-US">
                <a:solidFill>
                  <a:schemeClr val="accent1">
                    <a:lumMod val="75000"/>
                    <a:lumOff val="25000"/>
                  </a:schemeClr>
                </a:solidFill>
              </a:rPr>
              <a:t>First 2 modes</a:t>
            </a:r>
          </a:p>
        </p:txBody>
      </p:sp>
      <p:sp>
        <p:nvSpPr>
          <p:cNvPr id="5" name="CuadroTexto 4">
            <a:extLst>
              <a:ext uri="{FF2B5EF4-FFF2-40B4-BE49-F238E27FC236}">
                <a16:creationId xmlns:a16="http://schemas.microsoft.com/office/drawing/2014/main" id="{89038908-7347-C3EB-6389-83AA9548934C}"/>
              </a:ext>
            </a:extLst>
          </p:cNvPr>
          <p:cNvSpPr txBox="1"/>
          <p:nvPr/>
        </p:nvSpPr>
        <p:spPr>
          <a:xfrm>
            <a:off x="6768750" y="6010151"/>
            <a:ext cx="4309512" cy="369332"/>
          </a:xfrm>
          <a:prstGeom prst="rect">
            <a:avLst/>
          </a:prstGeom>
          <a:noFill/>
        </p:spPr>
        <p:txBody>
          <a:bodyPr wrap="square" rtlCol="0">
            <a:spAutoFit/>
          </a:bodyPr>
          <a:lstStyle/>
          <a:p>
            <a:pPr algn="r"/>
            <a:r>
              <a:rPr lang="en-US">
                <a:solidFill>
                  <a:schemeClr val="accent1">
                    <a:lumMod val="75000"/>
                    <a:lumOff val="25000"/>
                  </a:schemeClr>
                </a:solidFill>
              </a:rPr>
              <a:t>Thermo-elastic load &amp; deformation</a:t>
            </a:r>
          </a:p>
        </p:txBody>
      </p:sp>
      <p:pic>
        <p:nvPicPr>
          <p:cNvPr id="6" name="Imagen 5" descr="Una caricatura de una persona&#10;&#10;Descripción generada automáticamente con confianza baja">
            <a:extLst>
              <a:ext uri="{FF2B5EF4-FFF2-40B4-BE49-F238E27FC236}">
                <a16:creationId xmlns:a16="http://schemas.microsoft.com/office/drawing/2014/main" id="{AAA40AC5-7EFF-B1E2-D519-DB765A77C2DF}"/>
              </a:ext>
            </a:extLst>
          </p:cNvPr>
          <p:cNvPicPr>
            <a:picLocks noChangeAspect="1"/>
          </p:cNvPicPr>
          <p:nvPr/>
        </p:nvPicPr>
        <p:blipFill>
          <a:blip r:embed="rId3"/>
          <a:stretch>
            <a:fillRect/>
          </a:stretch>
        </p:blipFill>
        <p:spPr>
          <a:xfrm>
            <a:off x="9122316" y="4097757"/>
            <a:ext cx="2920880" cy="1736035"/>
          </a:xfrm>
          <a:prstGeom prst="rect">
            <a:avLst/>
          </a:prstGeom>
        </p:spPr>
      </p:pic>
      <p:pic>
        <p:nvPicPr>
          <p:cNvPr id="8" name="Imagen 7" descr="Gráfico, Gráfico de superficie&#10;&#10;Descripción generada automáticamente">
            <a:extLst>
              <a:ext uri="{FF2B5EF4-FFF2-40B4-BE49-F238E27FC236}">
                <a16:creationId xmlns:a16="http://schemas.microsoft.com/office/drawing/2014/main" id="{CCBE09CC-5BA6-B614-B999-9E98A75ED8A6}"/>
              </a:ext>
            </a:extLst>
          </p:cNvPr>
          <p:cNvPicPr>
            <a:picLocks noChangeAspect="1"/>
          </p:cNvPicPr>
          <p:nvPr/>
        </p:nvPicPr>
        <p:blipFill>
          <a:blip r:embed="rId4"/>
          <a:stretch>
            <a:fillRect/>
          </a:stretch>
        </p:blipFill>
        <p:spPr>
          <a:xfrm>
            <a:off x="6095999" y="4237171"/>
            <a:ext cx="2628697" cy="1761702"/>
          </a:xfrm>
          <a:prstGeom prst="rect">
            <a:avLst/>
          </a:prstGeom>
        </p:spPr>
      </p:pic>
    </p:spTree>
    <p:extLst>
      <p:ext uri="{BB962C8B-B14F-4D97-AF65-F5344CB8AC3E}">
        <p14:creationId xmlns:p14="http://schemas.microsoft.com/office/powerpoint/2010/main" val="419241958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a:extLst>
              <a:ext uri="{FF2B5EF4-FFF2-40B4-BE49-F238E27FC236}">
                <a16:creationId xmlns:a16="http://schemas.microsoft.com/office/drawing/2014/main" id="{E5947CD2-CBA1-436A-911F-3C08F482E1BF}"/>
              </a:ext>
            </a:extLst>
          </p:cNvPr>
          <p:cNvSpPr>
            <a:spLocks noGrp="1"/>
          </p:cNvSpPr>
          <p:nvPr>
            <p:ph type="title"/>
          </p:nvPr>
        </p:nvSpPr>
        <p:spPr>
          <a:xfrm>
            <a:off x="910800" y="442800"/>
            <a:ext cx="4825857" cy="504000"/>
          </a:xfrm>
        </p:spPr>
        <p:txBody>
          <a:bodyPr/>
          <a:lstStyle/>
          <a:p>
            <a:r>
              <a:rPr lang="es-ES" err="1"/>
              <a:t>Avionic</a:t>
            </a:r>
            <a:r>
              <a:rPr lang="es-ES"/>
              <a:t> </a:t>
            </a:r>
            <a:r>
              <a:rPr lang="es-ES" err="1"/>
              <a:t>Design</a:t>
            </a:r>
            <a:r>
              <a:rPr lang="es-ES"/>
              <a:t> </a:t>
            </a:r>
          </a:p>
        </p:txBody>
      </p:sp>
      <p:sp>
        <p:nvSpPr>
          <p:cNvPr id="19" name="Text Placeholder 2">
            <a:extLst>
              <a:ext uri="{FF2B5EF4-FFF2-40B4-BE49-F238E27FC236}">
                <a16:creationId xmlns:a16="http://schemas.microsoft.com/office/drawing/2014/main" id="{FF09E3A6-6BE3-4ECF-9C74-724ECCB7EADE}"/>
              </a:ext>
            </a:extLst>
          </p:cNvPr>
          <p:cNvSpPr>
            <a:spLocks noGrp="1"/>
          </p:cNvSpPr>
          <p:nvPr>
            <p:ph type="body" sz="quarter" idx="13"/>
          </p:nvPr>
        </p:nvSpPr>
        <p:spPr>
          <a:xfrm>
            <a:off x="910799" y="908850"/>
            <a:ext cx="4825857" cy="666750"/>
          </a:xfrm>
        </p:spPr>
        <p:txBody>
          <a:bodyPr/>
          <a:lstStyle/>
          <a:p>
            <a:r>
              <a:rPr lang="en-US"/>
              <a:t>SW architecture and design</a:t>
            </a:r>
            <a:endParaRPr lang="es-ES"/>
          </a:p>
        </p:txBody>
      </p:sp>
      <p:sp>
        <p:nvSpPr>
          <p:cNvPr id="22" name="Text Placeholder 2">
            <a:extLst>
              <a:ext uri="{FF2B5EF4-FFF2-40B4-BE49-F238E27FC236}">
                <a16:creationId xmlns:a16="http://schemas.microsoft.com/office/drawing/2014/main" id="{DBDA0678-72F0-4258-A1F5-35CAA1D859F6}"/>
              </a:ext>
            </a:extLst>
          </p:cNvPr>
          <p:cNvSpPr>
            <a:spLocks noGrp="1"/>
          </p:cNvSpPr>
          <p:nvPr>
            <p:ph type="body" sz="quarter" idx="13"/>
          </p:nvPr>
        </p:nvSpPr>
        <p:spPr>
          <a:xfrm>
            <a:off x="910799" y="1523548"/>
            <a:ext cx="10045525" cy="3542722"/>
          </a:xfrm>
        </p:spPr>
        <p:txBody>
          <a:bodyPr>
            <a:normAutofit lnSpcReduction="10000"/>
          </a:bodyPr>
          <a:lstStyle/>
          <a:p>
            <a:pPr algn="just">
              <a:spcBef>
                <a:spcPts val="600"/>
              </a:spcBef>
            </a:pPr>
            <a:r>
              <a:rPr lang="en-US" sz="1800" b="0">
                <a:solidFill>
                  <a:srgbClr val="464646"/>
                </a:solidFill>
                <a:latin typeface="Arial" pitchFamily="34" charset="0"/>
                <a:ea typeface="Trebuchet MS" pitchFamily="34" charset="0"/>
                <a:cs typeface="Times New Roman" pitchFamily="18" charset="0"/>
              </a:rPr>
              <a:t>The PODIUM SW will provide the </a:t>
            </a:r>
            <a:r>
              <a:rPr lang="en-US" sz="1800">
                <a:solidFill>
                  <a:srgbClr val="464646"/>
                </a:solidFill>
                <a:latin typeface="Arial" pitchFamily="34" charset="0"/>
                <a:ea typeface="Trebuchet MS" pitchFamily="34" charset="0"/>
                <a:cs typeface="Times New Roman" pitchFamily="18" charset="0"/>
              </a:rPr>
              <a:t>functionality</a:t>
            </a:r>
            <a:r>
              <a:rPr lang="en-US" sz="1800" b="0">
                <a:solidFill>
                  <a:srgbClr val="464646"/>
                </a:solidFill>
                <a:latin typeface="Arial" pitchFamily="34" charset="0"/>
                <a:ea typeface="Trebuchet MS" pitchFamily="34" charset="0"/>
                <a:cs typeface="Times New Roman" pitchFamily="18" charset="0"/>
              </a:rPr>
              <a:t> needed by the PODIUM system for</a:t>
            </a:r>
            <a:r>
              <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t>
            </a:r>
          </a:p>
          <a:p>
            <a:pPr algn="just">
              <a:spcBef>
                <a:spcPts val="600"/>
              </a:spcBef>
            </a:pPr>
            <a:endPar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300"/>
              </a:spcBef>
              <a:spcAft>
                <a:spcPts val="300"/>
              </a:spcAft>
              <a:buFont typeface="Symbol" panose="05050102010706020507" pitchFamily="18" charset="2"/>
              <a:buChar char=""/>
            </a:pPr>
            <a:r>
              <a:rPr lang="en-US" sz="1800">
                <a:solidFill>
                  <a:srgbClr val="464646"/>
                </a:solidFill>
                <a:latin typeface="Arial" pitchFamily="34" charset="0"/>
                <a:ea typeface="Trebuchet MS" pitchFamily="34" charset="0"/>
                <a:cs typeface="Times New Roman" pitchFamily="18" charset="0"/>
              </a:rPr>
              <a:t>Load and start-up </a:t>
            </a:r>
            <a:r>
              <a:rPr lang="en-US" sz="1800" b="0">
                <a:solidFill>
                  <a:srgbClr val="464646"/>
                </a:solidFill>
                <a:latin typeface="Arial" pitchFamily="34" charset="0"/>
                <a:ea typeface="Trebuchet MS" pitchFamily="34" charset="0"/>
                <a:cs typeface="Times New Roman" pitchFamily="18" charset="0"/>
              </a:rPr>
              <a:t>of the SW</a:t>
            </a:r>
          </a:p>
          <a:p>
            <a:pPr marL="342900" lvl="0" indent="-342900" algn="just">
              <a:spcBef>
                <a:spcPts val="300"/>
              </a:spcBef>
              <a:spcAft>
                <a:spcPts val="300"/>
              </a:spcAft>
              <a:buFont typeface="Symbol" panose="05050102010706020507" pitchFamily="18" charset="2"/>
              <a:buChar char=""/>
            </a:pPr>
            <a:endParaRPr lang="es-ES" sz="1800" b="0">
              <a:solidFill>
                <a:srgbClr val="464646"/>
              </a:solidFill>
              <a:effectLst/>
              <a:latin typeface="Arial" pitchFamily="34" charset="0"/>
              <a:ea typeface="Trebuchet MS" panose="020B0603020202020204" pitchFamily="34" charset="0"/>
              <a:cs typeface="Times New Roman" pitchFamily="18" charset="0"/>
            </a:endParaRPr>
          </a:p>
          <a:p>
            <a:pPr marL="342900" lvl="0" indent="-342900" algn="just">
              <a:spcBef>
                <a:spcPts val="300"/>
              </a:spcBef>
              <a:spcAft>
                <a:spcPts val="300"/>
              </a:spcAft>
              <a:buFont typeface="Symbol" panose="05050102010706020507" pitchFamily="18" charset="2"/>
              <a:buChar char=""/>
            </a:pPr>
            <a:r>
              <a:rPr lang="en-US" sz="1800">
                <a:solidFill>
                  <a:srgbClr val="464646"/>
                </a:solidFill>
                <a:latin typeface="Arial" pitchFamily="34" charset="0"/>
                <a:ea typeface="Trebuchet MS" pitchFamily="34" charset="0"/>
                <a:cs typeface="Times New Roman" pitchFamily="18" charset="0"/>
              </a:rPr>
              <a:t>Acquisition of data </a:t>
            </a:r>
            <a:r>
              <a:rPr lang="en-US" sz="1800" b="0">
                <a:solidFill>
                  <a:srgbClr val="464646"/>
                </a:solidFill>
                <a:latin typeface="Arial" pitchFamily="34" charset="0"/>
                <a:ea typeface="Trebuchet MS" pitchFamily="34" charset="0"/>
                <a:cs typeface="Times New Roman" pitchFamily="18" charset="0"/>
              </a:rPr>
              <a:t>from the detector</a:t>
            </a:r>
          </a:p>
          <a:p>
            <a:pPr marL="342900" lvl="0" indent="-342900" algn="just">
              <a:spcBef>
                <a:spcPts val="300"/>
              </a:spcBef>
              <a:spcAft>
                <a:spcPts val="300"/>
              </a:spcAft>
              <a:buFont typeface="Symbol" panose="05050102010706020507" pitchFamily="18" charset="2"/>
              <a:buChar char=""/>
            </a:pPr>
            <a:endParaRPr lang="es-ES" sz="1800" b="0">
              <a:solidFill>
                <a:srgbClr val="464646"/>
              </a:solidFill>
              <a:effectLst/>
              <a:latin typeface="Arial" pitchFamily="34" charset="0"/>
              <a:ea typeface="Trebuchet MS" panose="020B0603020202020204" pitchFamily="34" charset="0"/>
              <a:cs typeface="Times New Roman" pitchFamily="18" charset="0"/>
            </a:endParaRPr>
          </a:p>
          <a:p>
            <a:pPr marL="342900" lvl="0" indent="-342900" algn="just">
              <a:spcBef>
                <a:spcPts val="300"/>
              </a:spcBef>
              <a:spcAft>
                <a:spcPts val="300"/>
              </a:spcAft>
              <a:buFont typeface="Symbol" panose="05050102010706020507" pitchFamily="18" charset="2"/>
              <a:buChar char=""/>
            </a:pPr>
            <a:r>
              <a:rPr lang="en-US" sz="1800">
                <a:solidFill>
                  <a:srgbClr val="464646"/>
                </a:solidFill>
                <a:latin typeface="Arial" pitchFamily="34" charset="0"/>
                <a:ea typeface="Trebuchet MS" pitchFamily="34" charset="0"/>
                <a:cs typeface="Times New Roman" pitchFamily="18" charset="0"/>
              </a:rPr>
              <a:t>Processing</a:t>
            </a:r>
            <a:r>
              <a:rPr lang="en-US" sz="1800" b="0">
                <a:solidFill>
                  <a:srgbClr val="464646"/>
                </a:solidFill>
                <a:latin typeface="Arial" pitchFamily="34" charset="0"/>
                <a:ea typeface="Trebuchet MS" pitchFamily="34" charset="0"/>
                <a:cs typeface="Times New Roman" pitchFamily="18" charset="0"/>
              </a:rPr>
              <a:t> of signals and generation of navigation solution</a:t>
            </a:r>
          </a:p>
          <a:p>
            <a:pPr marL="342900" lvl="0" indent="-342900" algn="just">
              <a:spcBef>
                <a:spcPts val="300"/>
              </a:spcBef>
              <a:spcAft>
                <a:spcPts val="300"/>
              </a:spcAft>
              <a:buFont typeface="Symbol" panose="05050102010706020507" pitchFamily="18" charset="2"/>
              <a:buChar char=""/>
            </a:pPr>
            <a:endParaRPr lang="es-ES" sz="1800" b="0">
              <a:solidFill>
                <a:srgbClr val="464646"/>
              </a:solidFill>
              <a:effectLst/>
              <a:latin typeface="Arial" pitchFamily="34" charset="0"/>
              <a:ea typeface="Trebuchet MS" panose="020B0603020202020204" pitchFamily="34" charset="0"/>
              <a:cs typeface="Times New Roman" pitchFamily="18" charset="0"/>
            </a:endParaRPr>
          </a:p>
          <a:p>
            <a:pPr marL="342900" lvl="0" indent="-342900" algn="just">
              <a:spcBef>
                <a:spcPts val="300"/>
              </a:spcBef>
              <a:spcAft>
                <a:spcPts val="300"/>
              </a:spcAft>
              <a:buFont typeface="Symbol" panose="05050102010706020507" pitchFamily="18" charset="2"/>
              <a:buChar char=""/>
            </a:pPr>
            <a:r>
              <a:rPr lang="en-US" sz="1800">
                <a:solidFill>
                  <a:srgbClr val="464646"/>
                </a:solidFill>
                <a:latin typeface="Arial" pitchFamily="34" charset="0"/>
                <a:ea typeface="Trebuchet MS" pitchFamily="34" charset="0"/>
                <a:cs typeface="Times New Roman" pitchFamily="18" charset="0"/>
              </a:rPr>
              <a:t>Handle </a:t>
            </a:r>
            <a:r>
              <a:rPr lang="en-US" sz="1800" err="1">
                <a:solidFill>
                  <a:srgbClr val="464646"/>
                </a:solidFill>
                <a:latin typeface="Arial" pitchFamily="34" charset="0"/>
                <a:ea typeface="Trebuchet MS" pitchFamily="34" charset="0"/>
                <a:cs typeface="Times New Roman" pitchFamily="18" charset="0"/>
              </a:rPr>
              <a:t>telecommands</a:t>
            </a:r>
            <a:r>
              <a:rPr lang="en-US" sz="1800">
                <a:solidFill>
                  <a:srgbClr val="464646"/>
                </a:solidFill>
                <a:latin typeface="Arial" pitchFamily="34" charset="0"/>
                <a:ea typeface="Trebuchet MS" pitchFamily="34" charset="0"/>
                <a:cs typeface="Times New Roman" pitchFamily="18" charset="0"/>
              </a:rPr>
              <a:t> </a:t>
            </a:r>
            <a:r>
              <a:rPr lang="en-US" sz="1800" b="0">
                <a:solidFill>
                  <a:srgbClr val="464646"/>
                </a:solidFill>
                <a:latin typeface="Arial" pitchFamily="34" charset="0"/>
                <a:ea typeface="Trebuchet MS" pitchFamily="34" charset="0"/>
                <a:cs typeface="Times New Roman" pitchFamily="18" charset="0"/>
              </a:rPr>
              <a:t>for configuration and send telemetries with its status</a:t>
            </a:r>
            <a:endParaRPr lang="en-GB" sz="1800" b="0">
              <a:solidFill>
                <a:srgbClr val="464646"/>
              </a:solidFill>
              <a:latin typeface="Arial" pitchFamily="34" charset="0"/>
              <a:ea typeface="Trebuchet MS" pitchFamily="34" charset="0"/>
              <a:cs typeface="Times New Roman" pitchFamily="18" charset="0"/>
            </a:endParaRPr>
          </a:p>
          <a:p>
            <a:pPr marL="342900" lvl="0" indent="-342900" algn="just">
              <a:spcBef>
                <a:spcPts val="300"/>
              </a:spcBef>
              <a:spcAft>
                <a:spcPts val="300"/>
              </a:spcAft>
              <a:buFont typeface="Symbol" panose="05050102010706020507" pitchFamily="18" charset="2"/>
              <a:buChar char=""/>
            </a:pPr>
            <a:endParaRPr lang="en-GB" sz="1800" b="0">
              <a:solidFill>
                <a:srgbClr val="464646"/>
              </a:solidFill>
              <a:effectLst/>
              <a:latin typeface="Arial" pitchFamily="34" charset="0"/>
              <a:ea typeface="Trebuchet MS" panose="020B0603020202020204" pitchFamily="34" charset="0"/>
              <a:cs typeface="Times New Roman" pitchFamily="18" charset="0"/>
            </a:endParaRPr>
          </a:p>
          <a:p>
            <a:pPr marL="342900" indent="-342900" algn="just">
              <a:spcBef>
                <a:spcPts val="300"/>
              </a:spcBef>
              <a:spcAft>
                <a:spcPts val="300"/>
              </a:spcAft>
              <a:buFont typeface="Symbol" panose="05050102010706020507" pitchFamily="18" charset="2"/>
              <a:buChar char=""/>
            </a:pPr>
            <a:r>
              <a:rPr lang="en-US" sz="1800" b="0">
                <a:solidFill>
                  <a:srgbClr val="464646"/>
                </a:solidFill>
                <a:latin typeface="Arial" pitchFamily="34" charset="0"/>
                <a:ea typeface="Trebuchet MS" pitchFamily="34" charset="0"/>
                <a:cs typeface="Times New Roman" pitchFamily="18" charset="0"/>
              </a:rPr>
              <a:t>General </a:t>
            </a:r>
            <a:r>
              <a:rPr lang="en-US" sz="1800">
                <a:solidFill>
                  <a:srgbClr val="464646"/>
                </a:solidFill>
                <a:latin typeface="Arial" pitchFamily="34" charset="0"/>
                <a:ea typeface="Trebuchet MS" pitchFamily="34" charset="0"/>
                <a:cs typeface="Times New Roman" pitchFamily="18" charset="0"/>
              </a:rPr>
              <a:t>management</a:t>
            </a:r>
            <a:r>
              <a:rPr lang="en-US" sz="1800" b="0">
                <a:solidFill>
                  <a:srgbClr val="464646"/>
                </a:solidFill>
                <a:latin typeface="Arial" pitchFamily="34" charset="0"/>
                <a:ea typeface="Trebuchet MS" pitchFamily="34" charset="0"/>
                <a:cs typeface="Times New Roman" pitchFamily="18" charset="0"/>
              </a:rPr>
              <a:t> and </a:t>
            </a:r>
            <a:r>
              <a:rPr lang="en-US" sz="1800" err="1">
                <a:solidFill>
                  <a:srgbClr val="464646"/>
                </a:solidFill>
                <a:latin typeface="Arial" pitchFamily="34" charset="0"/>
                <a:ea typeface="Trebuchet MS" pitchFamily="34" charset="0"/>
                <a:cs typeface="Times New Roman" pitchFamily="18" charset="0"/>
              </a:rPr>
              <a:t>monitorisation</a:t>
            </a:r>
            <a:endParaRPr lang="en-US" sz="4000">
              <a:latin typeface="Arial" pitchFamily="34" charset="0"/>
              <a:cs typeface="Arial" pitchFamily="34" charset="0"/>
            </a:endParaRPr>
          </a:p>
          <a:p>
            <a:pPr marL="342900" lvl="0" indent="-342900" algn="just">
              <a:spcBef>
                <a:spcPts val="300"/>
              </a:spcBef>
              <a:spcAft>
                <a:spcPts val="300"/>
              </a:spcAft>
              <a:buFont typeface="Symbol" panose="05050102010706020507" pitchFamily="18" charset="2"/>
              <a:buChar char=""/>
            </a:pPr>
            <a:endPar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p:txBody>
      </p:sp>
    </p:spTree>
    <p:extLst>
      <p:ext uri="{BB962C8B-B14F-4D97-AF65-F5344CB8AC3E}">
        <p14:creationId xmlns:p14="http://schemas.microsoft.com/office/powerpoint/2010/main" val="36862361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a:extLst>
              <a:ext uri="{FF2B5EF4-FFF2-40B4-BE49-F238E27FC236}">
                <a16:creationId xmlns:a16="http://schemas.microsoft.com/office/drawing/2014/main" id="{E5947CD2-CBA1-436A-911F-3C08F482E1BF}"/>
              </a:ext>
            </a:extLst>
          </p:cNvPr>
          <p:cNvSpPr>
            <a:spLocks noGrp="1"/>
          </p:cNvSpPr>
          <p:nvPr>
            <p:ph type="title"/>
          </p:nvPr>
        </p:nvSpPr>
        <p:spPr>
          <a:xfrm>
            <a:off x="910800" y="442800"/>
            <a:ext cx="4825857" cy="504000"/>
          </a:xfrm>
        </p:spPr>
        <p:txBody>
          <a:bodyPr/>
          <a:lstStyle/>
          <a:p>
            <a:r>
              <a:rPr lang="es-ES" err="1"/>
              <a:t>Avionic</a:t>
            </a:r>
            <a:r>
              <a:rPr lang="es-ES"/>
              <a:t> </a:t>
            </a:r>
            <a:r>
              <a:rPr lang="es-ES" err="1"/>
              <a:t>Design</a:t>
            </a:r>
            <a:r>
              <a:rPr lang="es-ES"/>
              <a:t> </a:t>
            </a:r>
          </a:p>
        </p:txBody>
      </p:sp>
      <p:sp>
        <p:nvSpPr>
          <p:cNvPr id="19" name="Text Placeholder 2">
            <a:extLst>
              <a:ext uri="{FF2B5EF4-FFF2-40B4-BE49-F238E27FC236}">
                <a16:creationId xmlns:a16="http://schemas.microsoft.com/office/drawing/2014/main" id="{FF09E3A6-6BE3-4ECF-9C74-724ECCB7EADE}"/>
              </a:ext>
            </a:extLst>
          </p:cNvPr>
          <p:cNvSpPr>
            <a:spLocks noGrp="1"/>
          </p:cNvSpPr>
          <p:nvPr>
            <p:ph type="body" sz="quarter" idx="13"/>
          </p:nvPr>
        </p:nvSpPr>
        <p:spPr>
          <a:xfrm>
            <a:off x="910799" y="908850"/>
            <a:ext cx="4295515" cy="666750"/>
          </a:xfrm>
        </p:spPr>
        <p:txBody>
          <a:bodyPr>
            <a:normAutofit lnSpcReduction="10000"/>
          </a:bodyPr>
          <a:lstStyle/>
          <a:p>
            <a:r>
              <a:rPr lang="en-US"/>
              <a:t>SW architecture and design: SW Components</a:t>
            </a:r>
            <a:endParaRPr lang="es-ES"/>
          </a:p>
        </p:txBody>
      </p:sp>
      <p:sp>
        <p:nvSpPr>
          <p:cNvPr id="5" name="TextBox 4"/>
          <p:cNvSpPr txBox="1"/>
          <p:nvPr/>
        </p:nvSpPr>
        <p:spPr>
          <a:xfrm>
            <a:off x="947351" y="1884642"/>
            <a:ext cx="2776152" cy="4185761"/>
          </a:xfrm>
          <a:prstGeom prst="rect">
            <a:avLst/>
          </a:prstGeom>
          <a:noFill/>
        </p:spPr>
        <p:txBody>
          <a:bodyPr wrap="square" rtlCol="0">
            <a:spAutoFit/>
          </a:bodyPr>
          <a:lstStyle/>
          <a:p>
            <a:pPr lvl="0">
              <a:buFont typeface="Arial" pitchFamily="34" charset="0"/>
              <a:buChar char="•"/>
            </a:pPr>
            <a:r>
              <a:rPr lang="en-US" b="1"/>
              <a:t> Acquisition</a:t>
            </a:r>
          </a:p>
          <a:p>
            <a:pPr lvl="0">
              <a:buFont typeface="Arial" pitchFamily="34" charset="0"/>
              <a:buChar char="•"/>
            </a:pPr>
            <a:endParaRPr lang="en-US" sz="500"/>
          </a:p>
          <a:p>
            <a:pPr lvl="0">
              <a:buFont typeface="Arial" pitchFamily="34" charset="0"/>
              <a:buChar char="•"/>
            </a:pPr>
            <a:r>
              <a:rPr lang="en-US" b="1"/>
              <a:t> Navigation Solution</a:t>
            </a:r>
          </a:p>
          <a:p>
            <a:pPr lvl="0">
              <a:buFont typeface="Arial" pitchFamily="34" charset="0"/>
              <a:buChar char="•"/>
            </a:pPr>
            <a:endParaRPr lang="en-US" sz="500"/>
          </a:p>
          <a:p>
            <a:pPr lvl="0">
              <a:buFont typeface="Arial" pitchFamily="34" charset="0"/>
              <a:buChar char="•"/>
            </a:pPr>
            <a:r>
              <a:rPr lang="en-US" b="1"/>
              <a:t> TC Management</a:t>
            </a:r>
          </a:p>
          <a:p>
            <a:pPr lvl="0">
              <a:buFont typeface="Arial" pitchFamily="34" charset="0"/>
              <a:buChar char="•"/>
            </a:pPr>
            <a:endParaRPr lang="en-US" sz="500"/>
          </a:p>
          <a:p>
            <a:pPr lvl="0">
              <a:buFont typeface="Arial" pitchFamily="34" charset="0"/>
              <a:buChar char="•"/>
            </a:pPr>
            <a:r>
              <a:rPr lang="en-US" b="1"/>
              <a:t> Management</a:t>
            </a:r>
          </a:p>
          <a:p>
            <a:pPr lvl="0">
              <a:buFont typeface="Arial" pitchFamily="34" charset="0"/>
              <a:buChar char="•"/>
            </a:pPr>
            <a:endParaRPr lang="en-US" sz="500"/>
          </a:p>
          <a:p>
            <a:pPr lvl="0">
              <a:buFont typeface="Arial" pitchFamily="34" charset="0"/>
              <a:buChar char="•"/>
            </a:pPr>
            <a:r>
              <a:rPr lang="en-US" b="1"/>
              <a:t> Services</a:t>
            </a:r>
          </a:p>
          <a:p>
            <a:pPr lvl="0">
              <a:buFont typeface="Arial" pitchFamily="34" charset="0"/>
              <a:buChar char="•"/>
            </a:pPr>
            <a:endParaRPr lang="en-US" sz="500"/>
          </a:p>
          <a:p>
            <a:pPr lvl="0">
              <a:buFont typeface="Arial" pitchFamily="34" charset="0"/>
              <a:buChar char="•"/>
            </a:pPr>
            <a:r>
              <a:rPr lang="en-US" b="1"/>
              <a:t> S/C Interface</a:t>
            </a:r>
          </a:p>
          <a:p>
            <a:pPr lvl="0">
              <a:buFont typeface="Arial" pitchFamily="34" charset="0"/>
              <a:buChar char="•"/>
            </a:pPr>
            <a:endParaRPr lang="en-US" sz="500"/>
          </a:p>
          <a:p>
            <a:pPr lvl="0">
              <a:buFont typeface="Arial" pitchFamily="34" charset="0"/>
              <a:buChar char="•"/>
            </a:pPr>
            <a:r>
              <a:rPr lang="en-US" b="1"/>
              <a:t> Boot</a:t>
            </a:r>
          </a:p>
          <a:p>
            <a:pPr lvl="0">
              <a:buFont typeface="Arial" pitchFamily="34" charset="0"/>
              <a:buChar char="•"/>
            </a:pPr>
            <a:endParaRPr lang="en-US" sz="500"/>
          </a:p>
          <a:p>
            <a:pPr lvl="0">
              <a:buFont typeface="Arial" pitchFamily="34" charset="0"/>
              <a:buChar char="•"/>
            </a:pPr>
            <a:r>
              <a:rPr lang="en-US" b="1"/>
              <a:t> RTOS</a:t>
            </a:r>
            <a:endParaRPr lang="en-US"/>
          </a:p>
          <a:p>
            <a:pPr marL="342900" lvl="0" indent="-342900" algn="just">
              <a:spcBef>
                <a:spcPts val="300"/>
              </a:spcBef>
              <a:spcAft>
                <a:spcPts val="300"/>
              </a:spcAft>
            </a:pPr>
            <a:endParaRPr lang="es-ES" b="1">
              <a:solidFill>
                <a:srgbClr val="464646"/>
              </a:solidFill>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300"/>
              </a:spcBef>
              <a:spcAft>
                <a:spcPts val="300"/>
              </a:spcAft>
            </a:pPr>
            <a:endParaRPr lang="es-ES" b="1">
              <a:solidFill>
                <a:srgbClr val="464646"/>
              </a:solidFill>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300"/>
              </a:spcBef>
              <a:spcAft>
                <a:spcPts val="300"/>
              </a:spcAft>
            </a:pPr>
            <a:endParaRPr lang="en-GB">
              <a:solidFill>
                <a:srgbClr val="464646"/>
              </a:solidFill>
              <a:latin typeface="Trebuchet MS" panose="020B0603020202020204" pitchFamily="34" charset="0"/>
              <a:ea typeface="Trebuchet MS" panose="020B0603020202020204" pitchFamily="34" charset="0"/>
              <a:cs typeface="Times New Roman" panose="02020603050405020304" pitchFamily="18" charset="0"/>
            </a:endParaRPr>
          </a:p>
          <a:p>
            <a:endParaRPr lang="en-US"/>
          </a:p>
        </p:txBody>
      </p:sp>
      <p:pic>
        <p:nvPicPr>
          <p:cNvPr id="3" name="Picture 2">
            <a:extLst>
              <a:ext uri="{FF2B5EF4-FFF2-40B4-BE49-F238E27FC236}">
                <a16:creationId xmlns:a16="http://schemas.microsoft.com/office/drawing/2014/main" id="{3EB76778-06DF-4F56-B53C-404F5A65D291}"/>
              </a:ext>
            </a:extLst>
          </p:cNvPr>
          <p:cNvPicPr>
            <a:picLocks noChangeAspect="1"/>
          </p:cNvPicPr>
          <p:nvPr/>
        </p:nvPicPr>
        <p:blipFill>
          <a:blip r:embed="rId2" cstate="print"/>
          <a:stretch>
            <a:fillRect/>
          </a:stretch>
        </p:blipFill>
        <p:spPr>
          <a:xfrm>
            <a:off x="5945207" y="799212"/>
            <a:ext cx="5916909" cy="5280841"/>
          </a:xfrm>
          <a:prstGeom prst="rect">
            <a:avLst/>
          </a:prstGeom>
        </p:spPr>
      </p:pic>
      <p:pic>
        <p:nvPicPr>
          <p:cNvPr id="6" name="Picture 5" descr="Elecnor Deimos">
            <a:extLst>
              <a:ext uri="{FF2B5EF4-FFF2-40B4-BE49-F238E27FC236}">
                <a16:creationId xmlns:a16="http://schemas.microsoft.com/office/drawing/2014/main" id="{5AE9494D-C76D-47E6-86C3-52101820DD91}"/>
              </a:ext>
            </a:extLst>
          </p:cNvPr>
          <p:cNvPicPr/>
          <p:nvPr/>
        </p:nvPicPr>
        <p:blipFill rotWithShape="1">
          <a:blip r:embed="rId3">
            <a:extLst>
              <a:ext uri="{28A0092B-C50C-407E-A947-70E740481C1C}">
                <a14:useLocalDpi xmlns:a14="http://schemas.microsoft.com/office/drawing/2010/main" val="0"/>
              </a:ext>
            </a:extLst>
          </a:blip>
          <a:srcRect l="10256" t="15385" r="9615"/>
          <a:stretch/>
        </p:blipFill>
        <p:spPr bwMode="auto">
          <a:xfrm>
            <a:off x="11081847" y="77112"/>
            <a:ext cx="1110153" cy="58616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7419654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a:extLst>
              <a:ext uri="{FF2B5EF4-FFF2-40B4-BE49-F238E27FC236}">
                <a16:creationId xmlns:a16="http://schemas.microsoft.com/office/drawing/2014/main" id="{E5947CD2-CBA1-436A-911F-3C08F482E1BF}"/>
              </a:ext>
            </a:extLst>
          </p:cNvPr>
          <p:cNvSpPr>
            <a:spLocks noGrp="1"/>
          </p:cNvSpPr>
          <p:nvPr>
            <p:ph type="title"/>
          </p:nvPr>
        </p:nvSpPr>
        <p:spPr>
          <a:xfrm>
            <a:off x="910800" y="442800"/>
            <a:ext cx="4825857" cy="504000"/>
          </a:xfrm>
        </p:spPr>
        <p:txBody>
          <a:bodyPr/>
          <a:lstStyle/>
          <a:p>
            <a:r>
              <a:rPr lang="es-ES" err="1"/>
              <a:t>Avionic</a:t>
            </a:r>
            <a:r>
              <a:rPr lang="es-ES"/>
              <a:t> </a:t>
            </a:r>
            <a:r>
              <a:rPr lang="es-ES" err="1"/>
              <a:t>Design</a:t>
            </a:r>
            <a:r>
              <a:rPr lang="es-ES"/>
              <a:t> </a:t>
            </a:r>
          </a:p>
        </p:txBody>
      </p:sp>
      <p:sp>
        <p:nvSpPr>
          <p:cNvPr id="19" name="Text Placeholder 2">
            <a:extLst>
              <a:ext uri="{FF2B5EF4-FFF2-40B4-BE49-F238E27FC236}">
                <a16:creationId xmlns:a16="http://schemas.microsoft.com/office/drawing/2014/main" id="{FF09E3A6-6BE3-4ECF-9C74-724ECCB7EADE}"/>
              </a:ext>
            </a:extLst>
          </p:cNvPr>
          <p:cNvSpPr>
            <a:spLocks noGrp="1"/>
          </p:cNvSpPr>
          <p:nvPr>
            <p:ph type="body" sz="quarter" idx="13"/>
          </p:nvPr>
        </p:nvSpPr>
        <p:spPr>
          <a:xfrm>
            <a:off x="910799" y="908850"/>
            <a:ext cx="6157266" cy="666750"/>
          </a:xfrm>
        </p:spPr>
        <p:txBody>
          <a:bodyPr>
            <a:normAutofit/>
          </a:bodyPr>
          <a:lstStyle/>
          <a:p>
            <a:r>
              <a:rPr lang="en-US"/>
              <a:t>SW architecture and design: Acquisition</a:t>
            </a:r>
            <a:endParaRPr lang="es-ES"/>
          </a:p>
        </p:txBody>
      </p:sp>
      <p:sp>
        <p:nvSpPr>
          <p:cNvPr id="4" name="Text Placeholder 2">
            <a:extLst>
              <a:ext uri="{FF2B5EF4-FFF2-40B4-BE49-F238E27FC236}">
                <a16:creationId xmlns:a16="http://schemas.microsoft.com/office/drawing/2014/main" id="{91F4EF2B-48EB-4818-9AAD-6E1BC33F862E}"/>
              </a:ext>
            </a:extLst>
          </p:cNvPr>
          <p:cNvSpPr>
            <a:spLocks noGrp="1"/>
          </p:cNvSpPr>
          <p:nvPr>
            <p:ph type="body" sz="quarter" idx="13"/>
          </p:nvPr>
        </p:nvSpPr>
        <p:spPr>
          <a:xfrm>
            <a:off x="910800" y="1375264"/>
            <a:ext cx="9648762" cy="4844304"/>
          </a:xfrm>
        </p:spPr>
        <p:txBody>
          <a:bodyPr>
            <a:normAutofit/>
          </a:bodyPr>
          <a:lstStyle/>
          <a:p>
            <a:r>
              <a:rPr lang="en-GB" sz="1800" b="0"/>
              <a:t>The Acquisition component has the functionality aimed to process the data collected by the instrument detector and prepare it for providing it to the Navigation Solution.</a:t>
            </a:r>
          </a:p>
          <a:p>
            <a:endParaRPr lang="en-GB" sz="1800" b="0"/>
          </a:p>
          <a:p>
            <a:r>
              <a:rPr lang="en-GB" sz="1800"/>
              <a:t>The two functionalities provided by this package are the Photon Time-Folding and the Pulse Creation.</a:t>
            </a:r>
          </a:p>
          <a:p>
            <a:endParaRPr lang="en-GB" sz="1800"/>
          </a:p>
          <a:p>
            <a:r>
              <a:rPr lang="en-GB" sz="1800" b="0"/>
              <a:t>The </a:t>
            </a:r>
            <a:r>
              <a:rPr lang="en-GB" sz="1800"/>
              <a:t>Photon Time-Folding </a:t>
            </a:r>
            <a:r>
              <a:rPr lang="en-GB" sz="1800" b="0"/>
              <a:t>implements the process of folding the photons to allow the creation of pulse of signals. The algorithm is based in the epoch folding </a:t>
            </a:r>
            <a:r>
              <a:rPr lang="es-ES" sz="1800" b="0" err="1"/>
              <a:t>method</a:t>
            </a:r>
            <a:r>
              <a:rPr lang="es-ES" sz="1800" b="0"/>
              <a:t>.</a:t>
            </a:r>
            <a:endParaRPr lang="en-GB" sz="1800" b="0"/>
          </a:p>
          <a:p>
            <a:pPr lvl="0">
              <a:buFont typeface="Arial" pitchFamily="34" charset="0"/>
              <a:buChar char="•"/>
            </a:pPr>
            <a:endParaRPr lang="en-GB" sz="1800" b="0"/>
          </a:p>
          <a:p>
            <a:r>
              <a:rPr lang="en-US" sz="1800" b="0"/>
              <a:t>The </a:t>
            </a:r>
            <a:r>
              <a:rPr lang="en-US" sz="1800"/>
              <a:t>Pulse Creation </a:t>
            </a:r>
            <a:r>
              <a:rPr lang="en-US" sz="1800" b="0"/>
              <a:t>will create a single pulse signal based on the feed from the photon time-folding algorithm, to be used as input for the Navigation Solution. This input will be made available in shared memory with the components in the Navigation Solution package.</a:t>
            </a:r>
          </a:p>
          <a:p>
            <a:endParaRPr lang="en-US" sz="1800"/>
          </a:p>
          <a:p>
            <a:r>
              <a:rPr lang="en-US" sz="1800" b="0"/>
              <a:t>The tasks associated to this functionality in this component </a:t>
            </a:r>
            <a:r>
              <a:rPr lang="en-US" sz="1800"/>
              <a:t>work in synchronous and asynchronous way</a:t>
            </a:r>
            <a:r>
              <a:rPr lang="en-US" sz="1800" b="0"/>
              <a:t>. They will synchronously acquire data from the detector, and asynchronously process them with the photon time-folding and provide them as measures for the Navigation Solution.</a:t>
            </a:r>
          </a:p>
          <a:p>
            <a:pPr lvl="0">
              <a:buFont typeface="Arial" pitchFamily="34" charset="0"/>
              <a:buChar char="•"/>
            </a:pPr>
            <a:endParaRPr lang="en-US" sz="1800" b="0"/>
          </a:p>
          <a:p>
            <a:pPr>
              <a:buFont typeface="Arial" pitchFamily="34" charset="0"/>
              <a:buChar char="•"/>
            </a:pPr>
            <a:endParaRPr lang="en-GB" sz="1800" b="0"/>
          </a:p>
          <a:p>
            <a:endParaRPr lang="en-US" sz="1800" b="0"/>
          </a:p>
        </p:txBody>
      </p:sp>
      <p:pic>
        <p:nvPicPr>
          <p:cNvPr id="5" name="Picture 4" descr="Elecnor Deimos">
            <a:extLst>
              <a:ext uri="{FF2B5EF4-FFF2-40B4-BE49-F238E27FC236}">
                <a16:creationId xmlns:a16="http://schemas.microsoft.com/office/drawing/2014/main" id="{72F48AA8-32CE-4A9C-847F-717F7D0B9D14}"/>
              </a:ext>
            </a:extLst>
          </p:cNvPr>
          <p:cNvPicPr/>
          <p:nvPr/>
        </p:nvPicPr>
        <p:blipFill rotWithShape="1">
          <a:blip r:embed="rId2">
            <a:extLst>
              <a:ext uri="{28A0092B-C50C-407E-A947-70E740481C1C}">
                <a14:useLocalDpi xmlns:a14="http://schemas.microsoft.com/office/drawing/2010/main" val="0"/>
              </a:ext>
            </a:extLst>
          </a:blip>
          <a:srcRect l="10256" t="15385" r="9615"/>
          <a:stretch/>
        </p:blipFill>
        <p:spPr bwMode="auto">
          <a:xfrm>
            <a:off x="11081847" y="77112"/>
            <a:ext cx="1110153" cy="58616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33042499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a:extLst>
              <a:ext uri="{FF2B5EF4-FFF2-40B4-BE49-F238E27FC236}">
                <a16:creationId xmlns:a16="http://schemas.microsoft.com/office/drawing/2014/main" id="{E5947CD2-CBA1-436A-911F-3C08F482E1BF}"/>
              </a:ext>
            </a:extLst>
          </p:cNvPr>
          <p:cNvSpPr>
            <a:spLocks noGrp="1"/>
          </p:cNvSpPr>
          <p:nvPr>
            <p:ph type="title"/>
          </p:nvPr>
        </p:nvSpPr>
        <p:spPr>
          <a:xfrm>
            <a:off x="910800" y="442800"/>
            <a:ext cx="4825857" cy="504000"/>
          </a:xfrm>
        </p:spPr>
        <p:txBody>
          <a:bodyPr/>
          <a:lstStyle/>
          <a:p>
            <a:r>
              <a:rPr lang="es-ES" err="1"/>
              <a:t>Avionic</a:t>
            </a:r>
            <a:r>
              <a:rPr lang="es-ES"/>
              <a:t> </a:t>
            </a:r>
            <a:r>
              <a:rPr lang="es-ES" err="1"/>
              <a:t>Design</a:t>
            </a:r>
            <a:r>
              <a:rPr lang="es-ES"/>
              <a:t> </a:t>
            </a:r>
          </a:p>
        </p:txBody>
      </p:sp>
      <p:sp>
        <p:nvSpPr>
          <p:cNvPr id="19" name="Text Placeholder 2">
            <a:extLst>
              <a:ext uri="{FF2B5EF4-FFF2-40B4-BE49-F238E27FC236}">
                <a16:creationId xmlns:a16="http://schemas.microsoft.com/office/drawing/2014/main" id="{FF09E3A6-6BE3-4ECF-9C74-724ECCB7EADE}"/>
              </a:ext>
            </a:extLst>
          </p:cNvPr>
          <p:cNvSpPr>
            <a:spLocks noGrp="1"/>
          </p:cNvSpPr>
          <p:nvPr>
            <p:ph type="body" sz="quarter" idx="13"/>
          </p:nvPr>
        </p:nvSpPr>
        <p:spPr>
          <a:xfrm>
            <a:off x="910798" y="908850"/>
            <a:ext cx="9773677" cy="666750"/>
          </a:xfrm>
        </p:spPr>
        <p:txBody>
          <a:bodyPr>
            <a:normAutofit/>
          </a:bodyPr>
          <a:lstStyle/>
          <a:p>
            <a:r>
              <a:rPr lang="en-US"/>
              <a:t>SW architecture and design: Navigation Solution</a:t>
            </a:r>
            <a:endParaRPr lang="es-ES"/>
          </a:p>
        </p:txBody>
      </p:sp>
      <p:sp>
        <p:nvSpPr>
          <p:cNvPr id="4" name="Text Placeholder 2">
            <a:extLst>
              <a:ext uri="{FF2B5EF4-FFF2-40B4-BE49-F238E27FC236}">
                <a16:creationId xmlns:a16="http://schemas.microsoft.com/office/drawing/2014/main" id="{91F4EF2B-48EB-4818-9AAD-6E1BC33F862E}"/>
              </a:ext>
            </a:extLst>
          </p:cNvPr>
          <p:cNvSpPr>
            <a:spLocks noGrp="1"/>
          </p:cNvSpPr>
          <p:nvPr>
            <p:ph type="body" sz="quarter" idx="13"/>
          </p:nvPr>
        </p:nvSpPr>
        <p:spPr>
          <a:xfrm>
            <a:off x="910800" y="1375264"/>
            <a:ext cx="9648762" cy="4844304"/>
          </a:xfrm>
        </p:spPr>
        <p:txBody>
          <a:bodyPr>
            <a:normAutofit/>
          </a:bodyPr>
          <a:lstStyle/>
          <a:p>
            <a:r>
              <a:rPr lang="en-US" sz="1800" b="0"/>
              <a:t>The Navigation Solution component implements the generation of the absolute position, velocity, and time based on data acquired from the detector.</a:t>
            </a:r>
          </a:p>
          <a:p>
            <a:endParaRPr lang="es-ES" sz="1800" b="0"/>
          </a:p>
          <a:p>
            <a:r>
              <a:rPr lang="en-US" sz="1800" b="0"/>
              <a:t>The Navigation Filter implements the </a:t>
            </a:r>
            <a:r>
              <a:rPr lang="en-US" sz="1800" b="0" err="1"/>
              <a:t>Kalman</a:t>
            </a:r>
            <a:r>
              <a:rPr lang="en-US" sz="1800" b="0"/>
              <a:t> filter that generates the absolute position and absolute velocity to be provided with the PVT. </a:t>
            </a:r>
          </a:p>
          <a:p>
            <a:pPr>
              <a:buFont typeface="Arial" pitchFamily="34" charset="0"/>
              <a:buChar char="•"/>
            </a:pPr>
            <a:endParaRPr lang="en-GB" sz="1800" b="0"/>
          </a:p>
          <a:p>
            <a:endParaRPr lang="en-US" sz="1800" b="0"/>
          </a:p>
        </p:txBody>
      </p:sp>
      <p:pic>
        <p:nvPicPr>
          <p:cNvPr id="5" name="Picture 4" descr="Diagram&#10;&#10;Description automatically generated"/>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45600" y="3035012"/>
            <a:ext cx="5749838" cy="3011561"/>
          </a:xfrm>
          <a:prstGeom prst="rect">
            <a:avLst/>
          </a:prstGeom>
          <a:noFill/>
          <a:ln>
            <a:noFill/>
          </a:ln>
        </p:spPr>
      </p:pic>
      <p:sp>
        <p:nvSpPr>
          <p:cNvPr id="6" name="TextBox 5"/>
          <p:cNvSpPr txBox="1"/>
          <p:nvPr/>
        </p:nvSpPr>
        <p:spPr>
          <a:xfrm>
            <a:off x="906163" y="3013225"/>
            <a:ext cx="4744995" cy="3639458"/>
          </a:xfrm>
          <a:prstGeom prst="rect">
            <a:avLst/>
          </a:prstGeom>
          <a:noFill/>
        </p:spPr>
        <p:txBody>
          <a:bodyPr wrap="square" rtlCol="0">
            <a:spAutoFit/>
          </a:bodyPr>
          <a:lstStyle/>
          <a:p>
            <a:pPr marL="342900" lvl="0" indent="-342900" algn="just">
              <a:spcBef>
                <a:spcPts val="300"/>
              </a:spcBef>
              <a:spcAft>
                <a:spcPts val="300"/>
              </a:spcAft>
            </a:pPr>
            <a:r>
              <a:rPr lang="es-ES" b="1" err="1">
                <a:solidFill>
                  <a:srgbClr val="464646"/>
                </a:solidFill>
                <a:latin typeface="Trebuchet MS" panose="020B0603020202020204" pitchFamily="34" charset="0"/>
                <a:ea typeface="Trebuchet MS" panose="020B0603020202020204" pitchFamily="34" charset="0"/>
                <a:cs typeface="Times New Roman" panose="02020603050405020304" pitchFamily="18" charset="0"/>
              </a:rPr>
              <a:t>Subcomponents</a:t>
            </a:r>
            <a:r>
              <a:rPr lang="es-ES" b="1">
                <a:solidFill>
                  <a:srgbClr val="464646"/>
                </a:solidFill>
                <a:latin typeface="Trebuchet MS" panose="020B0603020202020204" pitchFamily="34" charset="0"/>
                <a:ea typeface="Trebuchet MS" panose="020B0603020202020204" pitchFamily="34" charset="0"/>
                <a:cs typeface="Times New Roman" panose="02020603050405020304" pitchFamily="18" charset="0"/>
              </a:rPr>
              <a:t>:</a:t>
            </a:r>
          </a:p>
          <a:p>
            <a:pPr marL="342900" lvl="0" indent="-342900" algn="just">
              <a:spcBef>
                <a:spcPts val="300"/>
              </a:spcBef>
              <a:spcAft>
                <a:spcPts val="300"/>
              </a:spcAft>
            </a:pPr>
            <a:endParaRPr lang="es-ES" sz="800" b="1">
              <a:solidFill>
                <a:srgbClr val="464646"/>
              </a:solidFill>
              <a:latin typeface="Trebuchet MS" panose="020B0603020202020204" pitchFamily="34" charset="0"/>
              <a:ea typeface="Trebuchet MS" panose="020B0603020202020204" pitchFamily="34" charset="0"/>
              <a:cs typeface="Times New Roman" panose="02020603050405020304" pitchFamily="18" charset="0"/>
            </a:endParaRPr>
          </a:p>
          <a:p>
            <a:pPr lvl="0">
              <a:buFont typeface="Arial" pitchFamily="34" charset="0"/>
              <a:buChar char="•"/>
            </a:pPr>
            <a:r>
              <a:rPr lang="en-US" b="1"/>
              <a:t> Dynamical Models</a:t>
            </a:r>
          </a:p>
          <a:p>
            <a:pPr lvl="0">
              <a:buFont typeface="Arial" pitchFamily="34" charset="0"/>
              <a:buChar char="•"/>
            </a:pPr>
            <a:endParaRPr lang="en-US" sz="500"/>
          </a:p>
          <a:p>
            <a:pPr lvl="0">
              <a:buFont typeface="Arial" pitchFamily="34" charset="0"/>
              <a:buChar char="•"/>
            </a:pPr>
            <a:r>
              <a:rPr lang="en-US" b="1"/>
              <a:t> Numerical Propagator</a:t>
            </a:r>
          </a:p>
          <a:p>
            <a:pPr lvl="0">
              <a:buFont typeface="Arial" pitchFamily="34" charset="0"/>
              <a:buChar char="•"/>
            </a:pPr>
            <a:endParaRPr lang="en-US" sz="500"/>
          </a:p>
          <a:p>
            <a:pPr lvl="0">
              <a:buFont typeface="Arial" pitchFamily="34" charset="0"/>
              <a:buChar char="•"/>
            </a:pPr>
            <a:r>
              <a:rPr lang="en-US" b="1"/>
              <a:t> Reference Frames</a:t>
            </a:r>
          </a:p>
          <a:p>
            <a:pPr lvl="0">
              <a:buFont typeface="Arial" pitchFamily="34" charset="0"/>
              <a:buChar char="•"/>
            </a:pPr>
            <a:endParaRPr lang="en-US" sz="500"/>
          </a:p>
          <a:p>
            <a:pPr lvl="0">
              <a:buFont typeface="Arial" pitchFamily="34" charset="0"/>
              <a:buChar char="•"/>
            </a:pPr>
            <a:r>
              <a:rPr lang="en-US" b="1"/>
              <a:t> Measurement Models</a:t>
            </a:r>
          </a:p>
          <a:p>
            <a:pPr lvl="0">
              <a:buFont typeface="Arial" pitchFamily="34" charset="0"/>
              <a:buChar char="•"/>
            </a:pPr>
            <a:endParaRPr lang="en-US" sz="500"/>
          </a:p>
          <a:p>
            <a:pPr lvl="0">
              <a:buFont typeface="Arial" pitchFamily="34" charset="0"/>
              <a:buChar char="•"/>
            </a:pPr>
            <a:r>
              <a:rPr lang="en-US" b="1"/>
              <a:t> PVT Calculation</a:t>
            </a:r>
            <a:endParaRPr lang="en-US"/>
          </a:p>
          <a:p>
            <a:pPr marL="342900" lvl="0" indent="-342900" algn="just">
              <a:spcBef>
                <a:spcPts val="300"/>
              </a:spcBef>
              <a:spcAft>
                <a:spcPts val="300"/>
              </a:spcAft>
            </a:pPr>
            <a:endParaRPr lang="es-ES" b="1">
              <a:solidFill>
                <a:srgbClr val="464646"/>
              </a:solidFill>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300"/>
              </a:spcBef>
              <a:spcAft>
                <a:spcPts val="300"/>
              </a:spcAft>
            </a:pPr>
            <a:endParaRPr lang="es-ES" b="1">
              <a:solidFill>
                <a:srgbClr val="464646"/>
              </a:solidFill>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300"/>
              </a:spcBef>
              <a:spcAft>
                <a:spcPts val="300"/>
              </a:spcAft>
            </a:pPr>
            <a:endParaRPr lang="en-GB">
              <a:solidFill>
                <a:srgbClr val="464646"/>
              </a:solidFill>
              <a:latin typeface="Trebuchet MS" panose="020B0603020202020204" pitchFamily="34" charset="0"/>
              <a:ea typeface="Trebuchet MS" panose="020B0603020202020204" pitchFamily="34" charset="0"/>
              <a:cs typeface="Times New Roman" panose="02020603050405020304" pitchFamily="18" charset="0"/>
            </a:endParaRPr>
          </a:p>
          <a:p>
            <a:endParaRPr lang="en-US"/>
          </a:p>
        </p:txBody>
      </p:sp>
      <p:pic>
        <p:nvPicPr>
          <p:cNvPr id="7" name="Picture 6" descr="Elecnor Deimos">
            <a:extLst>
              <a:ext uri="{FF2B5EF4-FFF2-40B4-BE49-F238E27FC236}">
                <a16:creationId xmlns:a16="http://schemas.microsoft.com/office/drawing/2014/main" id="{4E89E12C-EDE4-406F-88C0-56F980943A35}"/>
              </a:ext>
            </a:extLst>
          </p:cNvPr>
          <p:cNvPicPr/>
          <p:nvPr/>
        </p:nvPicPr>
        <p:blipFill rotWithShape="1">
          <a:blip r:embed="rId3">
            <a:extLst>
              <a:ext uri="{28A0092B-C50C-407E-A947-70E740481C1C}">
                <a14:useLocalDpi xmlns:a14="http://schemas.microsoft.com/office/drawing/2010/main" val="0"/>
              </a:ext>
            </a:extLst>
          </a:blip>
          <a:srcRect l="10256" t="15385" r="9615"/>
          <a:stretch/>
        </p:blipFill>
        <p:spPr bwMode="auto">
          <a:xfrm>
            <a:off x="11081847" y="77112"/>
            <a:ext cx="1110153" cy="58616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159768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3E5F751-6A21-418A-B9E2-E0E9EA3B6650}"/>
              </a:ext>
            </a:extLst>
          </p:cNvPr>
          <p:cNvSpPr>
            <a:spLocks noGrp="1"/>
          </p:cNvSpPr>
          <p:nvPr>
            <p:ph type="body" sz="quarter" idx="12"/>
          </p:nvPr>
        </p:nvSpPr>
        <p:spPr/>
        <p:txBody>
          <a:bodyPr/>
          <a:lstStyle/>
          <a:p>
            <a:r>
              <a:rPr lang="en-US" dirty="0"/>
              <a:t>HIGH</a:t>
            </a:r>
          </a:p>
          <a:p>
            <a:r>
              <a:rPr lang="en-US" dirty="0"/>
              <a:t>LEVEL</a:t>
            </a:r>
          </a:p>
          <a:p>
            <a:r>
              <a:rPr lang="en-US" dirty="0"/>
              <a:t>CONCEPT</a:t>
            </a:r>
            <a:endParaRPr lang="es-ES" dirty="0"/>
          </a:p>
        </p:txBody>
      </p:sp>
    </p:spTree>
    <p:extLst>
      <p:ext uri="{BB962C8B-B14F-4D97-AF65-F5344CB8AC3E}">
        <p14:creationId xmlns:p14="http://schemas.microsoft.com/office/powerpoint/2010/main" val="43945360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a:extLst>
              <a:ext uri="{FF2B5EF4-FFF2-40B4-BE49-F238E27FC236}">
                <a16:creationId xmlns:a16="http://schemas.microsoft.com/office/drawing/2014/main" id="{E5947CD2-CBA1-436A-911F-3C08F482E1BF}"/>
              </a:ext>
            </a:extLst>
          </p:cNvPr>
          <p:cNvSpPr>
            <a:spLocks noGrp="1"/>
          </p:cNvSpPr>
          <p:nvPr>
            <p:ph type="title"/>
          </p:nvPr>
        </p:nvSpPr>
        <p:spPr>
          <a:xfrm>
            <a:off x="910800" y="442800"/>
            <a:ext cx="4825857" cy="504000"/>
          </a:xfrm>
        </p:spPr>
        <p:txBody>
          <a:bodyPr/>
          <a:lstStyle/>
          <a:p>
            <a:r>
              <a:rPr lang="es-ES" err="1"/>
              <a:t>Avionic</a:t>
            </a:r>
            <a:r>
              <a:rPr lang="es-ES"/>
              <a:t> </a:t>
            </a:r>
            <a:r>
              <a:rPr lang="es-ES" err="1"/>
              <a:t>Design</a:t>
            </a:r>
            <a:r>
              <a:rPr lang="es-ES"/>
              <a:t> </a:t>
            </a:r>
          </a:p>
        </p:txBody>
      </p:sp>
      <p:sp>
        <p:nvSpPr>
          <p:cNvPr id="19" name="Text Placeholder 2">
            <a:extLst>
              <a:ext uri="{FF2B5EF4-FFF2-40B4-BE49-F238E27FC236}">
                <a16:creationId xmlns:a16="http://schemas.microsoft.com/office/drawing/2014/main" id="{FF09E3A6-6BE3-4ECF-9C74-724ECCB7EADE}"/>
              </a:ext>
            </a:extLst>
          </p:cNvPr>
          <p:cNvSpPr>
            <a:spLocks noGrp="1"/>
          </p:cNvSpPr>
          <p:nvPr>
            <p:ph type="body" sz="quarter" idx="13"/>
          </p:nvPr>
        </p:nvSpPr>
        <p:spPr>
          <a:xfrm>
            <a:off x="910799" y="908850"/>
            <a:ext cx="9617158" cy="666750"/>
          </a:xfrm>
        </p:spPr>
        <p:txBody>
          <a:bodyPr/>
          <a:lstStyle/>
          <a:p>
            <a:r>
              <a:rPr lang="en-US"/>
              <a:t>SW architecture and design: Other components</a:t>
            </a:r>
            <a:endParaRPr lang="es-ES"/>
          </a:p>
        </p:txBody>
      </p:sp>
      <p:sp>
        <p:nvSpPr>
          <p:cNvPr id="4" name="Text Placeholder 2">
            <a:extLst>
              <a:ext uri="{FF2B5EF4-FFF2-40B4-BE49-F238E27FC236}">
                <a16:creationId xmlns:a16="http://schemas.microsoft.com/office/drawing/2014/main" id="{91F4EF2B-48EB-4818-9AAD-6E1BC33F862E}"/>
              </a:ext>
            </a:extLst>
          </p:cNvPr>
          <p:cNvSpPr>
            <a:spLocks noGrp="1"/>
          </p:cNvSpPr>
          <p:nvPr>
            <p:ph type="body" sz="quarter" idx="13"/>
          </p:nvPr>
        </p:nvSpPr>
        <p:spPr>
          <a:xfrm>
            <a:off x="910800" y="1375263"/>
            <a:ext cx="9971384" cy="5173817"/>
          </a:xfrm>
        </p:spPr>
        <p:txBody>
          <a:bodyPr>
            <a:normAutofit/>
          </a:bodyPr>
          <a:lstStyle/>
          <a:p>
            <a:pPr>
              <a:buFont typeface="Arial" pitchFamily="34" charset="0"/>
              <a:buChar char="•"/>
            </a:pPr>
            <a:r>
              <a:rPr lang="en-GB" sz="1800" b="0"/>
              <a:t> </a:t>
            </a:r>
            <a:r>
              <a:rPr lang="en-GB" sz="1800"/>
              <a:t>TC Management: </a:t>
            </a:r>
            <a:r>
              <a:rPr lang="en-US" sz="1800" b="0"/>
              <a:t>The TC Management component handles the TCs received by the SW. It will be able to execute the TC received from ground.</a:t>
            </a:r>
          </a:p>
          <a:p>
            <a:pPr>
              <a:buFont typeface="Arial" pitchFamily="34" charset="0"/>
              <a:buChar char="•"/>
            </a:pPr>
            <a:endParaRPr lang="en-GB" sz="1800" b="0"/>
          </a:p>
          <a:p>
            <a:pPr>
              <a:buFont typeface="Arial" pitchFamily="34" charset="0"/>
              <a:buChar char="•"/>
            </a:pPr>
            <a:r>
              <a:rPr lang="en-GB" sz="1800"/>
              <a:t> TM Management: </a:t>
            </a:r>
            <a:r>
              <a:rPr lang="en-US" sz="1800" b="0"/>
              <a:t>The TM Management package manages the telemetries sent by the SW to the S/C. Its two main functionalities are the </a:t>
            </a:r>
            <a:r>
              <a:rPr lang="en-US" sz="1800"/>
              <a:t>Navigation Telemetry </a:t>
            </a:r>
            <a:r>
              <a:rPr lang="en-US" sz="1800" b="0"/>
              <a:t>and the </a:t>
            </a:r>
            <a:r>
              <a:rPr lang="en-US" sz="1800"/>
              <a:t>Housekeeping.</a:t>
            </a:r>
          </a:p>
          <a:p>
            <a:pPr>
              <a:buFont typeface="Arial" pitchFamily="34" charset="0"/>
              <a:buChar char="•"/>
            </a:pPr>
            <a:endParaRPr lang="en-GB" sz="1800" b="0"/>
          </a:p>
          <a:p>
            <a:pPr>
              <a:buFont typeface="Arial" pitchFamily="34" charset="0"/>
              <a:buChar char="•"/>
            </a:pPr>
            <a:r>
              <a:rPr lang="en-GB" sz="1800" b="0"/>
              <a:t> </a:t>
            </a:r>
            <a:r>
              <a:rPr lang="en-US" sz="1800"/>
              <a:t>S/C Interface:</a:t>
            </a:r>
            <a:r>
              <a:rPr lang="en-US" sz="1800" b="0"/>
              <a:t> The S/C Interface package provides the interface with the spacecraft or/and ground. This interface is spacecraft/mission dependent and will be compliant with the platform interface specifications. It is composed of the </a:t>
            </a:r>
            <a:r>
              <a:rPr lang="en-US" sz="1800"/>
              <a:t>TM/TC handling </a:t>
            </a:r>
            <a:r>
              <a:rPr lang="en-US" sz="1800" b="0"/>
              <a:t>and the </a:t>
            </a:r>
            <a:r>
              <a:rPr lang="en-US" sz="1800"/>
              <a:t>drivers</a:t>
            </a:r>
            <a:r>
              <a:rPr lang="en-US" sz="1800" b="0"/>
              <a:t>.</a:t>
            </a:r>
            <a:endParaRPr lang="en-GB" sz="1800" b="0"/>
          </a:p>
          <a:p>
            <a:pPr lvl="0">
              <a:buFont typeface="Arial" pitchFamily="34" charset="0"/>
              <a:buChar char="•"/>
            </a:pPr>
            <a:endParaRPr lang="en-GB" sz="1800" b="0"/>
          </a:p>
          <a:p>
            <a:pPr lvl="0">
              <a:buFont typeface="Arial" pitchFamily="34" charset="0"/>
              <a:buChar char="•"/>
            </a:pPr>
            <a:r>
              <a:rPr lang="es-ES" sz="1800" b="0"/>
              <a:t> </a:t>
            </a:r>
            <a:r>
              <a:rPr lang="es-ES" sz="1800" err="1"/>
              <a:t>Services</a:t>
            </a:r>
            <a:r>
              <a:rPr lang="es-ES" sz="1800"/>
              <a:t>: </a:t>
            </a:r>
            <a:r>
              <a:rPr lang="en-US" sz="1800" b="0"/>
              <a:t>The Services package groups components that provide different services to the rest of the SW components. These components are: </a:t>
            </a:r>
            <a:r>
              <a:rPr lang="en-US" sz="1800"/>
              <a:t>memory management, FDIR, clock management </a:t>
            </a:r>
            <a:r>
              <a:rPr lang="en-US" sz="1800" b="0"/>
              <a:t>and</a:t>
            </a:r>
            <a:r>
              <a:rPr lang="en-US" sz="1800"/>
              <a:t> mode management.</a:t>
            </a:r>
          </a:p>
          <a:p>
            <a:pPr lvl="0">
              <a:buFont typeface="Arial" pitchFamily="34" charset="0"/>
              <a:buChar char="•"/>
            </a:pPr>
            <a:endParaRPr lang="es-ES" sz="1800"/>
          </a:p>
          <a:p>
            <a:pPr lvl="0">
              <a:buFont typeface="Arial" pitchFamily="34" charset="0"/>
              <a:buChar char="•"/>
            </a:pPr>
            <a:r>
              <a:rPr lang="es-ES" sz="1800"/>
              <a:t> RTOS: </a:t>
            </a:r>
            <a:r>
              <a:rPr lang="en-US" sz="1800" b="0"/>
              <a:t>The services and drivers needed to run the SW on top of the RTOS.</a:t>
            </a:r>
          </a:p>
          <a:p>
            <a:pPr>
              <a:buFont typeface="Arial" pitchFamily="34" charset="0"/>
              <a:buChar char="•"/>
            </a:pPr>
            <a:endParaRPr lang="en-GB" sz="1800" b="0"/>
          </a:p>
          <a:p>
            <a:pPr>
              <a:buFont typeface="Arial" pitchFamily="34" charset="0"/>
              <a:buChar char="•"/>
            </a:pPr>
            <a:r>
              <a:rPr lang="en-GB" sz="1800" b="0"/>
              <a:t> </a:t>
            </a:r>
            <a:r>
              <a:rPr lang="en-GB" sz="1800"/>
              <a:t>Boot: </a:t>
            </a:r>
            <a:r>
              <a:rPr lang="en-US" sz="1800" b="0"/>
              <a:t>This component provides the functionality for loading the SW and the correct initialization of the rest of the SW components.</a:t>
            </a:r>
            <a:endParaRPr lang="en-GB" sz="1800" b="0"/>
          </a:p>
        </p:txBody>
      </p:sp>
      <p:pic>
        <p:nvPicPr>
          <p:cNvPr id="5" name="Picture 4" descr="Elecnor Deimos">
            <a:extLst>
              <a:ext uri="{FF2B5EF4-FFF2-40B4-BE49-F238E27FC236}">
                <a16:creationId xmlns:a16="http://schemas.microsoft.com/office/drawing/2014/main" id="{B93E532F-1A1E-433E-A6AE-69ED522D4968}"/>
              </a:ext>
            </a:extLst>
          </p:cNvPr>
          <p:cNvPicPr/>
          <p:nvPr/>
        </p:nvPicPr>
        <p:blipFill rotWithShape="1">
          <a:blip r:embed="rId2">
            <a:extLst>
              <a:ext uri="{28A0092B-C50C-407E-A947-70E740481C1C}">
                <a14:useLocalDpi xmlns:a14="http://schemas.microsoft.com/office/drawing/2010/main" val="0"/>
              </a:ext>
            </a:extLst>
          </a:blip>
          <a:srcRect l="10256" t="15385" r="9615"/>
          <a:stretch/>
        </p:blipFill>
        <p:spPr bwMode="auto">
          <a:xfrm>
            <a:off x="11081847" y="77112"/>
            <a:ext cx="1110153" cy="58616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627047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BB090B-5F33-4214-8AE8-D08C0AA0C1DF}"/>
              </a:ext>
            </a:extLst>
          </p:cNvPr>
          <p:cNvSpPr>
            <a:spLocks noGrp="1"/>
          </p:cNvSpPr>
          <p:nvPr>
            <p:ph type="title"/>
          </p:nvPr>
        </p:nvSpPr>
        <p:spPr/>
        <p:txBody>
          <a:bodyPr/>
          <a:lstStyle/>
          <a:p>
            <a:r>
              <a:rPr lang="en-US"/>
              <a:t>Avionic Architecture</a:t>
            </a:r>
            <a:endParaRPr lang="es-ES"/>
          </a:p>
        </p:txBody>
      </p:sp>
      <p:sp>
        <p:nvSpPr>
          <p:cNvPr id="3" name="Text Placeholder 2">
            <a:extLst>
              <a:ext uri="{FF2B5EF4-FFF2-40B4-BE49-F238E27FC236}">
                <a16:creationId xmlns:a16="http://schemas.microsoft.com/office/drawing/2014/main" id="{A38BCE4C-BF6A-42C5-8250-583EA1CEEE9B}"/>
              </a:ext>
            </a:extLst>
          </p:cNvPr>
          <p:cNvSpPr>
            <a:spLocks noGrp="1"/>
          </p:cNvSpPr>
          <p:nvPr>
            <p:ph type="body" sz="quarter" idx="13"/>
          </p:nvPr>
        </p:nvSpPr>
        <p:spPr/>
        <p:txBody>
          <a:bodyPr/>
          <a:lstStyle/>
          <a:p>
            <a:r>
              <a:rPr lang="en-US"/>
              <a:t>Threads</a:t>
            </a:r>
            <a:endParaRPr lang="es-ES"/>
          </a:p>
        </p:txBody>
      </p:sp>
      <p:graphicFrame>
        <p:nvGraphicFramePr>
          <p:cNvPr id="7" name="Content Placeholder 6">
            <a:extLst>
              <a:ext uri="{FF2B5EF4-FFF2-40B4-BE49-F238E27FC236}">
                <a16:creationId xmlns:a16="http://schemas.microsoft.com/office/drawing/2014/main" id="{CFF29409-DE57-4513-8E44-D74F6E4E9285}"/>
              </a:ext>
            </a:extLst>
          </p:cNvPr>
          <p:cNvGraphicFramePr>
            <a:graphicFrameLocks noGrp="1"/>
          </p:cNvGraphicFramePr>
          <p:nvPr>
            <p:ph idx="1"/>
          </p:nvPr>
        </p:nvGraphicFramePr>
        <p:xfrm>
          <a:off x="1160821" y="4301995"/>
          <a:ext cx="9151669" cy="2074071"/>
        </p:xfrm>
        <a:graphic>
          <a:graphicData uri="http://schemas.openxmlformats.org/drawingml/2006/table">
            <a:tbl>
              <a:tblPr firstRow="1" firstCol="1" bandRow="1"/>
              <a:tblGrid>
                <a:gridCol w="3016054">
                  <a:extLst>
                    <a:ext uri="{9D8B030D-6E8A-4147-A177-3AD203B41FA5}">
                      <a16:colId xmlns:a16="http://schemas.microsoft.com/office/drawing/2014/main" val="3640170193"/>
                    </a:ext>
                  </a:extLst>
                </a:gridCol>
                <a:gridCol w="1143959">
                  <a:extLst>
                    <a:ext uri="{9D8B030D-6E8A-4147-A177-3AD203B41FA5}">
                      <a16:colId xmlns:a16="http://schemas.microsoft.com/office/drawing/2014/main" val="1783399554"/>
                    </a:ext>
                  </a:extLst>
                </a:gridCol>
                <a:gridCol w="4991656">
                  <a:extLst>
                    <a:ext uri="{9D8B030D-6E8A-4147-A177-3AD203B41FA5}">
                      <a16:colId xmlns:a16="http://schemas.microsoft.com/office/drawing/2014/main" val="3415007869"/>
                    </a:ext>
                  </a:extLst>
                </a:gridCol>
              </a:tblGrid>
              <a:tr h="219672">
                <a:tc>
                  <a:txBody>
                    <a:bodyPr/>
                    <a:lstStyle/>
                    <a:p>
                      <a:pPr algn="just">
                        <a:spcBef>
                          <a:spcPts val="600"/>
                        </a:spcBef>
                      </a:pPr>
                      <a:r>
                        <a:rPr lang="en-US" sz="14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Process</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algn="just">
                        <a:spcBef>
                          <a:spcPts val="600"/>
                        </a:spcBef>
                      </a:pPr>
                      <a:r>
                        <a:rPr lang="en-US" sz="14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Allocation</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algn="just">
                        <a:spcBef>
                          <a:spcPts val="600"/>
                        </a:spcBef>
                      </a:pPr>
                      <a:r>
                        <a:rPr lang="en-US" sz="14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Execution</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extLst>
                  <a:ext uri="{0D108BD9-81ED-4DB2-BD59-A6C34878D82A}">
                    <a16:rowId xmlns:a16="http://schemas.microsoft.com/office/drawing/2014/main" val="1288792875"/>
                  </a:ext>
                </a:extLst>
              </a:tr>
              <a:tr h="219672">
                <a:tc>
                  <a:txBody>
                    <a:bodyPr/>
                    <a:lstStyle/>
                    <a:p>
                      <a:pPr algn="l">
                        <a:spcBef>
                          <a:spcPts val="600"/>
                        </a:spcBef>
                      </a:pPr>
                      <a:r>
                        <a:rPr lang="en-US"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Photon timetagging</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l">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FPGA</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Continuous, synchronous</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31549824"/>
                  </a:ext>
                </a:extLst>
              </a:tr>
              <a:tr h="756039">
                <a:tc>
                  <a:txBody>
                    <a:bodyPr/>
                    <a:lstStyle/>
                    <a:p>
                      <a:pPr algn="l">
                        <a:spcBef>
                          <a:spcPts val="600"/>
                        </a:spcBef>
                      </a:pPr>
                      <a:r>
                        <a:rPr lang="en-US"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Pulse folding</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l">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W</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Can be synchronous or asynchronous. TBC based on memory required to store photon timetags.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l">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4764854"/>
                  </a:ext>
                </a:extLst>
              </a:tr>
              <a:tr h="219672">
                <a:tc>
                  <a:txBody>
                    <a:bodyPr/>
                    <a:lstStyle/>
                    <a:p>
                      <a:pPr algn="l">
                        <a:spcBef>
                          <a:spcPts val="600"/>
                        </a:spcBef>
                      </a:pPr>
                      <a:r>
                        <a:rPr lang="en-US"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Measurement Generation</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l">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W</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t specific times, Asynchronous</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50663614"/>
                  </a:ext>
                </a:extLst>
              </a:tr>
              <a:tr h="439344">
                <a:tc>
                  <a:txBody>
                    <a:bodyPr/>
                    <a:lstStyle/>
                    <a:p>
                      <a:pPr algn="l">
                        <a:spcBef>
                          <a:spcPts val="600"/>
                        </a:spcBef>
                      </a:pPr>
                      <a:r>
                        <a:rPr lang="en-US"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tate estimation (OD Measurement Update)</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l">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W</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fter measurement generation is complete, Asynchronous</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80904448"/>
                  </a:ext>
                </a:extLst>
              </a:tr>
              <a:tr h="219672">
                <a:tc>
                  <a:txBody>
                    <a:bodyPr/>
                    <a:lstStyle/>
                    <a:p>
                      <a:pPr algn="l">
                        <a:spcBef>
                          <a:spcPts val="600"/>
                        </a:spcBef>
                      </a:pPr>
                      <a:r>
                        <a:rPr lang="en-US"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Orbit Propagation (OD)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l">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W</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Continuous, synchronous ~1Hz</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7205" marR="9720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33880801"/>
                  </a:ext>
                </a:extLst>
              </a:tr>
            </a:tbl>
          </a:graphicData>
        </a:graphic>
      </p:graphicFrame>
      <p:pic>
        <p:nvPicPr>
          <p:cNvPr id="8" name="Picture 7">
            <a:extLst>
              <a:ext uri="{FF2B5EF4-FFF2-40B4-BE49-F238E27FC236}">
                <a16:creationId xmlns:a16="http://schemas.microsoft.com/office/drawing/2014/main" id="{50C2B70A-20A8-4250-8E22-FEA5C0B88F6C}"/>
              </a:ext>
            </a:extLst>
          </p:cNvPr>
          <p:cNvPicPr/>
          <p:nvPr/>
        </p:nvPicPr>
        <p:blipFill rotWithShape="1">
          <a:blip r:embed="rId2" cstate="print">
            <a:extLst>
              <a:ext uri="{28A0092B-C50C-407E-A947-70E740481C1C}">
                <a14:useLocalDpi xmlns:a14="http://schemas.microsoft.com/office/drawing/2010/main" val="0"/>
              </a:ext>
            </a:extLst>
          </a:blip>
          <a:srcRect r="3709"/>
          <a:stretch/>
        </p:blipFill>
        <p:spPr bwMode="auto">
          <a:xfrm>
            <a:off x="1818820" y="1353384"/>
            <a:ext cx="8211492" cy="278891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2390874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947CD2-CBA1-436A-911F-3C08F482E1BF}"/>
              </a:ext>
            </a:extLst>
          </p:cNvPr>
          <p:cNvSpPr>
            <a:spLocks noGrp="1"/>
          </p:cNvSpPr>
          <p:nvPr>
            <p:ph type="title"/>
          </p:nvPr>
        </p:nvSpPr>
        <p:spPr/>
        <p:txBody>
          <a:bodyPr/>
          <a:lstStyle/>
          <a:p>
            <a:r>
              <a:rPr lang="es-ES" err="1"/>
              <a:t>Avionic</a:t>
            </a:r>
            <a:r>
              <a:rPr lang="es-ES"/>
              <a:t> </a:t>
            </a:r>
            <a:r>
              <a:rPr lang="es-ES" err="1"/>
              <a:t>Design</a:t>
            </a:r>
            <a:r>
              <a:rPr lang="es-ES"/>
              <a:t> </a:t>
            </a:r>
          </a:p>
        </p:txBody>
      </p:sp>
      <p:sp>
        <p:nvSpPr>
          <p:cNvPr id="3" name="Text Placeholder 2">
            <a:extLst>
              <a:ext uri="{FF2B5EF4-FFF2-40B4-BE49-F238E27FC236}">
                <a16:creationId xmlns:a16="http://schemas.microsoft.com/office/drawing/2014/main" id="{FF09E3A6-6BE3-4ECF-9C74-724ECCB7EADE}"/>
              </a:ext>
            </a:extLst>
          </p:cNvPr>
          <p:cNvSpPr>
            <a:spLocks noGrp="1"/>
          </p:cNvSpPr>
          <p:nvPr>
            <p:ph type="body" sz="quarter" idx="13"/>
          </p:nvPr>
        </p:nvSpPr>
        <p:spPr>
          <a:xfrm>
            <a:off x="910799" y="908850"/>
            <a:ext cx="5185201" cy="666750"/>
          </a:xfrm>
        </p:spPr>
        <p:txBody>
          <a:bodyPr>
            <a:normAutofit lnSpcReduction="10000"/>
          </a:bodyPr>
          <a:lstStyle/>
          <a:p>
            <a:r>
              <a:rPr lang="en-US"/>
              <a:t>Electronic design </a:t>
            </a:r>
          </a:p>
          <a:p>
            <a:r>
              <a:rPr lang="en-US" sz="1800" b="0"/>
              <a:t>Blocks Diagram</a:t>
            </a:r>
            <a:r>
              <a:rPr lang="en-US"/>
              <a:t>	</a:t>
            </a:r>
            <a:endParaRPr lang="es-ES"/>
          </a:p>
        </p:txBody>
      </p:sp>
      <p:pic>
        <p:nvPicPr>
          <p:cNvPr id="7" name="Marcador de contenido 6">
            <a:extLst>
              <a:ext uri="{FF2B5EF4-FFF2-40B4-BE49-F238E27FC236}">
                <a16:creationId xmlns:a16="http://schemas.microsoft.com/office/drawing/2014/main" id="{588B6EAE-6379-40A5-A46E-3CDE8BA98404}"/>
              </a:ext>
            </a:extLst>
          </p:cNvPr>
          <p:cNvPicPr>
            <a:picLocks noGrp="1" noChangeAspect="1"/>
          </p:cNvPicPr>
          <p:nvPr>
            <p:ph idx="1"/>
          </p:nvPr>
        </p:nvPicPr>
        <p:blipFill>
          <a:blip r:embed="rId2"/>
          <a:stretch>
            <a:fillRect/>
          </a:stretch>
        </p:blipFill>
        <p:spPr>
          <a:xfrm>
            <a:off x="139987" y="1848473"/>
            <a:ext cx="5006340" cy="3710940"/>
          </a:xfrm>
        </p:spPr>
      </p:pic>
      <p:pic>
        <p:nvPicPr>
          <p:cNvPr id="8" name="Imagen 7">
            <a:extLst>
              <a:ext uri="{FF2B5EF4-FFF2-40B4-BE49-F238E27FC236}">
                <a16:creationId xmlns:a16="http://schemas.microsoft.com/office/drawing/2014/main" id="{01385470-077C-45BC-B2E9-955FB87AE9D2}"/>
              </a:ext>
            </a:extLst>
          </p:cNvPr>
          <p:cNvPicPr>
            <a:picLocks noChangeAspect="1"/>
          </p:cNvPicPr>
          <p:nvPr/>
        </p:nvPicPr>
        <p:blipFill>
          <a:blip r:embed="rId3"/>
          <a:stretch>
            <a:fillRect/>
          </a:stretch>
        </p:blipFill>
        <p:spPr>
          <a:xfrm>
            <a:off x="5630983" y="90753"/>
            <a:ext cx="4587215" cy="6676493"/>
          </a:xfrm>
          <a:prstGeom prst="rect">
            <a:avLst/>
          </a:prstGeom>
        </p:spPr>
      </p:pic>
    </p:spTree>
    <p:extLst>
      <p:ext uri="{BB962C8B-B14F-4D97-AF65-F5344CB8AC3E}">
        <p14:creationId xmlns:p14="http://schemas.microsoft.com/office/powerpoint/2010/main" val="31884733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947CD2-CBA1-436A-911F-3C08F482E1BF}"/>
              </a:ext>
            </a:extLst>
          </p:cNvPr>
          <p:cNvSpPr>
            <a:spLocks noGrp="1"/>
          </p:cNvSpPr>
          <p:nvPr>
            <p:ph type="title"/>
          </p:nvPr>
        </p:nvSpPr>
        <p:spPr/>
        <p:txBody>
          <a:bodyPr/>
          <a:lstStyle/>
          <a:p>
            <a:r>
              <a:rPr lang="es-ES" err="1"/>
              <a:t>Avionic</a:t>
            </a:r>
            <a:r>
              <a:rPr lang="es-ES"/>
              <a:t> </a:t>
            </a:r>
            <a:r>
              <a:rPr lang="es-ES" err="1"/>
              <a:t>Design</a:t>
            </a:r>
            <a:r>
              <a:rPr lang="es-ES"/>
              <a:t> </a:t>
            </a:r>
          </a:p>
        </p:txBody>
      </p:sp>
      <p:sp>
        <p:nvSpPr>
          <p:cNvPr id="3" name="Text Placeholder 2">
            <a:extLst>
              <a:ext uri="{FF2B5EF4-FFF2-40B4-BE49-F238E27FC236}">
                <a16:creationId xmlns:a16="http://schemas.microsoft.com/office/drawing/2014/main" id="{FF09E3A6-6BE3-4ECF-9C74-724ECCB7EADE}"/>
              </a:ext>
            </a:extLst>
          </p:cNvPr>
          <p:cNvSpPr>
            <a:spLocks noGrp="1"/>
          </p:cNvSpPr>
          <p:nvPr>
            <p:ph type="body" sz="quarter" idx="13"/>
          </p:nvPr>
        </p:nvSpPr>
        <p:spPr>
          <a:xfrm>
            <a:off x="910799" y="908850"/>
            <a:ext cx="2554296" cy="968076"/>
          </a:xfrm>
        </p:spPr>
        <p:txBody>
          <a:bodyPr>
            <a:normAutofit/>
          </a:bodyPr>
          <a:lstStyle/>
          <a:p>
            <a:r>
              <a:rPr lang="en-US"/>
              <a:t>Electronic design - Main Devices</a:t>
            </a:r>
          </a:p>
        </p:txBody>
      </p:sp>
      <p:graphicFrame>
        <p:nvGraphicFramePr>
          <p:cNvPr id="8" name="Content Placeholder 7">
            <a:extLst>
              <a:ext uri="{FF2B5EF4-FFF2-40B4-BE49-F238E27FC236}">
                <a16:creationId xmlns:a16="http://schemas.microsoft.com/office/drawing/2014/main" id="{B49C1C20-9E90-4F3F-9579-11426D8019F8}"/>
              </a:ext>
            </a:extLst>
          </p:cNvPr>
          <p:cNvGraphicFramePr>
            <a:graphicFrameLocks noGrp="1"/>
          </p:cNvGraphicFramePr>
          <p:nvPr>
            <p:ph idx="1"/>
          </p:nvPr>
        </p:nvGraphicFramePr>
        <p:xfrm>
          <a:off x="4400548" y="331184"/>
          <a:ext cx="6123074" cy="5758134"/>
        </p:xfrm>
        <a:graphic>
          <a:graphicData uri="http://schemas.openxmlformats.org/drawingml/2006/table">
            <a:tbl>
              <a:tblPr firstRow="1" firstCol="1" bandRow="1">
                <a:tableStyleId>{5C22544A-7EE6-4342-B048-85BDC9FD1C3A}</a:tableStyleId>
              </a:tblPr>
              <a:tblGrid>
                <a:gridCol w="1200971">
                  <a:extLst>
                    <a:ext uri="{9D8B030D-6E8A-4147-A177-3AD203B41FA5}">
                      <a16:colId xmlns:a16="http://schemas.microsoft.com/office/drawing/2014/main" val="2865403017"/>
                    </a:ext>
                  </a:extLst>
                </a:gridCol>
                <a:gridCol w="1533291">
                  <a:extLst>
                    <a:ext uri="{9D8B030D-6E8A-4147-A177-3AD203B41FA5}">
                      <a16:colId xmlns:a16="http://schemas.microsoft.com/office/drawing/2014/main" val="3045664114"/>
                    </a:ext>
                  </a:extLst>
                </a:gridCol>
                <a:gridCol w="983267">
                  <a:extLst>
                    <a:ext uri="{9D8B030D-6E8A-4147-A177-3AD203B41FA5}">
                      <a16:colId xmlns:a16="http://schemas.microsoft.com/office/drawing/2014/main" val="1286234393"/>
                    </a:ext>
                  </a:extLst>
                </a:gridCol>
                <a:gridCol w="1280987">
                  <a:extLst>
                    <a:ext uri="{9D8B030D-6E8A-4147-A177-3AD203B41FA5}">
                      <a16:colId xmlns:a16="http://schemas.microsoft.com/office/drawing/2014/main" val="4049036748"/>
                    </a:ext>
                  </a:extLst>
                </a:gridCol>
                <a:gridCol w="770611">
                  <a:extLst>
                    <a:ext uri="{9D8B030D-6E8A-4147-A177-3AD203B41FA5}">
                      <a16:colId xmlns:a16="http://schemas.microsoft.com/office/drawing/2014/main" val="3391622927"/>
                    </a:ext>
                  </a:extLst>
                </a:gridCol>
                <a:gridCol w="353947">
                  <a:extLst>
                    <a:ext uri="{9D8B030D-6E8A-4147-A177-3AD203B41FA5}">
                      <a16:colId xmlns:a16="http://schemas.microsoft.com/office/drawing/2014/main" val="3619227776"/>
                    </a:ext>
                  </a:extLst>
                </a:gridCol>
              </a:tblGrid>
              <a:tr h="283277">
                <a:tc>
                  <a:txBody>
                    <a:bodyPr/>
                    <a:lstStyle/>
                    <a:p>
                      <a:pPr algn="just">
                        <a:spcBef>
                          <a:spcPts val="600"/>
                        </a:spcBef>
                      </a:pPr>
                      <a:r>
                        <a:rPr lang="en-GB" sz="900">
                          <a:effectLst/>
                        </a:rPr>
                        <a:t>Function</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tc>
                <a:tc>
                  <a:txBody>
                    <a:bodyPr/>
                    <a:lstStyle/>
                    <a:p>
                      <a:pPr algn="just">
                        <a:spcBef>
                          <a:spcPts val="600"/>
                        </a:spcBef>
                      </a:pPr>
                      <a:r>
                        <a:rPr lang="en-GB" sz="900">
                          <a:effectLst/>
                        </a:rPr>
                        <a:t>P/N</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tc>
                <a:tc>
                  <a:txBody>
                    <a:bodyPr/>
                    <a:lstStyle/>
                    <a:p>
                      <a:pPr algn="just">
                        <a:spcBef>
                          <a:spcPts val="600"/>
                        </a:spcBef>
                      </a:pPr>
                      <a:r>
                        <a:rPr lang="en-GB" sz="900">
                          <a:effectLst/>
                        </a:rPr>
                        <a:t>Manufacturer</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tc>
                <a:tc>
                  <a:txBody>
                    <a:bodyPr/>
                    <a:lstStyle/>
                    <a:p>
                      <a:pPr algn="just">
                        <a:spcBef>
                          <a:spcPts val="600"/>
                        </a:spcBef>
                      </a:pPr>
                      <a:r>
                        <a:rPr lang="en-GB" sz="900">
                          <a:effectLst/>
                        </a:rPr>
                        <a:t>Description</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tc>
                <a:tc>
                  <a:txBody>
                    <a:bodyPr/>
                    <a:lstStyle/>
                    <a:p>
                      <a:pPr algn="just">
                        <a:spcBef>
                          <a:spcPts val="600"/>
                        </a:spcBef>
                      </a:pPr>
                      <a:r>
                        <a:rPr lang="en-GB" sz="900">
                          <a:effectLst/>
                        </a:rPr>
                        <a:t>Packag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tc>
                <a:tc>
                  <a:txBody>
                    <a:bodyPr/>
                    <a:lstStyle/>
                    <a:p>
                      <a:pPr algn="just">
                        <a:spcBef>
                          <a:spcPts val="600"/>
                        </a:spcBef>
                      </a:pPr>
                      <a:r>
                        <a:rPr lang="en-GB" sz="900">
                          <a:effectLst/>
                        </a:rPr>
                        <a:t>Qty.</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tc>
                <a:extLst>
                  <a:ext uri="{0D108BD9-81ED-4DB2-BD59-A6C34878D82A}">
                    <a16:rowId xmlns:a16="http://schemas.microsoft.com/office/drawing/2014/main" val="757711912"/>
                  </a:ext>
                </a:extLst>
              </a:tr>
              <a:tr h="424915">
                <a:tc>
                  <a:txBody>
                    <a:bodyPr/>
                    <a:lstStyle/>
                    <a:p>
                      <a:pPr algn="just">
                        <a:spcBef>
                          <a:spcPts val="600"/>
                        </a:spcBef>
                      </a:pPr>
                      <a:r>
                        <a:rPr lang="en-GB" sz="900">
                          <a:effectLst/>
                        </a:rPr>
                        <a:t>Microprocessor</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GR740-MSV-CGA62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CAES (formerly COBHAM)</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quad-core fault-tolerant LEON4 SPARC V8 processor</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CGA 625 ceramic packag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extLst>
                  <a:ext uri="{0D108BD9-81ED-4DB2-BD59-A6C34878D82A}">
                    <a16:rowId xmlns:a16="http://schemas.microsoft.com/office/drawing/2014/main" val="3648326205"/>
                  </a:ext>
                </a:extLst>
              </a:tr>
              <a:tr h="283277">
                <a:tc>
                  <a:txBody>
                    <a:bodyPr/>
                    <a:lstStyle/>
                    <a:p>
                      <a:pPr algn="just">
                        <a:spcBef>
                          <a:spcPts val="600"/>
                        </a:spcBef>
                      </a:pPr>
                      <a:r>
                        <a:rPr lang="en-GB" sz="900">
                          <a:effectLst/>
                        </a:rPr>
                        <a:t>LVDS Transmiter</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UT54LVDS031LV/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Aeroflex</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Low Voltage Quad Driver</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Flat-1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extLst>
                  <a:ext uri="{0D108BD9-81ED-4DB2-BD59-A6C34878D82A}">
                    <a16:rowId xmlns:a16="http://schemas.microsoft.com/office/drawing/2014/main" val="1550181588"/>
                  </a:ext>
                </a:extLst>
              </a:tr>
              <a:tr h="283277">
                <a:tc>
                  <a:txBody>
                    <a:bodyPr/>
                    <a:lstStyle/>
                    <a:p>
                      <a:pPr algn="just">
                        <a:spcBef>
                          <a:spcPts val="600"/>
                        </a:spcBef>
                      </a:pPr>
                      <a:r>
                        <a:rPr lang="en-GB" sz="900">
                          <a:effectLst/>
                        </a:rPr>
                        <a:t>LVDS Receiver</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UT54LVDS032LV/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Aeroflex</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Low Voltage Quad Receiver</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Flat-1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extLst>
                  <a:ext uri="{0D108BD9-81ED-4DB2-BD59-A6C34878D82A}">
                    <a16:rowId xmlns:a16="http://schemas.microsoft.com/office/drawing/2014/main" val="4232233089"/>
                  </a:ext>
                </a:extLst>
              </a:tr>
              <a:tr h="566554">
                <a:tc>
                  <a:txBody>
                    <a:bodyPr/>
                    <a:lstStyle/>
                    <a:p>
                      <a:pPr algn="just">
                        <a:spcBef>
                          <a:spcPts val="600"/>
                        </a:spcBef>
                      </a:pPr>
                      <a:r>
                        <a:rPr lang="en-GB" sz="900">
                          <a:effectLst/>
                        </a:rPr>
                        <a:t>Clock Generator</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RK0721FM40M00000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RAKON</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High Reliability 10-7 stability class OCXO (Oven Controlled Crystal Oscillator)</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Flat-1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extLst>
                  <a:ext uri="{0D108BD9-81ED-4DB2-BD59-A6C34878D82A}">
                    <a16:rowId xmlns:a16="http://schemas.microsoft.com/office/drawing/2014/main" val="2964392571"/>
                  </a:ext>
                </a:extLst>
              </a:tr>
              <a:tr h="283277">
                <a:tc>
                  <a:txBody>
                    <a:bodyPr/>
                    <a:lstStyle/>
                    <a:p>
                      <a:pPr algn="just">
                        <a:spcBef>
                          <a:spcPts val="600"/>
                        </a:spcBef>
                      </a:pPr>
                      <a:r>
                        <a:rPr lang="en-GB" sz="900">
                          <a:effectLst/>
                        </a:rPr>
                        <a:t>Clock driver</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UT54ALVC252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CAES (formerly COBHAM)</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Clock Driver 1 to 8 Minimum Skew</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Flat-1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extLst>
                  <a:ext uri="{0D108BD9-81ED-4DB2-BD59-A6C34878D82A}">
                    <a16:rowId xmlns:a16="http://schemas.microsoft.com/office/drawing/2014/main" val="3071395716"/>
                  </a:ext>
                </a:extLst>
              </a:tr>
              <a:tr h="424915">
                <a:tc>
                  <a:txBody>
                    <a:bodyPr/>
                    <a:lstStyle/>
                    <a:p>
                      <a:pPr algn="just">
                        <a:spcBef>
                          <a:spcPts val="600"/>
                        </a:spcBef>
                      </a:pPr>
                      <a:r>
                        <a:rPr lang="en-GB" sz="900">
                          <a:effectLst/>
                        </a:rPr>
                        <a:t>TTL Level Shifter</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RHRAC164245K01V</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ST</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16-bit bidirectional level shifter 3.3V to 5V</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Flat-4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extLst>
                  <a:ext uri="{0D108BD9-81ED-4DB2-BD59-A6C34878D82A}">
                    <a16:rowId xmlns:a16="http://schemas.microsoft.com/office/drawing/2014/main" val="1086840181"/>
                  </a:ext>
                </a:extLst>
              </a:tr>
              <a:tr h="800789">
                <a:tc>
                  <a:txBody>
                    <a:bodyPr/>
                    <a:lstStyle/>
                    <a:p>
                      <a:pPr algn="just">
                        <a:spcBef>
                          <a:spcPts val="600"/>
                        </a:spcBef>
                      </a:pPr>
                      <a:r>
                        <a:rPr lang="en-GB" sz="900">
                          <a:effectLst/>
                        </a:rPr>
                        <a:t>FPGA</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RTPF500TL-1CG1509V</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Microsemi SoC</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marL="365760" indent="-365760" algn="just" fontAlgn="base">
                        <a:lnSpc>
                          <a:spcPct val="115000"/>
                        </a:lnSpc>
                        <a:spcBef>
                          <a:spcPts val="375"/>
                        </a:spcBef>
                        <a:spcAft>
                          <a:spcPts val="750"/>
                        </a:spcAft>
                        <a:tabLst>
                          <a:tab pos="630555" algn="l"/>
                        </a:tabLst>
                      </a:pPr>
                      <a:r>
                        <a:rPr lang="en-GB" sz="900">
                          <a:effectLst/>
                        </a:rPr>
                        <a:t>Lowest Power, Cost-Optimized, Mid-Range, RT PolarFire FPGA.</a:t>
                      </a:r>
                      <a:endParaRPr lang="en-US" sz="1300" b="1">
                        <a:solidFill>
                          <a:srgbClr val="464646"/>
                        </a:solidFill>
                        <a:effectLst/>
                        <a:latin typeface="Trebuchet MS" panose="020B0603020202020204" pitchFamily="34" charset="0"/>
                      </a:endParaRPr>
                    </a:p>
                  </a:txBody>
                  <a:tcPr marL="77855" marR="77855" marT="0" marB="0" anchor="ctr"/>
                </a:tc>
                <a:tc>
                  <a:txBody>
                    <a:bodyPr/>
                    <a:lstStyle/>
                    <a:p>
                      <a:pPr algn="just">
                        <a:spcBef>
                          <a:spcPts val="600"/>
                        </a:spcBef>
                      </a:pPr>
                      <a:r>
                        <a:rPr lang="en-GB" sz="900">
                          <a:effectLst/>
                        </a:rPr>
                        <a:t>CG 1509 ceramic packag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extLst>
                  <a:ext uri="{0D108BD9-81ED-4DB2-BD59-A6C34878D82A}">
                    <a16:rowId xmlns:a16="http://schemas.microsoft.com/office/drawing/2014/main" val="3737000760"/>
                  </a:ext>
                </a:extLst>
              </a:tr>
              <a:tr h="283277">
                <a:tc>
                  <a:txBody>
                    <a:bodyPr/>
                    <a:lstStyle/>
                    <a:p>
                      <a:pPr algn="just">
                        <a:spcBef>
                          <a:spcPts val="600"/>
                        </a:spcBef>
                      </a:pPr>
                      <a:r>
                        <a:rPr lang="en-GB" sz="900">
                          <a:effectLst/>
                        </a:rPr>
                        <a:t>DC/DC Voltage Supply</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TPS50601A-SP</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Texas Instruments</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Linear Switching regulator, 20 pins</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Flat-2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extLst>
                  <a:ext uri="{0D108BD9-81ED-4DB2-BD59-A6C34878D82A}">
                    <a16:rowId xmlns:a16="http://schemas.microsoft.com/office/drawing/2014/main" val="159962789"/>
                  </a:ext>
                </a:extLst>
              </a:tr>
              <a:tr h="283277">
                <a:tc>
                  <a:txBody>
                    <a:bodyPr/>
                    <a:lstStyle/>
                    <a:p>
                      <a:pPr algn="just">
                        <a:spcBef>
                          <a:spcPts val="600"/>
                        </a:spcBef>
                      </a:pPr>
                      <a:r>
                        <a:rPr lang="en-GB" sz="900">
                          <a:effectLst/>
                        </a:rPr>
                        <a:t>Power On Reset</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5962R9673802VXA</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Texas Instruments</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Quad comparator, 14 pins</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Flat-1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extLst>
                  <a:ext uri="{0D108BD9-81ED-4DB2-BD59-A6C34878D82A}">
                    <a16:rowId xmlns:a16="http://schemas.microsoft.com/office/drawing/2014/main" val="3500647001"/>
                  </a:ext>
                </a:extLst>
              </a:tr>
              <a:tr h="283277">
                <a:tc>
                  <a:txBody>
                    <a:bodyPr/>
                    <a:lstStyle/>
                    <a:p>
                      <a:pPr algn="just">
                        <a:spcBef>
                          <a:spcPts val="600"/>
                        </a:spcBef>
                      </a:pPr>
                      <a:r>
                        <a:rPr lang="en-GB" sz="900">
                          <a:effectLst/>
                        </a:rPr>
                        <a:t>Housekeeping</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ADC128S102WGRQV</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Texas Instruments</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8 channel ADC 12 bit</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Flat-1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extLst>
                  <a:ext uri="{0D108BD9-81ED-4DB2-BD59-A6C34878D82A}">
                    <a16:rowId xmlns:a16="http://schemas.microsoft.com/office/drawing/2014/main" val="2560620468"/>
                  </a:ext>
                </a:extLst>
              </a:tr>
              <a:tr h="424915">
                <a:tc>
                  <a:txBody>
                    <a:bodyPr/>
                    <a:lstStyle/>
                    <a:p>
                      <a:pPr algn="just">
                        <a:spcBef>
                          <a:spcPts val="600"/>
                        </a:spcBef>
                      </a:pPr>
                      <a:r>
                        <a:rPr lang="en-GB" sz="900">
                          <a:effectLst/>
                        </a:rPr>
                        <a:t>Volatile Memory</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3DSD2G16VS4767-MS</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3Dplus</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2Gbit SDRAM organized as 128Mx1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SOP 5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3</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extLst>
                  <a:ext uri="{0D108BD9-81ED-4DB2-BD59-A6C34878D82A}">
                    <a16:rowId xmlns:a16="http://schemas.microsoft.com/office/drawing/2014/main" val="3474387057"/>
                  </a:ext>
                </a:extLst>
              </a:tr>
              <a:tr h="283277">
                <a:tc>
                  <a:txBody>
                    <a:bodyPr/>
                    <a:lstStyle/>
                    <a:p>
                      <a:pPr algn="just">
                        <a:spcBef>
                          <a:spcPts val="600"/>
                        </a:spcBef>
                      </a:pPr>
                      <a:r>
                        <a:rPr lang="en-GB" sz="900">
                          <a:effectLst/>
                        </a:rPr>
                        <a:t>Non volatile Memory</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3DMR1M08VS1426-MS</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3Dplus</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1 Mbit MRAM with a 8-bit interfac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SOP 4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extLst>
                  <a:ext uri="{0D108BD9-81ED-4DB2-BD59-A6C34878D82A}">
                    <a16:rowId xmlns:a16="http://schemas.microsoft.com/office/drawing/2014/main" val="1324844101"/>
                  </a:ext>
                </a:extLst>
              </a:tr>
              <a:tr h="424915">
                <a:tc>
                  <a:txBody>
                    <a:bodyPr/>
                    <a:lstStyle/>
                    <a:p>
                      <a:pPr algn="just">
                        <a:spcBef>
                          <a:spcPts val="600"/>
                        </a:spcBef>
                      </a:pPr>
                      <a:r>
                        <a:rPr lang="en-GB" sz="900">
                          <a:effectLst/>
                        </a:rPr>
                        <a:t>Mass Memory</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3DF02G08VS4215-MS</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3Dplus</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2 Gbit, 8 bit bus width, NOR Flash based on 64Mx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SOP 6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tc>
                  <a:txBody>
                    <a:bodyPr/>
                    <a:lstStyle/>
                    <a:p>
                      <a:pPr algn="just">
                        <a:spcBef>
                          <a:spcPts val="600"/>
                        </a:spcBef>
                      </a:pPr>
                      <a:r>
                        <a:rPr lang="en-GB" sz="900">
                          <a:effectLst/>
                        </a:rPr>
                        <a:t>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nchor="ctr"/>
                </a:tc>
                <a:extLst>
                  <a:ext uri="{0D108BD9-81ED-4DB2-BD59-A6C34878D82A}">
                    <a16:rowId xmlns:a16="http://schemas.microsoft.com/office/drawing/2014/main" val="3207012086"/>
                  </a:ext>
                </a:extLst>
              </a:tr>
              <a:tr h="424915">
                <a:tc>
                  <a:txBody>
                    <a:bodyPr/>
                    <a:lstStyle/>
                    <a:p>
                      <a:pPr algn="just">
                        <a:spcBef>
                          <a:spcPts val="600"/>
                        </a:spcBef>
                      </a:pPr>
                      <a:r>
                        <a:rPr lang="en-GB" sz="900">
                          <a:effectLst/>
                        </a:rPr>
                        <a:t>Analog to Digital Converter</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tc>
                <a:tc>
                  <a:txBody>
                    <a:bodyPr/>
                    <a:lstStyle/>
                    <a:p>
                      <a:pPr algn="just">
                        <a:spcBef>
                          <a:spcPts val="600"/>
                        </a:spcBef>
                      </a:pPr>
                      <a:r>
                        <a:rPr lang="en-GB" sz="900">
                          <a:effectLst/>
                        </a:rPr>
                        <a:t>AD925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tc>
                <a:tc>
                  <a:txBody>
                    <a:bodyPr/>
                    <a:lstStyle/>
                    <a:p>
                      <a:pPr algn="just">
                        <a:spcBef>
                          <a:spcPts val="600"/>
                        </a:spcBef>
                      </a:pPr>
                      <a:r>
                        <a:rPr lang="en-GB" sz="900">
                          <a:effectLst/>
                        </a:rPr>
                        <a:t>Analog Devices</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tc>
                <a:tc>
                  <a:txBody>
                    <a:bodyPr/>
                    <a:lstStyle/>
                    <a:p>
                      <a:pPr algn="just">
                        <a:spcBef>
                          <a:spcPts val="600"/>
                        </a:spcBef>
                      </a:pPr>
                      <a:r>
                        <a:rPr lang="en-GB" sz="900">
                          <a:effectLst/>
                        </a:rPr>
                        <a:t>14 bits, 150MSPS, 1.8V Analog to Digital Converter</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tc>
                <a:tc>
                  <a:txBody>
                    <a:bodyPr/>
                    <a:lstStyle/>
                    <a:p>
                      <a:pPr algn="just">
                        <a:spcBef>
                          <a:spcPts val="600"/>
                        </a:spcBef>
                      </a:pPr>
                      <a:r>
                        <a:rPr lang="en-GB" sz="900">
                          <a:effectLst/>
                        </a:rPr>
                        <a:t>CQFP 5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tc>
                <a:tc>
                  <a:txBody>
                    <a:bodyPr/>
                    <a:lstStyle/>
                    <a:p>
                      <a:pPr algn="just">
                        <a:spcBef>
                          <a:spcPts val="600"/>
                        </a:spcBef>
                      </a:pPr>
                      <a:r>
                        <a:rPr lang="en-GB" sz="900">
                          <a:effectLst/>
                        </a:rPr>
                        <a:t>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855" marR="77855" marT="0" marB="0"/>
                </a:tc>
                <a:extLst>
                  <a:ext uri="{0D108BD9-81ED-4DB2-BD59-A6C34878D82A}">
                    <a16:rowId xmlns:a16="http://schemas.microsoft.com/office/drawing/2014/main" val="3258365358"/>
                  </a:ext>
                </a:extLst>
              </a:tr>
            </a:tbl>
          </a:graphicData>
        </a:graphic>
      </p:graphicFrame>
    </p:spTree>
    <p:extLst>
      <p:ext uri="{BB962C8B-B14F-4D97-AF65-F5344CB8AC3E}">
        <p14:creationId xmlns:p14="http://schemas.microsoft.com/office/powerpoint/2010/main" val="358882519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947CD2-CBA1-436A-911F-3C08F482E1BF}"/>
              </a:ext>
            </a:extLst>
          </p:cNvPr>
          <p:cNvSpPr>
            <a:spLocks noGrp="1"/>
          </p:cNvSpPr>
          <p:nvPr>
            <p:ph type="title"/>
          </p:nvPr>
        </p:nvSpPr>
        <p:spPr/>
        <p:txBody>
          <a:bodyPr/>
          <a:lstStyle/>
          <a:p>
            <a:r>
              <a:rPr lang="es-ES" err="1"/>
              <a:t>Avionic</a:t>
            </a:r>
            <a:r>
              <a:rPr lang="es-ES"/>
              <a:t> </a:t>
            </a:r>
            <a:r>
              <a:rPr lang="es-ES" err="1"/>
              <a:t>Design</a:t>
            </a:r>
            <a:r>
              <a:rPr lang="es-ES"/>
              <a:t> </a:t>
            </a:r>
          </a:p>
        </p:txBody>
      </p:sp>
      <p:sp>
        <p:nvSpPr>
          <p:cNvPr id="3" name="Text Placeholder 2">
            <a:extLst>
              <a:ext uri="{FF2B5EF4-FFF2-40B4-BE49-F238E27FC236}">
                <a16:creationId xmlns:a16="http://schemas.microsoft.com/office/drawing/2014/main" id="{FF09E3A6-6BE3-4ECF-9C74-724ECCB7EADE}"/>
              </a:ext>
            </a:extLst>
          </p:cNvPr>
          <p:cNvSpPr>
            <a:spLocks noGrp="1"/>
          </p:cNvSpPr>
          <p:nvPr>
            <p:ph type="body" sz="quarter" idx="13"/>
          </p:nvPr>
        </p:nvSpPr>
        <p:spPr>
          <a:xfrm>
            <a:off x="910799" y="908850"/>
            <a:ext cx="2554296" cy="968076"/>
          </a:xfrm>
        </p:spPr>
        <p:txBody>
          <a:bodyPr>
            <a:normAutofit/>
          </a:bodyPr>
          <a:lstStyle/>
          <a:p>
            <a:r>
              <a:rPr lang="en-US"/>
              <a:t>Functionality Allocation</a:t>
            </a:r>
            <a:endParaRPr lang="es-ES" sz="1800" b="0"/>
          </a:p>
        </p:txBody>
      </p:sp>
      <p:graphicFrame>
        <p:nvGraphicFramePr>
          <p:cNvPr id="6" name="Content Placeholder 5">
            <a:extLst>
              <a:ext uri="{FF2B5EF4-FFF2-40B4-BE49-F238E27FC236}">
                <a16:creationId xmlns:a16="http://schemas.microsoft.com/office/drawing/2014/main" id="{5189FD31-486A-4112-8D9F-50CFE3C815FE}"/>
              </a:ext>
            </a:extLst>
          </p:cNvPr>
          <p:cNvGraphicFramePr>
            <a:graphicFrameLocks noGrp="1"/>
          </p:cNvGraphicFramePr>
          <p:nvPr>
            <p:ph idx="1"/>
          </p:nvPr>
        </p:nvGraphicFramePr>
        <p:xfrm>
          <a:off x="4187688" y="242572"/>
          <a:ext cx="5838628" cy="5938985"/>
        </p:xfrm>
        <a:graphic>
          <a:graphicData uri="http://schemas.openxmlformats.org/drawingml/2006/table">
            <a:tbl>
              <a:tblPr firstRow="1" firstCol="1" bandRow="1">
                <a:tableStyleId>{5C22544A-7EE6-4342-B048-85BDC9FD1C3A}</a:tableStyleId>
              </a:tblPr>
              <a:tblGrid>
                <a:gridCol w="1848372">
                  <a:extLst>
                    <a:ext uri="{9D8B030D-6E8A-4147-A177-3AD203B41FA5}">
                      <a16:colId xmlns:a16="http://schemas.microsoft.com/office/drawing/2014/main" val="4178616766"/>
                    </a:ext>
                  </a:extLst>
                </a:gridCol>
                <a:gridCol w="2043589">
                  <a:extLst>
                    <a:ext uri="{9D8B030D-6E8A-4147-A177-3AD203B41FA5}">
                      <a16:colId xmlns:a16="http://schemas.microsoft.com/office/drawing/2014/main" val="2254425601"/>
                    </a:ext>
                  </a:extLst>
                </a:gridCol>
                <a:gridCol w="1946667">
                  <a:extLst>
                    <a:ext uri="{9D8B030D-6E8A-4147-A177-3AD203B41FA5}">
                      <a16:colId xmlns:a16="http://schemas.microsoft.com/office/drawing/2014/main" val="3635229260"/>
                    </a:ext>
                  </a:extLst>
                </a:gridCol>
              </a:tblGrid>
              <a:tr h="131977">
                <a:tc>
                  <a:txBody>
                    <a:bodyPr/>
                    <a:lstStyle/>
                    <a:p>
                      <a:pPr algn="just">
                        <a:spcBef>
                          <a:spcPts val="600"/>
                        </a:spcBef>
                      </a:pPr>
                      <a:r>
                        <a:rPr lang="en-GB" sz="800" dirty="0">
                          <a:effectLst/>
                        </a:rPr>
                        <a:t>Function/Sub-function</a:t>
                      </a:r>
                      <a:endParaRPr lang="en-US" sz="11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a:effectLst/>
                        </a:rPr>
                        <a:t>Function Definition</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a:effectLst/>
                        </a:rPr>
                        <a:t>Implementation</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extLst>
                  <a:ext uri="{0D108BD9-81ED-4DB2-BD59-A6C34878D82A}">
                    <a16:rowId xmlns:a16="http://schemas.microsoft.com/office/drawing/2014/main" val="2574623296"/>
                  </a:ext>
                </a:extLst>
              </a:tr>
              <a:tr h="395932">
                <a:tc>
                  <a:txBody>
                    <a:bodyPr/>
                    <a:lstStyle/>
                    <a:p>
                      <a:pPr algn="just">
                        <a:spcBef>
                          <a:spcPts val="600"/>
                        </a:spcBef>
                      </a:pPr>
                      <a:r>
                        <a:rPr lang="en-GB" sz="800">
                          <a:effectLst/>
                        </a:rPr>
                        <a:t>Receive Photon Signal / Concentrate Photons</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dirty="0">
                          <a:effectLst/>
                        </a:rPr>
                        <a:t>All photons incident in the collecting surface are concentrated onto the detector.</a:t>
                      </a:r>
                      <a:endParaRPr lang="en-US" sz="11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a:effectLst/>
                        </a:rPr>
                        <a:t>Performed by structural and optics parts.</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extLst>
                  <a:ext uri="{0D108BD9-81ED-4DB2-BD59-A6C34878D82A}">
                    <a16:rowId xmlns:a16="http://schemas.microsoft.com/office/drawing/2014/main" val="121865845"/>
                  </a:ext>
                </a:extLst>
              </a:tr>
              <a:tr h="395932">
                <a:tc>
                  <a:txBody>
                    <a:bodyPr/>
                    <a:lstStyle/>
                    <a:p>
                      <a:pPr algn="just">
                        <a:spcBef>
                          <a:spcPts val="600"/>
                        </a:spcBef>
                      </a:pPr>
                      <a:r>
                        <a:rPr lang="en-GB" sz="800">
                          <a:effectLst/>
                        </a:rPr>
                        <a:t>Receive Photon Signal / Read Photons</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dirty="0">
                          <a:effectLst/>
                        </a:rPr>
                        <a:t>The detector absorbs the photon to create electrons that will be read by the electronics.</a:t>
                      </a:r>
                      <a:endParaRPr lang="en-US" sz="11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dirty="0">
                          <a:effectLst/>
                        </a:rPr>
                        <a:t>Performed by detector.</a:t>
                      </a:r>
                      <a:endParaRPr lang="en-US" sz="11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extLst>
                  <a:ext uri="{0D108BD9-81ED-4DB2-BD59-A6C34878D82A}">
                    <a16:rowId xmlns:a16="http://schemas.microsoft.com/office/drawing/2014/main" val="1643327955"/>
                  </a:ext>
                </a:extLst>
              </a:tr>
              <a:tr h="395932">
                <a:tc>
                  <a:txBody>
                    <a:bodyPr/>
                    <a:lstStyle/>
                    <a:p>
                      <a:pPr algn="just">
                        <a:spcBef>
                          <a:spcPts val="600"/>
                        </a:spcBef>
                      </a:pPr>
                      <a:r>
                        <a:rPr lang="en-GB" sz="800">
                          <a:effectLst/>
                        </a:rPr>
                        <a:t>Preprocessing / Convert analogue to digital signal</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dirty="0">
                          <a:effectLst/>
                        </a:rPr>
                        <a:t>The output pulse of the detector is read, and its amplitude is stored digitally.</a:t>
                      </a:r>
                      <a:endParaRPr lang="en-US" sz="11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a:effectLst/>
                        </a:rPr>
                        <a:t>Performed by Hardware.</a:t>
                      </a:r>
                      <a:endParaRPr lang="en-US" sz="1100">
                        <a:effectLst/>
                      </a:endParaRPr>
                    </a:p>
                    <a:p>
                      <a:pPr algn="just">
                        <a:spcBef>
                          <a:spcPts val="600"/>
                        </a:spcBef>
                      </a:pPr>
                      <a:r>
                        <a:rPr lang="en-GB" sz="800">
                          <a:effectLst/>
                        </a:rPr>
                        <a:t>Controlled by Firmwar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extLst>
                  <a:ext uri="{0D108BD9-81ED-4DB2-BD59-A6C34878D82A}">
                    <a16:rowId xmlns:a16="http://schemas.microsoft.com/office/drawing/2014/main" val="3974440641"/>
                  </a:ext>
                </a:extLst>
              </a:tr>
              <a:tr h="527909">
                <a:tc>
                  <a:txBody>
                    <a:bodyPr/>
                    <a:lstStyle/>
                    <a:p>
                      <a:pPr algn="just">
                        <a:spcBef>
                          <a:spcPts val="600"/>
                        </a:spcBef>
                      </a:pPr>
                      <a:r>
                        <a:rPr lang="en-GB" sz="800">
                          <a:effectLst/>
                        </a:rPr>
                        <a:t>Preprocessing / Process signal</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a:effectLst/>
                        </a:rPr>
                        <a:t>The time in which the electrons are created will be recorded to have the most accurate possible register of the time the photon reached the system.</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a:effectLst/>
                        </a:rPr>
                        <a:t>Performed by Firmware.</a:t>
                      </a:r>
                      <a:endParaRPr lang="en-US" sz="1100">
                        <a:effectLst/>
                      </a:endParaRPr>
                    </a:p>
                    <a:p>
                      <a:pPr algn="just">
                        <a:spcBef>
                          <a:spcPts val="600"/>
                        </a:spcBef>
                      </a:pPr>
                      <a:r>
                        <a:rPr lang="en-GB" sz="800">
                          <a:effectLst/>
                        </a:rPr>
                        <a:t> </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extLst>
                  <a:ext uri="{0D108BD9-81ED-4DB2-BD59-A6C34878D82A}">
                    <a16:rowId xmlns:a16="http://schemas.microsoft.com/office/drawing/2014/main" val="1143564542"/>
                  </a:ext>
                </a:extLst>
              </a:tr>
              <a:tr h="791865">
                <a:tc>
                  <a:txBody>
                    <a:bodyPr/>
                    <a:lstStyle/>
                    <a:p>
                      <a:pPr algn="just">
                        <a:spcBef>
                          <a:spcPts val="600"/>
                        </a:spcBef>
                      </a:pPr>
                      <a:r>
                        <a:rPr lang="en-GB" sz="800">
                          <a:effectLst/>
                        </a:rPr>
                        <a:t>Store Data</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dirty="0">
                          <a:effectLst/>
                        </a:rPr>
                        <a:t>Raw data from the detector and the time-tag function, measurements data, and final absolute measurements data, along with calibration parameters and pulsar catalogues are stored in this function.</a:t>
                      </a:r>
                      <a:endParaRPr lang="en-US" sz="11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a:effectLst/>
                        </a:rPr>
                        <a:t>Performed by Software.</a:t>
                      </a:r>
                      <a:endParaRPr lang="en-US" sz="1100">
                        <a:effectLst/>
                      </a:endParaRPr>
                    </a:p>
                    <a:p>
                      <a:pPr algn="just">
                        <a:spcBef>
                          <a:spcPts val="600"/>
                        </a:spcBef>
                      </a:pPr>
                      <a:r>
                        <a:rPr lang="en-GB" sz="800">
                          <a:effectLst/>
                        </a:rPr>
                        <a:t> </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extLst>
                  <a:ext uri="{0D108BD9-81ED-4DB2-BD59-A6C34878D82A}">
                    <a16:rowId xmlns:a16="http://schemas.microsoft.com/office/drawing/2014/main" val="529513492"/>
                  </a:ext>
                </a:extLst>
              </a:tr>
              <a:tr h="791865">
                <a:tc>
                  <a:txBody>
                    <a:bodyPr/>
                    <a:lstStyle/>
                    <a:p>
                      <a:pPr algn="just">
                        <a:spcBef>
                          <a:spcPts val="600"/>
                        </a:spcBef>
                      </a:pPr>
                      <a:r>
                        <a:rPr lang="en-GB" sz="800">
                          <a:effectLst/>
                        </a:rPr>
                        <a:t>Compute Pulsar Measurement / Reconstruct Puls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a:effectLst/>
                        </a:rPr>
                        <a:t>This function reconstructs the pulse of photons emitted by the pulsar. To do so, the photons are stored to then time-fold them when enough counts are achieved, to finally create the puls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a:effectLst/>
                        </a:rPr>
                        <a:t>Performed by Softwar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extLst>
                  <a:ext uri="{0D108BD9-81ED-4DB2-BD59-A6C34878D82A}">
                    <a16:rowId xmlns:a16="http://schemas.microsoft.com/office/drawing/2014/main" val="3629585971"/>
                  </a:ext>
                </a:extLst>
              </a:tr>
              <a:tr h="791865">
                <a:tc>
                  <a:txBody>
                    <a:bodyPr/>
                    <a:lstStyle/>
                    <a:p>
                      <a:pPr algn="just">
                        <a:spcBef>
                          <a:spcPts val="600"/>
                        </a:spcBef>
                      </a:pPr>
                      <a:r>
                        <a:rPr lang="en-GB" sz="800">
                          <a:effectLst/>
                        </a:rPr>
                        <a:t>Compute Pulsar Measurement / Calculate Distanc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a:effectLst/>
                        </a:rPr>
                        <a:t>From the pulse created in the Reconstruct Pulse function, the distance to the pulsar can be calculated by comparing the phase of the pulses and using the initial position estimat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a:effectLst/>
                        </a:rPr>
                        <a:t>Performed by Softwar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extLst>
                  <a:ext uri="{0D108BD9-81ED-4DB2-BD59-A6C34878D82A}">
                    <a16:rowId xmlns:a16="http://schemas.microsoft.com/office/drawing/2014/main" val="3333998797"/>
                  </a:ext>
                </a:extLst>
              </a:tr>
              <a:tr h="659888">
                <a:tc>
                  <a:txBody>
                    <a:bodyPr/>
                    <a:lstStyle/>
                    <a:p>
                      <a:pPr algn="just">
                        <a:spcBef>
                          <a:spcPts val="600"/>
                        </a:spcBef>
                      </a:pPr>
                      <a:r>
                        <a:rPr lang="en-GB" sz="800">
                          <a:effectLst/>
                        </a:rPr>
                        <a:t>Compute Pulsar Measurement / Calculate Velocity</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a:effectLst/>
                        </a:rPr>
                        <a:t>Similar to the Calculate Distance function, this function calculates the velocity in the direction of the pulsar performing Doppler measurements from the puls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a:effectLst/>
                        </a:rPr>
                        <a:t>Performed by Softwar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extLst>
                  <a:ext uri="{0D108BD9-81ED-4DB2-BD59-A6C34878D82A}">
                    <a16:rowId xmlns:a16="http://schemas.microsoft.com/office/drawing/2014/main" val="3322220967"/>
                  </a:ext>
                </a:extLst>
              </a:tr>
              <a:tr h="395932">
                <a:tc>
                  <a:txBody>
                    <a:bodyPr/>
                    <a:lstStyle/>
                    <a:p>
                      <a:pPr algn="just">
                        <a:spcBef>
                          <a:spcPts val="600"/>
                        </a:spcBef>
                      </a:pPr>
                      <a:r>
                        <a:rPr lang="en-GB" sz="800">
                          <a:effectLst/>
                        </a:rPr>
                        <a:t>Orbit Determination / Propagate Orbit</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a:effectLst/>
                        </a:rPr>
                        <a:t>The evolution of the orbit is propagated in time making use of dynamical models.</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a:effectLst/>
                        </a:rPr>
                        <a:t>Performed by Softwar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extLst>
                  <a:ext uri="{0D108BD9-81ED-4DB2-BD59-A6C34878D82A}">
                    <a16:rowId xmlns:a16="http://schemas.microsoft.com/office/drawing/2014/main" val="1631746446"/>
                  </a:ext>
                </a:extLst>
              </a:tr>
              <a:tr h="659888">
                <a:tc>
                  <a:txBody>
                    <a:bodyPr/>
                    <a:lstStyle/>
                    <a:p>
                      <a:pPr algn="just">
                        <a:spcBef>
                          <a:spcPts val="600"/>
                        </a:spcBef>
                      </a:pPr>
                      <a:r>
                        <a:rPr lang="en-GB" sz="800">
                          <a:effectLst/>
                        </a:rPr>
                        <a:t>Orbit Determination / Measurement updat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a:effectLst/>
                        </a:rPr>
                        <a:t>Once that a pulsar measurement is received, an estimation process is executed (Kalman step) to fuse the propagated state and the measurement data.</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tc>
                  <a:txBody>
                    <a:bodyPr/>
                    <a:lstStyle/>
                    <a:p>
                      <a:pPr algn="just">
                        <a:spcBef>
                          <a:spcPts val="600"/>
                        </a:spcBef>
                      </a:pPr>
                      <a:r>
                        <a:rPr lang="en-GB" sz="800">
                          <a:effectLst/>
                        </a:rPr>
                        <a:t>Performed by Software.</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4237" marR="74237" marT="0" marB="0" anchor="ctr"/>
                </a:tc>
                <a:extLst>
                  <a:ext uri="{0D108BD9-81ED-4DB2-BD59-A6C34878D82A}">
                    <a16:rowId xmlns:a16="http://schemas.microsoft.com/office/drawing/2014/main" val="2510557448"/>
                  </a:ext>
                </a:extLst>
              </a:tr>
            </a:tbl>
          </a:graphicData>
        </a:graphic>
      </p:graphicFrame>
    </p:spTree>
    <p:extLst>
      <p:ext uri="{BB962C8B-B14F-4D97-AF65-F5344CB8AC3E}">
        <p14:creationId xmlns:p14="http://schemas.microsoft.com/office/powerpoint/2010/main" val="354183791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947CD2-CBA1-436A-911F-3C08F482E1BF}"/>
              </a:ext>
            </a:extLst>
          </p:cNvPr>
          <p:cNvSpPr>
            <a:spLocks noGrp="1"/>
          </p:cNvSpPr>
          <p:nvPr>
            <p:ph type="title"/>
          </p:nvPr>
        </p:nvSpPr>
        <p:spPr/>
        <p:txBody>
          <a:bodyPr/>
          <a:lstStyle/>
          <a:p>
            <a:r>
              <a:rPr lang="es-ES" err="1"/>
              <a:t>Avionic</a:t>
            </a:r>
            <a:r>
              <a:rPr lang="es-ES"/>
              <a:t> </a:t>
            </a:r>
            <a:r>
              <a:rPr lang="es-ES" err="1"/>
              <a:t>Design</a:t>
            </a:r>
            <a:r>
              <a:rPr lang="es-ES"/>
              <a:t> </a:t>
            </a:r>
          </a:p>
        </p:txBody>
      </p:sp>
      <p:sp>
        <p:nvSpPr>
          <p:cNvPr id="3" name="Text Placeholder 2">
            <a:extLst>
              <a:ext uri="{FF2B5EF4-FFF2-40B4-BE49-F238E27FC236}">
                <a16:creationId xmlns:a16="http://schemas.microsoft.com/office/drawing/2014/main" id="{FF09E3A6-6BE3-4ECF-9C74-724ECCB7EADE}"/>
              </a:ext>
            </a:extLst>
          </p:cNvPr>
          <p:cNvSpPr>
            <a:spLocks noGrp="1"/>
          </p:cNvSpPr>
          <p:nvPr>
            <p:ph type="body" sz="quarter" idx="13"/>
          </p:nvPr>
        </p:nvSpPr>
        <p:spPr>
          <a:xfrm>
            <a:off x="910799" y="908850"/>
            <a:ext cx="2554296" cy="968076"/>
          </a:xfrm>
        </p:spPr>
        <p:txBody>
          <a:bodyPr>
            <a:normAutofit/>
          </a:bodyPr>
          <a:lstStyle/>
          <a:p>
            <a:r>
              <a:rPr lang="en-US"/>
              <a:t>Functionality Allocation</a:t>
            </a:r>
            <a:endParaRPr lang="es-ES" sz="1800" b="0"/>
          </a:p>
        </p:txBody>
      </p:sp>
      <p:graphicFrame>
        <p:nvGraphicFramePr>
          <p:cNvPr id="11" name="Content Placeholder 10">
            <a:extLst>
              <a:ext uri="{FF2B5EF4-FFF2-40B4-BE49-F238E27FC236}">
                <a16:creationId xmlns:a16="http://schemas.microsoft.com/office/drawing/2014/main" id="{CC070ACF-78C8-4977-9507-EB6ADEBFD726}"/>
              </a:ext>
            </a:extLst>
          </p:cNvPr>
          <p:cNvGraphicFramePr>
            <a:graphicFrameLocks noGrp="1"/>
          </p:cNvGraphicFramePr>
          <p:nvPr>
            <p:ph idx="1"/>
          </p:nvPr>
        </p:nvGraphicFramePr>
        <p:xfrm>
          <a:off x="4159343" y="442800"/>
          <a:ext cx="5642383" cy="5845707"/>
        </p:xfrm>
        <a:graphic>
          <a:graphicData uri="http://schemas.openxmlformats.org/drawingml/2006/table">
            <a:tbl>
              <a:tblPr firstRow="1" firstCol="1" bandRow="1">
                <a:tableStyleId>{5C22544A-7EE6-4342-B048-85BDC9FD1C3A}</a:tableStyleId>
              </a:tblPr>
              <a:tblGrid>
                <a:gridCol w="1786245">
                  <a:extLst>
                    <a:ext uri="{9D8B030D-6E8A-4147-A177-3AD203B41FA5}">
                      <a16:colId xmlns:a16="http://schemas.microsoft.com/office/drawing/2014/main" val="3079022525"/>
                    </a:ext>
                  </a:extLst>
                </a:gridCol>
                <a:gridCol w="1974900">
                  <a:extLst>
                    <a:ext uri="{9D8B030D-6E8A-4147-A177-3AD203B41FA5}">
                      <a16:colId xmlns:a16="http://schemas.microsoft.com/office/drawing/2014/main" val="65818856"/>
                    </a:ext>
                  </a:extLst>
                </a:gridCol>
                <a:gridCol w="1881238">
                  <a:extLst>
                    <a:ext uri="{9D8B030D-6E8A-4147-A177-3AD203B41FA5}">
                      <a16:colId xmlns:a16="http://schemas.microsoft.com/office/drawing/2014/main" val="3941025300"/>
                    </a:ext>
                  </a:extLst>
                </a:gridCol>
              </a:tblGrid>
              <a:tr h="243288">
                <a:tc>
                  <a:txBody>
                    <a:bodyPr/>
                    <a:lstStyle/>
                    <a:p>
                      <a:pPr algn="just">
                        <a:spcBef>
                          <a:spcPts val="600"/>
                        </a:spcBef>
                      </a:pPr>
                      <a:r>
                        <a:rPr lang="en-GB" sz="9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Function/Sub-function</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622" marR="77622" marT="0" marB="0" anchor="ctr"/>
                </a:tc>
                <a:tc>
                  <a:txBody>
                    <a:bodyPr/>
                    <a:lstStyle/>
                    <a:p>
                      <a:pPr algn="just">
                        <a:spcBef>
                          <a:spcPts val="600"/>
                        </a:spcBef>
                      </a:pPr>
                      <a:r>
                        <a:rPr lang="en-GB" sz="9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Function Definition</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622" marR="77622" marT="0" marB="0" anchor="ctr"/>
                </a:tc>
                <a:tc>
                  <a:txBody>
                    <a:bodyPr/>
                    <a:lstStyle/>
                    <a:p>
                      <a:pPr algn="just">
                        <a:spcBef>
                          <a:spcPts val="600"/>
                        </a:spcBef>
                      </a:pPr>
                      <a:r>
                        <a:rPr lang="en-GB" sz="9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Implementation</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7622" marR="77622" marT="0" marB="0" anchor="ctr"/>
                </a:tc>
                <a:extLst>
                  <a:ext uri="{0D108BD9-81ED-4DB2-BD59-A6C34878D82A}">
                    <a16:rowId xmlns:a16="http://schemas.microsoft.com/office/drawing/2014/main" val="1419720831"/>
                  </a:ext>
                </a:extLst>
              </a:tr>
              <a:tr h="414399">
                <a:tc>
                  <a:txBody>
                    <a:bodyPr/>
                    <a:lstStyle/>
                    <a:p>
                      <a:pPr marL="0" marR="0" lvl="0" indent="0" algn="just" defTabSz="914400" rtl="0" eaLnBrk="1" fontAlgn="auto" latinLnBrk="0" hangingPunct="1">
                        <a:lnSpc>
                          <a:spcPct val="100000"/>
                        </a:lnSpc>
                        <a:spcBef>
                          <a:spcPts val="600"/>
                        </a:spcBef>
                        <a:spcAft>
                          <a:spcPts val="0"/>
                        </a:spcAft>
                        <a:buClrTx/>
                        <a:buSzTx/>
                        <a:buFontTx/>
                        <a:buNone/>
                        <a:tabLst/>
                        <a:defRPr/>
                      </a:pPr>
                      <a:r>
                        <a:rPr lang="en-GB" sz="700">
                          <a:effectLst/>
                        </a:rPr>
                        <a:t>Time Management / Clock</a:t>
                      </a:r>
                      <a:endPar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marL="0" marR="0" lvl="0" indent="0" algn="just" defTabSz="914400" rtl="0" eaLnBrk="1" fontAlgn="auto" latinLnBrk="0" hangingPunct="1">
                        <a:lnSpc>
                          <a:spcPct val="100000"/>
                        </a:lnSpc>
                        <a:spcBef>
                          <a:spcPts val="600"/>
                        </a:spcBef>
                        <a:spcAft>
                          <a:spcPts val="0"/>
                        </a:spcAft>
                        <a:buClrTx/>
                        <a:buSzTx/>
                        <a:buFontTx/>
                        <a:buNone/>
                        <a:tabLst/>
                        <a:defRPr/>
                      </a:pPr>
                      <a:r>
                        <a:rPr lang="en-GB" sz="700">
                          <a:effectLst/>
                        </a:rPr>
                        <a:t>Provides time pulse to the unit.</a:t>
                      </a:r>
                      <a:endPar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algn="just">
                        <a:spcBef>
                          <a:spcPts val="600"/>
                        </a:spcBef>
                      </a:pPr>
                      <a:r>
                        <a:rPr lang="en-GB" sz="700">
                          <a:effectLst/>
                        </a:rPr>
                        <a:t>Performed by Hardware.</a:t>
                      </a:r>
                      <a:endPar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extLst>
                  <a:ext uri="{0D108BD9-81ED-4DB2-BD59-A6C34878D82A}">
                    <a16:rowId xmlns:a16="http://schemas.microsoft.com/office/drawing/2014/main" val="514089070"/>
                  </a:ext>
                </a:extLst>
              </a:tr>
              <a:tr h="414399">
                <a:tc>
                  <a:txBody>
                    <a:bodyPr/>
                    <a:lstStyle/>
                    <a:p>
                      <a:pPr algn="just">
                        <a:spcBef>
                          <a:spcPts val="600"/>
                        </a:spcBef>
                      </a:pPr>
                      <a:r>
                        <a:rPr lang="en-GB" sz="600">
                          <a:effectLst/>
                        </a:rPr>
                        <a:t>Time Management / Time Keeping</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algn="just">
                        <a:spcBef>
                          <a:spcPts val="600"/>
                        </a:spcBef>
                      </a:pPr>
                      <a:r>
                        <a:rPr lang="en-GB" sz="600">
                          <a:effectLst/>
                        </a:rPr>
                        <a:t>With the internal clock, the time estimation obtained by the Kalman Filter, and the time correction parameters, the corrected time is kept by this function.</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algn="just">
                        <a:spcBef>
                          <a:spcPts val="600"/>
                        </a:spcBef>
                      </a:pPr>
                      <a:r>
                        <a:rPr lang="en-GB" sz="600">
                          <a:effectLst/>
                        </a:rPr>
                        <a:t>Performed by Firmware.</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extLst>
                  <a:ext uri="{0D108BD9-81ED-4DB2-BD59-A6C34878D82A}">
                    <a16:rowId xmlns:a16="http://schemas.microsoft.com/office/drawing/2014/main" val="4273534853"/>
                  </a:ext>
                </a:extLst>
              </a:tr>
              <a:tr h="301655">
                <a:tc>
                  <a:txBody>
                    <a:bodyPr/>
                    <a:lstStyle/>
                    <a:p>
                      <a:pPr algn="just">
                        <a:spcBef>
                          <a:spcPts val="600"/>
                        </a:spcBef>
                      </a:pPr>
                      <a:r>
                        <a:rPr lang="en-GB" sz="600">
                          <a:effectLst/>
                        </a:rPr>
                        <a:t>Withstand Radiation Loads</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algn="just">
                        <a:spcBef>
                          <a:spcPts val="600"/>
                        </a:spcBef>
                      </a:pPr>
                      <a:r>
                        <a:rPr lang="en-GB" sz="600">
                          <a:effectLst/>
                        </a:rPr>
                        <a:t>Function in charge of protecting the other functions against radiation.</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algn="just">
                        <a:spcBef>
                          <a:spcPts val="600"/>
                        </a:spcBef>
                      </a:pPr>
                      <a:r>
                        <a:rPr lang="en-GB" sz="600">
                          <a:effectLst/>
                        </a:rPr>
                        <a:t>Performed by Hardware.</a:t>
                      </a:r>
                      <a:endParaRPr lang="en-US" sz="700">
                        <a:effectLst/>
                      </a:endParaRPr>
                    </a:p>
                    <a:p>
                      <a:pPr algn="just">
                        <a:spcBef>
                          <a:spcPts val="600"/>
                        </a:spcBef>
                      </a:pPr>
                      <a:r>
                        <a:rPr lang="en-GB" sz="600">
                          <a:effectLst/>
                        </a:rPr>
                        <a:t>Performed by structural parts.</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extLst>
                  <a:ext uri="{0D108BD9-81ED-4DB2-BD59-A6C34878D82A}">
                    <a16:rowId xmlns:a16="http://schemas.microsoft.com/office/drawing/2014/main" val="1713525155"/>
                  </a:ext>
                </a:extLst>
              </a:tr>
              <a:tr h="201100">
                <a:tc>
                  <a:txBody>
                    <a:bodyPr/>
                    <a:lstStyle/>
                    <a:p>
                      <a:pPr algn="just">
                        <a:spcBef>
                          <a:spcPts val="600"/>
                        </a:spcBef>
                      </a:pPr>
                      <a:r>
                        <a:rPr lang="en-GB" sz="600">
                          <a:effectLst/>
                        </a:rPr>
                        <a:t>Withstand Thermal Loads</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algn="just">
                        <a:spcBef>
                          <a:spcPts val="600"/>
                        </a:spcBef>
                      </a:pPr>
                      <a:r>
                        <a:rPr lang="en-GB" sz="600">
                          <a:effectLst/>
                        </a:rPr>
                        <a:t>Function in charge of protecting the other functions against thermal loads.</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algn="just">
                        <a:spcBef>
                          <a:spcPts val="600"/>
                        </a:spcBef>
                      </a:pPr>
                      <a:r>
                        <a:rPr lang="en-GB" sz="600">
                          <a:effectLst/>
                        </a:rPr>
                        <a:t>Performed by thermal and structural parts.</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extLst>
                  <a:ext uri="{0D108BD9-81ED-4DB2-BD59-A6C34878D82A}">
                    <a16:rowId xmlns:a16="http://schemas.microsoft.com/office/drawing/2014/main" val="4169976580"/>
                  </a:ext>
                </a:extLst>
              </a:tr>
              <a:tr h="248636">
                <a:tc>
                  <a:txBody>
                    <a:bodyPr/>
                    <a:lstStyle/>
                    <a:p>
                      <a:pPr algn="just">
                        <a:spcBef>
                          <a:spcPts val="600"/>
                        </a:spcBef>
                      </a:pPr>
                      <a:r>
                        <a:rPr lang="en-GB" sz="600">
                          <a:effectLst/>
                        </a:rPr>
                        <a:t>Withstand Mechanical Loads</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algn="just">
                        <a:spcBef>
                          <a:spcPts val="600"/>
                        </a:spcBef>
                      </a:pPr>
                      <a:r>
                        <a:rPr lang="en-GB" sz="600">
                          <a:effectLst/>
                        </a:rPr>
                        <a:t>Function in charge of protecting the other functions against vibrations and shocks.</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algn="just">
                        <a:spcBef>
                          <a:spcPts val="600"/>
                        </a:spcBef>
                      </a:pPr>
                      <a:r>
                        <a:rPr lang="en-GB" sz="600">
                          <a:effectLst/>
                        </a:rPr>
                        <a:t>Performed by structural parts.</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extLst>
                  <a:ext uri="{0D108BD9-81ED-4DB2-BD59-A6C34878D82A}">
                    <a16:rowId xmlns:a16="http://schemas.microsoft.com/office/drawing/2014/main" val="2277718664"/>
                  </a:ext>
                </a:extLst>
              </a:tr>
              <a:tr h="165759">
                <a:tc>
                  <a:txBody>
                    <a:bodyPr/>
                    <a:lstStyle/>
                    <a:p>
                      <a:pPr algn="just">
                        <a:spcBef>
                          <a:spcPts val="600"/>
                        </a:spcBef>
                      </a:pPr>
                      <a:r>
                        <a:rPr lang="en-GB" sz="600">
                          <a:effectLst/>
                        </a:rPr>
                        <a:t>Distribute Power</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algn="just">
                        <a:spcBef>
                          <a:spcPts val="600"/>
                        </a:spcBef>
                      </a:pPr>
                      <a:r>
                        <a:rPr lang="en-GB" sz="600">
                          <a:effectLst/>
                        </a:rPr>
                        <a:t>Provides power to the rest of the functions.</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algn="just">
                        <a:spcBef>
                          <a:spcPts val="600"/>
                        </a:spcBef>
                      </a:pPr>
                      <a:r>
                        <a:rPr lang="en-GB" sz="600">
                          <a:effectLst/>
                        </a:rPr>
                        <a:t>Performed by Hardware.</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extLst>
                  <a:ext uri="{0D108BD9-81ED-4DB2-BD59-A6C34878D82A}">
                    <a16:rowId xmlns:a16="http://schemas.microsoft.com/office/drawing/2014/main" val="3227138946"/>
                  </a:ext>
                </a:extLst>
              </a:tr>
              <a:tr h="638838">
                <a:tc>
                  <a:txBody>
                    <a:bodyPr/>
                    <a:lstStyle/>
                    <a:p>
                      <a:pPr algn="just">
                        <a:spcBef>
                          <a:spcPts val="600"/>
                        </a:spcBef>
                      </a:pPr>
                      <a:r>
                        <a:rPr lang="en-GB" sz="600">
                          <a:effectLst/>
                        </a:rPr>
                        <a:t>Communicate Data</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algn="just">
                        <a:spcBef>
                          <a:spcPts val="600"/>
                        </a:spcBef>
                      </a:pPr>
                      <a:r>
                        <a:rPr lang="en-GB" sz="600">
                          <a:effectLst/>
                        </a:rPr>
                        <a:t>This function controls the communications between the sub-functions of the system and the host spacecraft. </a:t>
                      </a:r>
                      <a:r>
                        <a:rPr lang="en-US" sz="600">
                          <a:effectLst/>
                        </a:rPr>
                        <a:t>It is a two-way communications link.</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algn="just">
                        <a:spcBef>
                          <a:spcPts val="600"/>
                        </a:spcBef>
                      </a:pPr>
                      <a:r>
                        <a:rPr lang="en-GB" sz="600">
                          <a:effectLst/>
                        </a:rPr>
                        <a:t>Performed by Hardware. Low level protocols.</a:t>
                      </a:r>
                      <a:endParaRPr lang="en-US" sz="700">
                        <a:effectLst/>
                      </a:endParaRPr>
                    </a:p>
                    <a:p>
                      <a:pPr algn="just">
                        <a:spcBef>
                          <a:spcPts val="600"/>
                        </a:spcBef>
                      </a:pPr>
                      <a:r>
                        <a:rPr lang="en-GB" sz="600">
                          <a:effectLst/>
                        </a:rPr>
                        <a:t>Performed by Firmware. Medium level protocols.</a:t>
                      </a:r>
                      <a:endParaRPr lang="en-US" sz="700">
                        <a:effectLst/>
                      </a:endParaRPr>
                    </a:p>
                    <a:p>
                      <a:pPr algn="just">
                        <a:spcBef>
                          <a:spcPts val="600"/>
                        </a:spcBef>
                      </a:pPr>
                      <a:r>
                        <a:rPr lang="en-GB" sz="600">
                          <a:effectLst/>
                        </a:rPr>
                        <a:t>Performed by Software. High level protocols.</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extLst>
                  <a:ext uri="{0D108BD9-81ED-4DB2-BD59-A6C34878D82A}">
                    <a16:rowId xmlns:a16="http://schemas.microsoft.com/office/drawing/2014/main" val="3741943961"/>
                  </a:ext>
                </a:extLst>
              </a:tr>
              <a:tr h="1508265">
                <a:tc>
                  <a:txBody>
                    <a:bodyPr/>
                    <a:lstStyle/>
                    <a:p>
                      <a:pPr algn="just">
                        <a:spcBef>
                          <a:spcPts val="600"/>
                        </a:spcBef>
                      </a:pPr>
                      <a:r>
                        <a:rPr lang="en-US" sz="600">
                          <a:effectLst/>
                        </a:rPr>
                        <a:t>Initialization</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algn="just">
                        <a:spcBef>
                          <a:spcPts val="600"/>
                        </a:spcBef>
                      </a:pPr>
                      <a:r>
                        <a:rPr lang="en-GB" sz="600">
                          <a:effectLst/>
                        </a:rPr>
                        <a:t>Power up &amp; Initial Self check:</a:t>
                      </a:r>
                      <a:endParaRPr lang="en-US" sz="700">
                        <a:effectLst/>
                      </a:endParaRPr>
                    </a:p>
                    <a:p>
                      <a:pPr algn="just">
                        <a:spcBef>
                          <a:spcPts val="600"/>
                        </a:spcBef>
                      </a:pPr>
                      <a:r>
                        <a:rPr lang="en-GB" sz="600">
                          <a:effectLst/>
                        </a:rPr>
                        <a:t>   Initial configuration.</a:t>
                      </a:r>
                      <a:endParaRPr lang="en-US" sz="700">
                        <a:effectLst/>
                      </a:endParaRPr>
                    </a:p>
                    <a:p>
                      <a:pPr algn="just">
                        <a:spcBef>
                          <a:spcPts val="600"/>
                        </a:spcBef>
                      </a:pPr>
                      <a:r>
                        <a:rPr lang="en-GB" sz="600">
                          <a:effectLst/>
                        </a:rPr>
                        <a:t>   Initial self tests (health tests).</a:t>
                      </a:r>
                      <a:endParaRPr lang="en-US" sz="700">
                        <a:effectLst/>
                      </a:endParaRPr>
                    </a:p>
                    <a:p>
                      <a:pPr algn="just">
                        <a:spcBef>
                          <a:spcPts val="600"/>
                        </a:spcBef>
                      </a:pPr>
                      <a:r>
                        <a:rPr lang="en-GB" sz="600">
                          <a:effectLst/>
                        </a:rPr>
                        <a:t>   </a:t>
                      </a:r>
                      <a:r>
                        <a:rPr lang="en-US" sz="600">
                          <a:effectLst/>
                        </a:rPr>
                        <a:t>Memory patch &amp; dump.</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algn="just">
                        <a:spcBef>
                          <a:spcPts val="600"/>
                        </a:spcBef>
                      </a:pPr>
                      <a:r>
                        <a:rPr lang="en-GB" sz="600">
                          <a:effectLst/>
                        </a:rPr>
                        <a:t>Performed by Software (Flexibility)</a:t>
                      </a:r>
                      <a:endParaRPr lang="en-US" sz="700">
                        <a:effectLst/>
                      </a:endParaRPr>
                    </a:p>
                    <a:p>
                      <a:pPr algn="just">
                        <a:spcBef>
                          <a:spcPts val="600"/>
                        </a:spcBef>
                      </a:pPr>
                      <a:r>
                        <a:rPr lang="en-GB" sz="600">
                          <a:effectLst/>
                        </a:rPr>
                        <a:t>Microprocessor will implement the following functions:</a:t>
                      </a:r>
                      <a:endParaRPr lang="en-US" sz="700">
                        <a:effectLst/>
                      </a:endParaRPr>
                    </a:p>
                    <a:p>
                      <a:pPr algn="just">
                        <a:spcBef>
                          <a:spcPts val="600"/>
                        </a:spcBef>
                      </a:pPr>
                      <a:r>
                        <a:rPr lang="en-GB" sz="600">
                          <a:effectLst/>
                        </a:rPr>
                        <a:t>   Reading MRAM memory (Boot SW).</a:t>
                      </a:r>
                      <a:endParaRPr lang="en-US" sz="700">
                        <a:effectLst/>
                      </a:endParaRPr>
                    </a:p>
                    <a:p>
                      <a:pPr algn="just">
                        <a:spcBef>
                          <a:spcPts val="600"/>
                        </a:spcBef>
                      </a:pPr>
                      <a:r>
                        <a:rPr lang="en-GB" sz="600">
                          <a:effectLst/>
                        </a:rPr>
                        <a:t>   Copy MRAM App SW) into RAM.</a:t>
                      </a:r>
                      <a:endParaRPr lang="en-US" sz="700">
                        <a:effectLst/>
                      </a:endParaRPr>
                    </a:p>
                    <a:p>
                      <a:pPr algn="just">
                        <a:spcBef>
                          <a:spcPts val="600"/>
                        </a:spcBef>
                      </a:pPr>
                      <a:r>
                        <a:rPr lang="en-GB" sz="600">
                          <a:effectLst/>
                        </a:rPr>
                        <a:t>   Built-in-self-tests.</a:t>
                      </a:r>
                      <a:endParaRPr lang="en-US" sz="700">
                        <a:effectLst/>
                      </a:endParaRPr>
                    </a:p>
                    <a:p>
                      <a:pPr algn="just">
                        <a:spcBef>
                          <a:spcPts val="600"/>
                        </a:spcBef>
                      </a:pPr>
                      <a:r>
                        <a:rPr lang="en-GB" sz="600">
                          <a:effectLst/>
                        </a:rPr>
                        <a:t>HW will implement specific Power-up circuitry.</a:t>
                      </a:r>
                      <a:endParaRPr lang="en-US" sz="700">
                        <a:effectLst/>
                      </a:endParaRPr>
                    </a:p>
                    <a:p>
                      <a:pPr algn="just">
                        <a:spcBef>
                          <a:spcPts val="600"/>
                        </a:spcBef>
                      </a:pPr>
                      <a:r>
                        <a:rPr lang="en-GB" sz="600">
                          <a:effectLst/>
                        </a:rPr>
                        <a:t>FW will perform the TM/TC comm. and internal SRAM Initialization. </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extLst>
                  <a:ext uri="{0D108BD9-81ED-4DB2-BD59-A6C34878D82A}">
                    <a16:rowId xmlns:a16="http://schemas.microsoft.com/office/drawing/2014/main" val="992999208"/>
                  </a:ext>
                </a:extLst>
              </a:tr>
              <a:tr h="1709368">
                <a:tc>
                  <a:txBody>
                    <a:bodyPr/>
                    <a:lstStyle/>
                    <a:p>
                      <a:pPr algn="just">
                        <a:spcBef>
                          <a:spcPts val="600"/>
                        </a:spcBef>
                      </a:pPr>
                      <a:r>
                        <a:rPr lang="en-GB" sz="600">
                          <a:effectLst/>
                        </a:rPr>
                        <a:t>Sequencing (operations/modes/sub-modes)</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algn="just">
                        <a:spcBef>
                          <a:spcPts val="600"/>
                        </a:spcBef>
                      </a:pPr>
                      <a:r>
                        <a:rPr lang="en-GB" sz="600">
                          <a:effectLst/>
                        </a:rPr>
                        <a:t>Modes sequencing – context information management (HW&amp;SW configuration, TM/TC availability configuration).</a:t>
                      </a:r>
                      <a:endParaRPr lang="en-US" sz="700">
                        <a:effectLst/>
                      </a:endParaRPr>
                    </a:p>
                    <a:p>
                      <a:pPr algn="just">
                        <a:spcBef>
                          <a:spcPts val="600"/>
                        </a:spcBef>
                      </a:pPr>
                      <a:r>
                        <a:rPr lang="en-GB" sz="600">
                          <a:effectLst/>
                        </a:rPr>
                        <a:t>General Interruptions management (timing, communication bus, EDAC, internal errors…).</a:t>
                      </a:r>
                      <a:endParaRPr lang="en-US" sz="700">
                        <a:effectLst/>
                      </a:endParaRPr>
                    </a:p>
                    <a:p>
                      <a:pPr algn="just">
                        <a:spcBef>
                          <a:spcPts val="600"/>
                        </a:spcBef>
                      </a:pPr>
                      <a:r>
                        <a:rPr lang="en-GB" sz="600">
                          <a:effectLst/>
                        </a:rPr>
                        <a:t>TM/TC execution and management (prioritization, acknowledgement).</a:t>
                      </a:r>
                      <a:endParaRPr lang="en-US" sz="700">
                        <a:effectLst/>
                      </a:endParaRPr>
                    </a:p>
                    <a:p>
                      <a:pPr algn="just">
                        <a:spcBef>
                          <a:spcPts val="600"/>
                        </a:spcBef>
                      </a:pPr>
                      <a:r>
                        <a:rPr lang="en-GB" sz="600">
                          <a:effectLst/>
                        </a:rPr>
                        <a:t>Background tasks: </a:t>
                      </a:r>
                      <a:endParaRPr lang="en-US" sz="700">
                        <a:effectLst/>
                      </a:endParaRPr>
                    </a:p>
                    <a:p>
                      <a:pPr algn="just">
                        <a:spcBef>
                          <a:spcPts val="600"/>
                        </a:spcBef>
                      </a:pPr>
                      <a:r>
                        <a:rPr lang="en-GB" sz="600">
                          <a:effectLst/>
                        </a:rPr>
                        <a:t>   Memory scrubbing.</a:t>
                      </a:r>
                      <a:endParaRPr lang="en-US" sz="700">
                        <a:effectLst/>
                      </a:endParaRPr>
                    </a:p>
                    <a:p>
                      <a:pPr algn="just">
                        <a:spcBef>
                          <a:spcPts val="600"/>
                        </a:spcBef>
                      </a:pPr>
                      <a:r>
                        <a:rPr lang="en-GB" sz="600">
                          <a:effectLst/>
                        </a:rPr>
                        <a:t>   Watchdog refreshing.</a:t>
                      </a:r>
                      <a:endParaRPr lang="en-US" sz="700">
                        <a:effectLst/>
                      </a:endParaRPr>
                    </a:p>
                    <a:p>
                      <a:pPr algn="just">
                        <a:spcBef>
                          <a:spcPts val="600"/>
                        </a:spcBef>
                      </a:pPr>
                      <a:r>
                        <a:rPr lang="en-GB" sz="600">
                          <a:effectLst/>
                        </a:rPr>
                        <a:t>   Timing checks.</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tc>
                  <a:txBody>
                    <a:bodyPr/>
                    <a:lstStyle/>
                    <a:p>
                      <a:pPr algn="just">
                        <a:spcBef>
                          <a:spcPts val="600"/>
                        </a:spcBef>
                      </a:pPr>
                      <a:r>
                        <a:rPr lang="en-GB" sz="600">
                          <a:effectLst/>
                        </a:rPr>
                        <a:t>Software implementation, although some very specific tasks will need resources on FW (registers and configuration at FPGA, …).</a:t>
                      </a:r>
                      <a:endParaRPr lang="en-US" sz="700">
                        <a:effectLst/>
                      </a:endParaRPr>
                    </a:p>
                    <a:p>
                      <a:pPr algn="just">
                        <a:spcBef>
                          <a:spcPts val="600"/>
                        </a:spcBef>
                      </a:pPr>
                      <a:r>
                        <a:rPr lang="en-GB" sz="700">
                          <a:effectLst/>
                        </a:rPr>
                        <a:t> </a:t>
                      </a:r>
                      <a:endParaRPr lang="en-US" sz="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50351" marR="50351" marT="0" marB="0" anchor="ctr"/>
                </a:tc>
                <a:extLst>
                  <a:ext uri="{0D108BD9-81ED-4DB2-BD59-A6C34878D82A}">
                    <a16:rowId xmlns:a16="http://schemas.microsoft.com/office/drawing/2014/main" val="3284553010"/>
                  </a:ext>
                </a:extLst>
              </a:tr>
            </a:tbl>
          </a:graphicData>
        </a:graphic>
      </p:graphicFrame>
    </p:spTree>
    <p:extLst>
      <p:ext uri="{BB962C8B-B14F-4D97-AF65-F5344CB8AC3E}">
        <p14:creationId xmlns:p14="http://schemas.microsoft.com/office/powerpoint/2010/main" val="35117051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947CD2-CBA1-436A-911F-3C08F482E1BF}"/>
              </a:ext>
            </a:extLst>
          </p:cNvPr>
          <p:cNvSpPr>
            <a:spLocks noGrp="1"/>
          </p:cNvSpPr>
          <p:nvPr>
            <p:ph type="title"/>
          </p:nvPr>
        </p:nvSpPr>
        <p:spPr/>
        <p:txBody>
          <a:bodyPr/>
          <a:lstStyle/>
          <a:p>
            <a:r>
              <a:rPr lang="es-ES" err="1"/>
              <a:t>Avionic</a:t>
            </a:r>
            <a:r>
              <a:rPr lang="es-ES"/>
              <a:t> </a:t>
            </a:r>
            <a:r>
              <a:rPr lang="es-ES" err="1"/>
              <a:t>Design</a:t>
            </a:r>
            <a:r>
              <a:rPr lang="es-ES"/>
              <a:t> </a:t>
            </a:r>
          </a:p>
        </p:txBody>
      </p:sp>
      <p:sp>
        <p:nvSpPr>
          <p:cNvPr id="3" name="Text Placeholder 2">
            <a:extLst>
              <a:ext uri="{FF2B5EF4-FFF2-40B4-BE49-F238E27FC236}">
                <a16:creationId xmlns:a16="http://schemas.microsoft.com/office/drawing/2014/main" id="{FF09E3A6-6BE3-4ECF-9C74-724ECCB7EADE}"/>
              </a:ext>
            </a:extLst>
          </p:cNvPr>
          <p:cNvSpPr>
            <a:spLocks noGrp="1"/>
          </p:cNvSpPr>
          <p:nvPr>
            <p:ph type="body" sz="quarter" idx="13"/>
          </p:nvPr>
        </p:nvSpPr>
        <p:spPr>
          <a:xfrm>
            <a:off x="910799" y="908850"/>
            <a:ext cx="2554296" cy="968076"/>
          </a:xfrm>
        </p:spPr>
        <p:txBody>
          <a:bodyPr>
            <a:normAutofit/>
          </a:bodyPr>
          <a:lstStyle/>
          <a:p>
            <a:r>
              <a:rPr lang="en-US"/>
              <a:t>Functionality Allocation</a:t>
            </a:r>
            <a:endParaRPr lang="es-ES" sz="1800" b="0"/>
          </a:p>
        </p:txBody>
      </p:sp>
      <p:graphicFrame>
        <p:nvGraphicFramePr>
          <p:cNvPr id="11" name="Content Placeholder 10">
            <a:extLst>
              <a:ext uri="{FF2B5EF4-FFF2-40B4-BE49-F238E27FC236}">
                <a16:creationId xmlns:a16="http://schemas.microsoft.com/office/drawing/2014/main" id="{CC070ACF-78C8-4977-9507-EB6ADEBFD726}"/>
              </a:ext>
            </a:extLst>
          </p:cNvPr>
          <p:cNvGraphicFramePr>
            <a:graphicFrameLocks noGrp="1"/>
          </p:cNvGraphicFramePr>
          <p:nvPr>
            <p:ph idx="1"/>
          </p:nvPr>
        </p:nvGraphicFramePr>
        <p:xfrm>
          <a:off x="4159342" y="442799"/>
          <a:ext cx="7126944" cy="4970630"/>
        </p:xfrm>
        <a:graphic>
          <a:graphicData uri="http://schemas.openxmlformats.org/drawingml/2006/table">
            <a:tbl>
              <a:tblPr firstRow="1" firstCol="1" bandRow="1">
                <a:tableStyleId>{5C22544A-7EE6-4342-B048-85BDC9FD1C3A}</a:tableStyleId>
              </a:tblPr>
              <a:tblGrid>
                <a:gridCol w="2256222">
                  <a:extLst>
                    <a:ext uri="{9D8B030D-6E8A-4147-A177-3AD203B41FA5}">
                      <a16:colId xmlns:a16="http://schemas.microsoft.com/office/drawing/2014/main" val="3079022525"/>
                    </a:ext>
                  </a:extLst>
                </a:gridCol>
                <a:gridCol w="2494514">
                  <a:extLst>
                    <a:ext uri="{9D8B030D-6E8A-4147-A177-3AD203B41FA5}">
                      <a16:colId xmlns:a16="http://schemas.microsoft.com/office/drawing/2014/main" val="65818856"/>
                    </a:ext>
                  </a:extLst>
                </a:gridCol>
                <a:gridCol w="2376208">
                  <a:extLst>
                    <a:ext uri="{9D8B030D-6E8A-4147-A177-3AD203B41FA5}">
                      <a16:colId xmlns:a16="http://schemas.microsoft.com/office/drawing/2014/main" val="3941025300"/>
                    </a:ext>
                  </a:extLst>
                </a:gridCol>
              </a:tblGrid>
              <a:tr h="156252">
                <a:tc>
                  <a:txBody>
                    <a:bodyPr/>
                    <a:lstStyle/>
                    <a:p>
                      <a:pPr algn="just">
                        <a:spcBef>
                          <a:spcPts val="600"/>
                        </a:spcBef>
                      </a:pPr>
                      <a:r>
                        <a:rPr lang="en-GB" sz="9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Function/Sub-function</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0436" marR="80436" marT="0" marB="0" anchor="ctr"/>
                </a:tc>
                <a:tc>
                  <a:txBody>
                    <a:bodyPr/>
                    <a:lstStyle/>
                    <a:p>
                      <a:pPr algn="just">
                        <a:spcBef>
                          <a:spcPts val="600"/>
                        </a:spcBef>
                      </a:pPr>
                      <a:r>
                        <a:rPr lang="en-GB" sz="9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Function Definition</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0436" marR="80436" marT="0" marB="0" anchor="ctr"/>
                </a:tc>
                <a:tc>
                  <a:txBody>
                    <a:bodyPr/>
                    <a:lstStyle/>
                    <a:p>
                      <a:pPr algn="just">
                        <a:spcBef>
                          <a:spcPts val="600"/>
                        </a:spcBef>
                      </a:pPr>
                      <a:r>
                        <a:rPr lang="en-GB" sz="9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Implementation</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0436" marR="80436" marT="0" marB="0" anchor="ctr"/>
                </a:tc>
                <a:extLst>
                  <a:ext uri="{0D108BD9-81ED-4DB2-BD59-A6C34878D82A}">
                    <a16:rowId xmlns:a16="http://schemas.microsoft.com/office/drawing/2014/main" val="1419720831"/>
                  </a:ext>
                </a:extLst>
              </a:tr>
              <a:tr h="457981">
                <a:tc>
                  <a:txBody>
                    <a:bodyPr/>
                    <a:lstStyle/>
                    <a:p>
                      <a:pPr algn="just">
                        <a:spcBef>
                          <a:spcPts val="600"/>
                        </a:spcBef>
                      </a:pPr>
                      <a:r>
                        <a:rPr lang="en-US" sz="800" b="1">
                          <a:solidFill>
                            <a:schemeClr val="bg2"/>
                          </a:solidFill>
                          <a:effectLst/>
                          <a:latin typeface="Trebuchet MS" panose="020B0603020202020204" pitchFamily="34" charset="0"/>
                          <a:ea typeface="Trebuchet MS" panose="020B0603020202020204" pitchFamily="34" charset="0"/>
                          <a:cs typeface="Times New Roman" panose="02020603050405020304" pitchFamily="18" charset="0"/>
                        </a:rPr>
                        <a:t>Synchronization (LOBT)</a:t>
                      </a:r>
                      <a:endParaRPr lang="en-US" sz="1000">
                        <a:solidFill>
                          <a:schemeClr val="bg2"/>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tc>
                  <a:txBody>
                    <a:bodyPr/>
                    <a:lstStyle/>
                    <a:p>
                      <a:pPr algn="just">
                        <a:spcBef>
                          <a:spcPts val="600"/>
                        </a:spcBef>
                      </a:pP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mplementation of LOBT management.</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mplementation of additional interrupts as needed.</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tc>
                  <a:txBody>
                    <a:bodyPr/>
                    <a:lstStyle/>
                    <a:p>
                      <a:pPr algn="just">
                        <a:spcBef>
                          <a:spcPts val="600"/>
                        </a:spcBef>
                      </a:pPr>
                      <a:r>
                        <a:rPr lang="en-GB" sz="8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mplemented by Firmware.</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extLst>
                  <a:ext uri="{0D108BD9-81ED-4DB2-BD59-A6C34878D82A}">
                    <a16:rowId xmlns:a16="http://schemas.microsoft.com/office/drawing/2014/main" val="514089070"/>
                  </a:ext>
                </a:extLst>
              </a:tr>
              <a:tr h="266149">
                <a:tc>
                  <a:txBody>
                    <a:bodyPr/>
                    <a:lstStyle/>
                    <a:p>
                      <a:pPr algn="just">
                        <a:spcBef>
                          <a:spcPts val="600"/>
                        </a:spcBef>
                      </a:pPr>
                      <a:r>
                        <a:rPr lang="en-US" sz="800" b="1">
                          <a:solidFill>
                            <a:schemeClr val="bg2"/>
                          </a:solidFill>
                          <a:effectLst/>
                          <a:latin typeface="Trebuchet MS" panose="020B0603020202020204" pitchFamily="34" charset="0"/>
                          <a:ea typeface="Trebuchet MS" panose="020B0603020202020204" pitchFamily="34" charset="0"/>
                          <a:cs typeface="Times New Roman" panose="02020603050405020304" pitchFamily="18" charset="0"/>
                        </a:rPr>
                        <a:t>Time Stamping</a:t>
                      </a:r>
                      <a:endParaRPr lang="en-US" sz="1000">
                        <a:solidFill>
                          <a:schemeClr val="bg2"/>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tc>
                  <a:txBody>
                    <a:bodyPr/>
                    <a:lstStyle/>
                    <a:p>
                      <a:pPr algn="just">
                        <a:spcBef>
                          <a:spcPts val="600"/>
                        </a:spcBef>
                      </a:pP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ime Stamp of the acquired data.</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tc>
                  <a:txBody>
                    <a:bodyPr/>
                    <a:lstStyle/>
                    <a:p>
                      <a:pPr algn="just">
                        <a:spcBef>
                          <a:spcPts val="600"/>
                        </a:spcBef>
                      </a:pPr>
                      <a:r>
                        <a:rPr lang="en-GB" sz="8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Firmware</a:t>
                      </a: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performs the time stamp of the samples.</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extLst>
                  <a:ext uri="{0D108BD9-81ED-4DB2-BD59-A6C34878D82A}">
                    <a16:rowId xmlns:a16="http://schemas.microsoft.com/office/drawing/2014/main" val="4273534853"/>
                  </a:ext>
                </a:extLst>
              </a:tr>
              <a:tr h="1026510">
                <a:tc>
                  <a:txBody>
                    <a:bodyPr/>
                    <a:lstStyle/>
                    <a:p>
                      <a:pPr algn="just">
                        <a:spcBef>
                          <a:spcPts val="600"/>
                        </a:spcBef>
                      </a:pPr>
                      <a:r>
                        <a:rPr lang="en-US" sz="800" b="1">
                          <a:solidFill>
                            <a:schemeClr val="bg2"/>
                          </a:solidFill>
                          <a:effectLst/>
                          <a:latin typeface="Trebuchet MS" panose="020B0603020202020204" pitchFamily="34" charset="0"/>
                          <a:ea typeface="Trebuchet MS" panose="020B0603020202020204" pitchFamily="34" charset="0"/>
                          <a:cs typeface="Times New Roman" panose="02020603050405020304" pitchFamily="18" charset="0"/>
                        </a:rPr>
                        <a:t>Housekeeping and Diagnostic Logs</a:t>
                      </a:r>
                      <a:endParaRPr lang="en-US" sz="1000">
                        <a:solidFill>
                          <a:schemeClr val="bg2"/>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tc>
                  <a:txBody>
                    <a:bodyPr/>
                    <a:lstStyle/>
                    <a:p>
                      <a:pPr algn="just">
                        <a:spcBef>
                          <a:spcPts val="600"/>
                        </a:spcBef>
                      </a:pP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ynchronization and timing of multiplexed sensors acquisition.</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HK, SW status, FW status.</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ynchronization of the complete set of HK parameter acquisition.</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tc>
                  <a:txBody>
                    <a:bodyPr/>
                    <a:lstStyle/>
                    <a:p>
                      <a:pPr algn="just">
                        <a:spcBef>
                          <a:spcPts val="600"/>
                        </a:spcBef>
                      </a:pPr>
                      <a:r>
                        <a:rPr lang="en-GB" sz="8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Firmware</a:t>
                      </a: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performs the synchronization functions and the data acquisition according to the programmed acquisition schedule.</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he </a:t>
                      </a:r>
                      <a:r>
                        <a:rPr lang="en-GB" sz="8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oftware</a:t>
                      </a: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will program the FPGA to acquire the data according to the defined plan.</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extLst>
                  <a:ext uri="{0D108BD9-81ED-4DB2-BD59-A6C34878D82A}">
                    <a16:rowId xmlns:a16="http://schemas.microsoft.com/office/drawing/2014/main" val="1713525155"/>
                  </a:ext>
                </a:extLst>
              </a:tr>
              <a:tr h="710661">
                <a:tc>
                  <a:txBody>
                    <a:bodyPr/>
                    <a:lstStyle/>
                    <a:p>
                      <a:pPr algn="just">
                        <a:spcBef>
                          <a:spcPts val="600"/>
                        </a:spcBef>
                      </a:pPr>
                      <a:r>
                        <a:rPr lang="en-US" sz="800" b="1">
                          <a:solidFill>
                            <a:schemeClr val="bg2"/>
                          </a:solidFill>
                          <a:effectLst/>
                          <a:latin typeface="Trebuchet MS" panose="020B0603020202020204" pitchFamily="34" charset="0"/>
                          <a:ea typeface="Trebuchet MS" panose="020B0603020202020204" pitchFamily="34" charset="0"/>
                          <a:cs typeface="Times New Roman" panose="02020603050405020304" pitchFamily="18" charset="0"/>
                        </a:rPr>
                        <a:t>Memory management</a:t>
                      </a:r>
                      <a:endParaRPr lang="en-US" sz="1000">
                        <a:solidFill>
                          <a:schemeClr val="bg2"/>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tc>
                  <a:txBody>
                    <a:bodyPr/>
                    <a:lstStyle/>
                    <a:p>
                      <a:pPr algn="just">
                        <a:spcBef>
                          <a:spcPts val="600"/>
                        </a:spcBef>
                      </a:pP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Memory banks data In/Out.</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Memory patch/dump (from ground/platform).</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Memory checking (CRC or checksum) function.</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tc>
                  <a:txBody>
                    <a:bodyPr/>
                    <a:lstStyle/>
                    <a:p>
                      <a:pPr algn="just">
                        <a:spcBef>
                          <a:spcPts val="600"/>
                        </a:spcBef>
                      </a:pPr>
                      <a:r>
                        <a:rPr lang="en-GB" sz="8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oftware</a:t>
                      </a: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for MRAM (BSW) and RAM (partly).</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M/TC memory will be managed by the FPGA (in fact, this memory is composed of internal FPGA blocks) in order to implement EDAC protections.</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extLst>
                  <a:ext uri="{0D108BD9-81ED-4DB2-BD59-A6C34878D82A}">
                    <a16:rowId xmlns:a16="http://schemas.microsoft.com/office/drawing/2014/main" val="4169976580"/>
                  </a:ext>
                </a:extLst>
              </a:tr>
              <a:tr h="1974058">
                <a:tc>
                  <a:txBody>
                    <a:bodyPr/>
                    <a:lstStyle/>
                    <a:p>
                      <a:pPr algn="just">
                        <a:spcBef>
                          <a:spcPts val="600"/>
                        </a:spcBef>
                      </a:pPr>
                      <a:r>
                        <a:rPr lang="en-US" sz="800" b="1">
                          <a:solidFill>
                            <a:schemeClr val="bg2"/>
                          </a:solidFill>
                          <a:effectLst/>
                          <a:latin typeface="Trebuchet MS" panose="020B0603020202020204" pitchFamily="34" charset="0"/>
                          <a:ea typeface="Trebuchet MS" panose="020B0603020202020204" pitchFamily="34" charset="0"/>
                          <a:cs typeface="Times New Roman" panose="02020603050405020304" pitchFamily="18" charset="0"/>
                        </a:rPr>
                        <a:t>Health status specific checking</a:t>
                      </a:r>
                      <a:endParaRPr lang="en-US" sz="1000">
                        <a:solidFill>
                          <a:schemeClr val="bg2"/>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tc>
                  <a:txBody>
                    <a:bodyPr/>
                    <a:lstStyle/>
                    <a:p>
                      <a:pPr algn="just">
                        <a:spcBef>
                          <a:spcPts val="600"/>
                        </a:spcBef>
                      </a:pPr>
                      <a:r>
                        <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Built in test sequences:</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600"/>
                        </a:spcBef>
                        <a:spcAft>
                          <a:spcPts val="0"/>
                        </a:spcAft>
                        <a:buFont typeface="Symbol" panose="05050102010706020507" pitchFamily="18" charset="2"/>
                        <a:buChar char=""/>
                      </a:pPr>
                      <a:r>
                        <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RAM Memory Bank checking.</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600"/>
                        </a:spcBef>
                        <a:spcAft>
                          <a:spcPts val="0"/>
                        </a:spcAft>
                        <a:buFont typeface="Symbol" panose="05050102010706020507" pitchFamily="18" charset="2"/>
                        <a:buChar char=""/>
                      </a:pPr>
                      <a:r>
                        <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MRAM Memory Bank checking.</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600"/>
                        </a:spcBef>
                        <a:spcAft>
                          <a:spcPts val="0"/>
                        </a:spcAft>
                        <a:buFont typeface="Symbol" panose="05050102010706020507" pitchFamily="18" charset="2"/>
                        <a:buChar char=""/>
                      </a:pPr>
                      <a:r>
                        <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EDAC Checking.</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600"/>
                        </a:spcBef>
                        <a:spcAft>
                          <a:spcPts val="0"/>
                        </a:spcAft>
                        <a:buFont typeface="Symbol" panose="05050102010706020507" pitchFamily="18" charset="2"/>
                        <a:buChar char=""/>
                      </a:pPr>
                      <a:r>
                        <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Memory banks Access.</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600"/>
                        </a:spcBef>
                        <a:spcAft>
                          <a:spcPts val="0"/>
                        </a:spcAft>
                        <a:buFont typeface="Symbol" panose="05050102010706020507" pitchFamily="18" charset="2"/>
                        <a:buChar char=""/>
                      </a:pPr>
                      <a:r>
                        <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nterrupts.</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600"/>
                        </a:spcBef>
                        <a:spcAft>
                          <a:spcPts val="0"/>
                        </a:spcAft>
                        <a:buFont typeface="Symbol" panose="05050102010706020507" pitchFamily="18" charset="2"/>
                        <a:buChar char=""/>
                      </a:pPr>
                      <a:r>
                        <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FPGA register Access.</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600"/>
                        </a:spcBef>
                        <a:spcAft>
                          <a:spcPts val="0"/>
                        </a:spcAft>
                        <a:buFont typeface="Symbol" panose="05050102010706020507" pitchFamily="18" charset="2"/>
                        <a:buChar char=""/>
                      </a:pPr>
                      <a:r>
                        <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Watchdog checking.</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600"/>
                        </a:spcBef>
                        <a:spcAft>
                          <a:spcPts val="0"/>
                        </a:spcAft>
                        <a:buFont typeface="Symbol" panose="05050102010706020507" pitchFamily="18" charset="2"/>
                        <a:buChar char=""/>
                      </a:pPr>
                      <a:r>
                        <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Clock and timing.</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600"/>
                        </a:spcBef>
                        <a:spcAft>
                          <a:spcPts val="0"/>
                        </a:spcAft>
                        <a:buFont typeface="Symbol" panose="05050102010706020507" pitchFamily="18" charset="2"/>
                        <a:buChar char=""/>
                      </a:pPr>
                      <a:r>
                        <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Communication bus.</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tc>
                  <a:txBody>
                    <a:bodyPr/>
                    <a:lstStyle/>
                    <a:p>
                      <a:pPr algn="just">
                        <a:spcBef>
                          <a:spcPts val="600"/>
                        </a:spcBef>
                      </a:pPr>
                      <a:r>
                        <a:rPr lang="en-GB" sz="8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oftware</a:t>
                      </a: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 Microprocessor will be in charge of monitoring the health status.</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8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Firmware</a:t>
                      </a: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The PB-FPGA will check its internal memories and report its status to the software.</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extLst>
                  <a:ext uri="{0D108BD9-81ED-4DB2-BD59-A6C34878D82A}">
                    <a16:rowId xmlns:a16="http://schemas.microsoft.com/office/drawing/2014/main" val="2277718664"/>
                  </a:ext>
                </a:extLst>
              </a:tr>
              <a:tr h="379019">
                <a:tc>
                  <a:txBody>
                    <a:bodyPr/>
                    <a:lstStyle/>
                    <a:p>
                      <a:pPr algn="just">
                        <a:spcBef>
                          <a:spcPts val="600"/>
                        </a:spcBef>
                      </a:pPr>
                      <a:r>
                        <a:rPr lang="en-US" sz="800" b="1">
                          <a:solidFill>
                            <a:schemeClr val="bg2"/>
                          </a:solidFill>
                          <a:effectLst/>
                          <a:latin typeface="Trebuchet MS" panose="020B0603020202020204" pitchFamily="34" charset="0"/>
                          <a:ea typeface="Trebuchet MS" panose="020B0603020202020204" pitchFamily="34" charset="0"/>
                          <a:cs typeface="Times New Roman" panose="02020603050405020304" pitchFamily="18" charset="0"/>
                        </a:rPr>
                        <a:t>FDIR</a:t>
                      </a:r>
                      <a:endParaRPr lang="en-US" sz="1000">
                        <a:solidFill>
                          <a:schemeClr val="bg2"/>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tc>
                  <a:txBody>
                    <a:bodyPr/>
                    <a:lstStyle/>
                    <a:p>
                      <a:pPr algn="just">
                        <a:spcBef>
                          <a:spcPts val="600"/>
                        </a:spcBef>
                      </a:pPr>
                      <a:r>
                        <a:rPr lang="en-GB"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mplementation through configuration tables for FDIR (parameters, checking type, threshold, recovery actions, events report generation).</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tc>
                  <a:txBody>
                    <a:bodyPr/>
                    <a:lstStyle/>
                    <a:p>
                      <a:pPr algn="just">
                        <a:spcBef>
                          <a:spcPts val="600"/>
                        </a:spcBef>
                      </a:pPr>
                      <a:r>
                        <a:rPr lang="en-US" sz="8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oftware</a:t>
                      </a:r>
                      <a:r>
                        <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monitorization function).</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71066" marR="71066" marT="0" marB="0" anchor="ctr"/>
                </a:tc>
                <a:extLst>
                  <a:ext uri="{0D108BD9-81ED-4DB2-BD59-A6C34878D82A}">
                    <a16:rowId xmlns:a16="http://schemas.microsoft.com/office/drawing/2014/main" val="3227138946"/>
                  </a:ext>
                </a:extLst>
              </a:tr>
            </a:tbl>
          </a:graphicData>
        </a:graphic>
      </p:graphicFrame>
    </p:spTree>
    <p:extLst>
      <p:ext uri="{BB962C8B-B14F-4D97-AF65-F5344CB8AC3E}">
        <p14:creationId xmlns:p14="http://schemas.microsoft.com/office/powerpoint/2010/main" val="19370862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947CD2-CBA1-436A-911F-3C08F482E1BF}"/>
              </a:ext>
            </a:extLst>
          </p:cNvPr>
          <p:cNvSpPr>
            <a:spLocks noGrp="1"/>
          </p:cNvSpPr>
          <p:nvPr>
            <p:ph type="title"/>
          </p:nvPr>
        </p:nvSpPr>
        <p:spPr/>
        <p:txBody>
          <a:bodyPr/>
          <a:lstStyle/>
          <a:p>
            <a:r>
              <a:rPr lang="es-ES" err="1"/>
              <a:t>System</a:t>
            </a:r>
            <a:r>
              <a:rPr lang="es-ES"/>
              <a:t> </a:t>
            </a:r>
            <a:r>
              <a:rPr lang="es-ES" err="1"/>
              <a:t>Budgets</a:t>
            </a:r>
            <a:endParaRPr lang="es-ES"/>
          </a:p>
        </p:txBody>
      </p:sp>
      <p:sp>
        <p:nvSpPr>
          <p:cNvPr id="3" name="Text Placeholder 2">
            <a:extLst>
              <a:ext uri="{FF2B5EF4-FFF2-40B4-BE49-F238E27FC236}">
                <a16:creationId xmlns:a16="http://schemas.microsoft.com/office/drawing/2014/main" id="{FF09E3A6-6BE3-4ECF-9C74-724ECCB7EADE}"/>
              </a:ext>
            </a:extLst>
          </p:cNvPr>
          <p:cNvSpPr>
            <a:spLocks noGrp="1"/>
          </p:cNvSpPr>
          <p:nvPr>
            <p:ph type="body" sz="quarter" idx="13"/>
          </p:nvPr>
        </p:nvSpPr>
        <p:spPr/>
        <p:txBody>
          <a:bodyPr/>
          <a:lstStyle/>
          <a:p>
            <a:r>
              <a:rPr lang="en-US"/>
              <a:t>Mass Budget</a:t>
            </a:r>
            <a:endParaRPr lang="es-ES"/>
          </a:p>
        </p:txBody>
      </p:sp>
      <p:sp>
        <p:nvSpPr>
          <p:cNvPr id="4" name="Text Placeholder 3">
            <a:extLst>
              <a:ext uri="{FF2B5EF4-FFF2-40B4-BE49-F238E27FC236}">
                <a16:creationId xmlns:a16="http://schemas.microsoft.com/office/drawing/2014/main" id="{27E7FFD4-CA92-493A-8859-543C152F0761}"/>
              </a:ext>
            </a:extLst>
          </p:cNvPr>
          <p:cNvSpPr>
            <a:spLocks noGrp="1"/>
          </p:cNvSpPr>
          <p:nvPr>
            <p:ph type="body" sz="quarter" idx="17"/>
          </p:nvPr>
        </p:nvSpPr>
        <p:spPr/>
        <p:txBody>
          <a:bodyPr/>
          <a:lstStyle/>
          <a:p>
            <a:endParaRPr lang="es-ES"/>
          </a:p>
        </p:txBody>
      </p:sp>
      <p:sp>
        <p:nvSpPr>
          <p:cNvPr id="14" name="TextBox 13">
            <a:extLst>
              <a:ext uri="{FF2B5EF4-FFF2-40B4-BE49-F238E27FC236}">
                <a16:creationId xmlns:a16="http://schemas.microsoft.com/office/drawing/2014/main" id="{9E54964A-80A7-4EEC-B44F-B1594E01097B}"/>
              </a:ext>
            </a:extLst>
          </p:cNvPr>
          <p:cNvSpPr txBox="1"/>
          <p:nvPr/>
        </p:nvSpPr>
        <p:spPr>
          <a:xfrm>
            <a:off x="598099" y="1378773"/>
            <a:ext cx="4293498" cy="662878"/>
          </a:xfrm>
          <a:prstGeom prst="rect">
            <a:avLst/>
          </a:prstGeom>
          <a:noFill/>
        </p:spPr>
        <p:txBody>
          <a:bodyPr wrap="square">
            <a:normAutofit fontScale="92500"/>
          </a:bodyPr>
          <a:lstStyle/>
          <a:p>
            <a:pPr marL="285750" indent="-285750" algn="just">
              <a:spcBef>
                <a:spcPts val="600"/>
              </a:spcBef>
              <a:buFont typeface="Arial" panose="020B0604020202020204" pitchFamily="34" charset="0"/>
              <a:buChar char="•"/>
            </a:pPr>
            <a:r>
              <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he mass of the complete instrument without maturity margin is </a:t>
            </a:r>
            <a:r>
              <a:rPr lang="en-GB" sz="18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6.0 kg</a:t>
            </a:r>
            <a:r>
              <a:rPr lang="en-US"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a:t>
            </a:r>
            <a:r>
              <a:rPr lang="en-US" sz="18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a:t>
            </a:r>
          </a:p>
        </p:txBody>
      </p:sp>
      <p:pic>
        <p:nvPicPr>
          <p:cNvPr id="10" name="Imagen 26" descr="Tabla&#10;&#10;Descripción generada automáticamente">
            <a:extLst>
              <a:ext uri="{FF2B5EF4-FFF2-40B4-BE49-F238E27FC236}">
                <a16:creationId xmlns:a16="http://schemas.microsoft.com/office/drawing/2014/main" id="{668B4728-95CA-462C-BC70-FBCAC1E913BD}"/>
              </a:ext>
            </a:extLst>
          </p:cNvPr>
          <p:cNvPicPr>
            <a:picLocks noChangeAspect="1"/>
          </p:cNvPicPr>
          <p:nvPr/>
        </p:nvPicPr>
        <p:blipFill>
          <a:blip r:embed="rId2"/>
          <a:stretch>
            <a:fillRect/>
          </a:stretch>
        </p:blipFill>
        <p:spPr>
          <a:xfrm>
            <a:off x="6669478" y="345145"/>
            <a:ext cx="3095625" cy="5797550"/>
          </a:xfrm>
          <a:prstGeom prst="rect">
            <a:avLst/>
          </a:prstGeom>
        </p:spPr>
      </p:pic>
    </p:spTree>
    <p:extLst>
      <p:ext uri="{BB962C8B-B14F-4D97-AF65-F5344CB8AC3E}">
        <p14:creationId xmlns:p14="http://schemas.microsoft.com/office/powerpoint/2010/main" val="78072083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313DFD-0B2D-450F-8C92-DA563835A144}"/>
              </a:ext>
            </a:extLst>
          </p:cNvPr>
          <p:cNvSpPr>
            <a:spLocks noGrp="1"/>
          </p:cNvSpPr>
          <p:nvPr>
            <p:ph type="title"/>
          </p:nvPr>
        </p:nvSpPr>
        <p:spPr/>
        <p:txBody>
          <a:bodyPr/>
          <a:lstStyle/>
          <a:p>
            <a:r>
              <a:rPr lang="es-ES" err="1"/>
              <a:t>System</a:t>
            </a:r>
            <a:r>
              <a:rPr lang="es-ES"/>
              <a:t> </a:t>
            </a:r>
            <a:r>
              <a:rPr lang="es-ES" err="1"/>
              <a:t>Budgets</a:t>
            </a:r>
            <a:endParaRPr lang="es-ES"/>
          </a:p>
        </p:txBody>
      </p:sp>
      <p:sp>
        <p:nvSpPr>
          <p:cNvPr id="3" name="Text Placeholder 2">
            <a:extLst>
              <a:ext uri="{FF2B5EF4-FFF2-40B4-BE49-F238E27FC236}">
                <a16:creationId xmlns:a16="http://schemas.microsoft.com/office/drawing/2014/main" id="{7CDDC42F-F7D0-4028-A85E-39417BE9D28B}"/>
              </a:ext>
            </a:extLst>
          </p:cNvPr>
          <p:cNvSpPr>
            <a:spLocks noGrp="1"/>
          </p:cNvSpPr>
          <p:nvPr>
            <p:ph type="body" sz="quarter" idx="13"/>
          </p:nvPr>
        </p:nvSpPr>
        <p:spPr/>
        <p:txBody>
          <a:bodyPr/>
          <a:lstStyle/>
          <a:p>
            <a:r>
              <a:rPr lang="en-US"/>
              <a:t>Volume Budget</a:t>
            </a:r>
            <a:endParaRPr lang="es-ES"/>
          </a:p>
        </p:txBody>
      </p:sp>
      <p:sp>
        <p:nvSpPr>
          <p:cNvPr id="4" name="Text Placeholder 3">
            <a:extLst>
              <a:ext uri="{FF2B5EF4-FFF2-40B4-BE49-F238E27FC236}">
                <a16:creationId xmlns:a16="http://schemas.microsoft.com/office/drawing/2014/main" id="{C0626903-9B15-4765-8F4B-A8708F2D7F13}"/>
              </a:ext>
            </a:extLst>
          </p:cNvPr>
          <p:cNvSpPr>
            <a:spLocks noGrp="1"/>
          </p:cNvSpPr>
          <p:nvPr>
            <p:ph type="body" sz="quarter" idx="17"/>
          </p:nvPr>
        </p:nvSpPr>
        <p:spPr/>
        <p:txBody>
          <a:bodyPr/>
          <a:lstStyle/>
          <a:p>
            <a:endParaRPr lang="es-ES"/>
          </a:p>
        </p:txBody>
      </p:sp>
      <p:sp>
        <p:nvSpPr>
          <p:cNvPr id="5" name="Content Placeholder 4">
            <a:extLst>
              <a:ext uri="{FF2B5EF4-FFF2-40B4-BE49-F238E27FC236}">
                <a16:creationId xmlns:a16="http://schemas.microsoft.com/office/drawing/2014/main" id="{A7316FBD-A362-43C3-A6DD-206CA3E932D8}"/>
              </a:ext>
            </a:extLst>
          </p:cNvPr>
          <p:cNvSpPr>
            <a:spLocks noGrp="1"/>
          </p:cNvSpPr>
          <p:nvPr>
            <p:ph idx="1"/>
          </p:nvPr>
        </p:nvSpPr>
        <p:spPr>
          <a:xfrm>
            <a:off x="486032" y="1848051"/>
            <a:ext cx="11295290" cy="4349371"/>
          </a:xfrm>
        </p:spPr>
        <p:txBody>
          <a:bodyPr/>
          <a:lstStyle/>
          <a:p>
            <a:pPr marL="0" indent="0">
              <a:buNone/>
            </a:pPr>
            <a:endPar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p:txBody>
      </p:sp>
      <p:graphicFrame>
        <p:nvGraphicFramePr>
          <p:cNvPr id="7" name="Table 6">
            <a:extLst>
              <a:ext uri="{FF2B5EF4-FFF2-40B4-BE49-F238E27FC236}">
                <a16:creationId xmlns:a16="http://schemas.microsoft.com/office/drawing/2014/main" id="{05676673-E95A-4DDC-865D-F7B745E498B1}"/>
              </a:ext>
            </a:extLst>
          </p:cNvPr>
          <p:cNvGraphicFramePr>
            <a:graphicFrameLocks noGrp="1"/>
          </p:cNvGraphicFramePr>
          <p:nvPr>
            <p:extLst>
              <p:ext uri="{D42A27DB-BD31-4B8C-83A1-F6EECF244321}">
                <p14:modId xmlns:p14="http://schemas.microsoft.com/office/powerpoint/2010/main" val="1897997057"/>
              </p:ext>
            </p:extLst>
          </p:nvPr>
        </p:nvGraphicFramePr>
        <p:xfrm>
          <a:off x="4116944" y="4978222"/>
          <a:ext cx="3958112" cy="1219200"/>
        </p:xfrm>
        <a:graphic>
          <a:graphicData uri="http://schemas.openxmlformats.org/drawingml/2006/table">
            <a:tbl>
              <a:tblPr firstRow="1" firstCol="1" bandRow="1"/>
              <a:tblGrid>
                <a:gridCol w="1600862">
                  <a:extLst>
                    <a:ext uri="{9D8B030D-6E8A-4147-A177-3AD203B41FA5}">
                      <a16:colId xmlns:a16="http://schemas.microsoft.com/office/drawing/2014/main" val="558600078"/>
                    </a:ext>
                  </a:extLst>
                </a:gridCol>
                <a:gridCol w="2357250">
                  <a:extLst>
                    <a:ext uri="{9D8B030D-6E8A-4147-A177-3AD203B41FA5}">
                      <a16:colId xmlns:a16="http://schemas.microsoft.com/office/drawing/2014/main" val="2827919375"/>
                    </a:ext>
                  </a:extLst>
                </a:gridCol>
              </a:tblGrid>
              <a:tr h="0">
                <a:tc>
                  <a:txBody>
                    <a:bodyPr/>
                    <a:lstStyle/>
                    <a:p>
                      <a:pPr algn="just">
                        <a:spcBef>
                          <a:spcPts val="300"/>
                        </a:spcBef>
                        <a:spcAft>
                          <a:spcPts val="300"/>
                        </a:spcAft>
                      </a:pPr>
                      <a:r>
                        <a:rPr lang="en-GB" sz="16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Element</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algn="ctr">
                        <a:spcBef>
                          <a:spcPts val="300"/>
                        </a:spcBef>
                        <a:spcAft>
                          <a:spcPts val="300"/>
                        </a:spcAft>
                      </a:pPr>
                      <a:r>
                        <a:rPr lang="en-GB" sz="16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Envelope</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extLst>
                  <a:ext uri="{0D108BD9-81ED-4DB2-BD59-A6C34878D82A}">
                    <a16:rowId xmlns:a16="http://schemas.microsoft.com/office/drawing/2014/main" val="2155852787"/>
                  </a:ext>
                </a:extLst>
              </a:tr>
              <a:tr h="0">
                <a:tc>
                  <a:txBody>
                    <a:bodyPr/>
                    <a:lstStyle/>
                    <a:p>
                      <a:pPr algn="just">
                        <a:spcBef>
                          <a:spcPts val="300"/>
                        </a:spcBef>
                        <a:spcAft>
                          <a:spcPts val="300"/>
                        </a:spcAft>
                      </a:pPr>
                      <a:r>
                        <a:rPr lang="en-GB" sz="16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nstrument (total)</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300"/>
                        </a:spcAft>
                      </a:pP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152 x 190 x 610 mm</a:t>
                      </a:r>
                      <a:r>
                        <a:rPr lang="en-GB" sz="1600" baseline="30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3</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03977553"/>
                  </a:ext>
                </a:extLst>
              </a:tr>
              <a:tr h="0">
                <a:tc>
                  <a:txBody>
                    <a:bodyPr/>
                    <a:lstStyle/>
                    <a:p>
                      <a:pPr algn="just">
                        <a:spcBef>
                          <a:spcPts val="300"/>
                        </a:spcBef>
                        <a:spcAft>
                          <a:spcPts val="300"/>
                        </a:spcAft>
                      </a:pPr>
                      <a:r>
                        <a:rPr lang="en-GB" sz="16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Requirement UR-6 (</a:t>
                      </a: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D 01]</a:t>
                      </a:r>
                      <a:r>
                        <a:rPr lang="en-GB" sz="16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300"/>
                        </a:spcAft>
                      </a:pP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150 x 150 x 500 mm</a:t>
                      </a:r>
                      <a:r>
                        <a:rPr lang="en-GB" sz="1600" baseline="30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3</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9864838"/>
                  </a:ext>
                </a:extLst>
              </a:tr>
            </a:tbl>
          </a:graphicData>
        </a:graphic>
      </p:graphicFrame>
      <p:pic>
        <p:nvPicPr>
          <p:cNvPr id="8" name="Imagen 23" descr="Gráfico&#10;&#10;Descripción generada automáticamente">
            <a:extLst>
              <a:ext uri="{FF2B5EF4-FFF2-40B4-BE49-F238E27FC236}">
                <a16:creationId xmlns:a16="http://schemas.microsoft.com/office/drawing/2014/main" id="{A8D6C331-DD8B-451F-9357-64DA7DA40E34}"/>
              </a:ext>
            </a:extLst>
          </p:cNvPr>
          <p:cNvPicPr>
            <a:picLocks noChangeAspect="1"/>
          </p:cNvPicPr>
          <p:nvPr/>
        </p:nvPicPr>
        <p:blipFill>
          <a:blip r:embed="rId2"/>
          <a:stretch>
            <a:fillRect/>
          </a:stretch>
        </p:blipFill>
        <p:spPr>
          <a:xfrm>
            <a:off x="1510591" y="1963681"/>
            <a:ext cx="9246171" cy="2653068"/>
          </a:xfrm>
          <a:prstGeom prst="rect">
            <a:avLst/>
          </a:prstGeom>
        </p:spPr>
      </p:pic>
    </p:spTree>
    <p:extLst>
      <p:ext uri="{BB962C8B-B14F-4D97-AF65-F5344CB8AC3E}">
        <p14:creationId xmlns:p14="http://schemas.microsoft.com/office/powerpoint/2010/main" val="35860451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A0D0F9-737E-4D5A-8C30-6F104D9C7B57}"/>
              </a:ext>
            </a:extLst>
          </p:cNvPr>
          <p:cNvSpPr>
            <a:spLocks noGrp="1"/>
          </p:cNvSpPr>
          <p:nvPr>
            <p:ph type="title"/>
          </p:nvPr>
        </p:nvSpPr>
        <p:spPr/>
        <p:txBody>
          <a:bodyPr/>
          <a:lstStyle/>
          <a:p>
            <a:r>
              <a:rPr lang="en-US"/>
              <a:t>System Budget</a:t>
            </a:r>
            <a:endParaRPr lang="es-ES"/>
          </a:p>
        </p:txBody>
      </p:sp>
      <p:sp>
        <p:nvSpPr>
          <p:cNvPr id="3" name="Text Placeholder 2">
            <a:extLst>
              <a:ext uri="{FF2B5EF4-FFF2-40B4-BE49-F238E27FC236}">
                <a16:creationId xmlns:a16="http://schemas.microsoft.com/office/drawing/2014/main" id="{7BF3F28B-71BE-4030-A1D4-BC2EB6B44F2E}"/>
              </a:ext>
            </a:extLst>
          </p:cNvPr>
          <p:cNvSpPr>
            <a:spLocks noGrp="1"/>
          </p:cNvSpPr>
          <p:nvPr>
            <p:ph type="body" sz="quarter" idx="13"/>
          </p:nvPr>
        </p:nvSpPr>
        <p:spPr/>
        <p:txBody>
          <a:bodyPr/>
          <a:lstStyle/>
          <a:p>
            <a:r>
              <a:rPr lang="en-US"/>
              <a:t>Power Budget</a:t>
            </a:r>
            <a:endParaRPr lang="es-ES"/>
          </a:p>
        </p:txBody>
      </p:sp>
      <p:sp>
        <p:nvSpPr>
          <p:cNvPr id="4" name="Text Placeholder 3">
            <a:extLst>
              <a:ext uri="{FF2B5EF4-FFF2-40B4-BE49-F238E27FC236}">
                <a16:creationId xmlns:a16="http://schemas.microsoft.com/office/drawing/2014/main" id="{7F46113C-9D9F-430D-A4A8-CFA2FFB22362}"/>
              </a:ext>
            </a:extLst>
          </p:cNvPr>
          <p:cNvSpPr>
            <a:spLocks noGrp="1"/>
          </p:cNvSpPr>
          <p:nvPr>
            <p:ph type="body" sz="quarter" idx="17"/>
          </p:nvPr>
        </p:nvSpPr>
        <p:spPr/>
        <p:txBody>
          <a:bodyPr/>
          <a:lstStyle/>
          <a:p>
            <a:endParaRPr lang="es-ES"/>
          </a:p>
        </p:txBody>
      </p:sp>
      <p:graphicFrame>
        <p:nvGraphicFramePr>
          <p:cNvPr id="6" name="Content Placeholder 5">
            <a:extLst>
              <a:ext uri="{FF2B5EF4-FFF2-40B4-BE49-F238E27FC236}">
                <a16:creationId xmlns:a16="http://schemas.microsoft.com/office/drawing/2014/main" id="{956D1A0C-24F9-4205-9176-8F2D1FEBEF44}"/>
              </a:ext>
            </a:extLst>
          </p:cNvPr>
          <p:cNvGraphicFramePr>
            <a:graphicFrameLocks noGrp="1"/>
          </p:cNvGraphicFramePr>
          <p:nvPr>
            <p:ph idx="1"/>
          </p:nvPr>
        </p:nvGraphicFramePr>
        <p:xfrm>
          <a:off x="1564643" y="2041650"/>
          <a:ext cx="9095663" cy="3304947"/>
        </p:xfrm>
        <a:graphic>
          <a:graphicData uri="http://schemas.openxmlformats.org/drawingml/2006/table">
            <a:tbl>
              <a:tblPr/>
              <a:tblGrid>
                <a:gridCol w="3489350">
                  <a:extLst>
                    <a:ext uri="{9D8B030D-6E8A-4147-A177-3AD203B41FA5}">
                      <a16:colId xmlns:a16="http://schemas.microsoft.com/office/drawing/2014/main" val="2036046227"/>
                    </a:ext>
                  </a:extLst>
                </a:gridCol>
                <a:gridCol w="2237706">
                  <a:extLst>
                    <a:ext uri="{9D8B030D-6E8A-4147-A177-3AD203B41FA5}">
                      <a16:colId xmlns:a16="http://schemas.microsoft.com/office/drawing/2014/main" val="2830142101"/>
                    </a:ext>
                  </a:extLst>
                </a:gridCol>
                <a:gridCol w="1882066">
                  <a:extLst>
                    <a:ext uri="{9D8B030D-6E8A-4147-A177-3AD203B41FA5}">
                      <a16:colId xmlns:a16="http://schemas.microsoft.com/office/drawing/2014/main" val="1867015143"/>
                    </a:ext>
                  </a:extLst>
                </a:gridCol>
                <a:gridCol w="1486541">
                  <a:extLst>
                    <a:ext uri="{9D8B030D-6E8A-4147-A177-3AD203B41FA5}">
                      <a16:colId xmlns:a16="http://schemas.microsoft.com/office/drawing/2014/main" val="2261787239"/>
                    </a:ext>
                  </a:extLst>
                </a:gridCol>
              </a:tblGrid>
              <a:tr h="480540">
                <a:tc>
                  <a:txBody>
                    <a:bodyPr/>
                    <a:lstStyle/>
                    <a:p>
                      <a:pPr marR="7620" algn="l">
                        <a:spcBef>
                          <a:spcPts val="600"/>
                        </a:spcBef>
                      </a:pPr>
                      <a:r>
                        <a:rPr lang="en-GB" sz="1600" b="1" dirty="0">
                          <a:solidFill>
                            <a:srgbClr val="464646"/>
                          </a:solidFill>
                          <a:effectLst/>
                          <a:latin typeface="Trebuchet MS" panose="020B0603020202020204" pitchFamily="34" charset="0"/>
                          <a:ea typeface="Trebuchet MS" panose="020B0603020202020204" pitchFamily="34" charset="0"/>
                          <a:cs typeface="Segoe UI Semilight" panose="020B0402040204020203" pitchFamily="34" charset="0"/>
                        </a:rPr>
                        <a:t>Item</a:t>
                      </a:r>
                      <a:endParaRPr lang="es-ES" sz="16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rgbClr val="D9D9D9"/>
                    </a:solidFill>
                  </a:tcPr>
                </a:tc>
                <a:tc>
                  <a:txBody>
                    <a:bodyPr/>
                    <a:lstStyle/>
                    <a:p>
                      <a:pPr marR="7620" algn="ctr">
                        <a:spcBef>
                          <a:spcPts val="600"/>
                        </a:spcBef>
                      </a:pPr>
                      <a:r>
                        <a:rPr lang="en-GB" sz="1600" b="1">
                          <a:solidFill>
                            <a:srgbClr val="464646"/>
                          </a:solidFill>
                          <a:effectLst/>
                          <a:latin typeface="Trebuchet MS" panose="020B0603020202020204" pitchFamily="34" charset="0"/>
                          <a:ea typeface="Trebuchet MS" panose="020B0603020202020204" pitchFamily="34" charset="0"/>
                          <a:cs typeface="Segoe UI Semilight" panose="020B0402040204020203" pitchFamily="34" charset="0"/>
                        </a:rPr>
                        <a:t>Power consumption (W)</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rgbClr val="D9D9D9"/>
                    </a:solidFill>
                  </a:tcPr>
                </a:tc>
                <a:tc>
                  <a:txBody>
                    <a:bodyPr/>
                    <a:lstStyle/>
                    <a:p>
                      <a:pPr marR="7620" algn="ctr">
                        <a:spcBef>
                          <a:spcPts val="600"/>
                        </a:spcBef>
                      </a:pPr>
                      <a:r>
                        <a:rPr lang="en-GB" sz="1600" b="1">
                          <a:solidFill>
                            <a:srgbClr val="464646"/>
                          </a:solidFill>
                          <a:effectLst/>
                          <a:latin typeface="Trebuchet MS" panose="020B0603020202020204" pitchFamily="34" charset="0"/>
                          <a:ea typeface="Trebuchet MS" panose="020B0603020202020204" pitchFamily="34" charset="0"/>
                          <a:cs typeface="Segoe UI Semilight" panose="020B0402040204020203" pitchFamily="34" charset="0"/>
                        </a:rPr>
                        <a:t>With Margin 20% (W)</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rgbClr val="D9D9D9"/>
                    </a:solidFill>
                  </a:tcPr>
                </a:tc>
                <a:tc>
                  <a:txBody>
                    <a:bodyPr/>
                    <a:lstStyle/>
                    <a:p>
                      <a:pPr marR="7620" algn="l">
                        <a:spcBef>
                          <a:spcPts val="600"/>
                        </a:spcBef>
                      </a:pPr>
                      <a:r>
                        <a:rPr lang="en-GB" sz="1600" b="1">
                          <a:solidFill>
                            <a:srgbClr val="464646"/>
                          </a:solidFill>
                          <a:effectLst/>
                          <a:latin typeface="Trebuchet MS" panose="020B0603020202020204" pitchFamily="34" charset="0"/>
                          <a:ea typeface="Trebuchet MS" panose="020B0603020202020204" pitchFamily="34" charset="0"/>
                          <a:cs typeface="Segoe UI Semilight" panose="020B0402040204020203" pitchFamily="34" charset="0"/>
                        </a:rPr>
                        <a:t>Note</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solidFill>
                      <a:srgbClr val="D9D9D9"/>
                    </a:solidFill>
                  </a:tcPr>
                </a:tc>
                <a:extLst>
                  <a:ext uri="{0D108BD9-81ED-4DB2-BD59-A6C34878D82A}">
                    <a16:rowId xmlns:a16="http://schemas.microsoft.com/office/drawing/2014/main" val="146983125"/>
                  </a:ext>
                </a:extLst>
              </a:tr>
              <a:tr h="282407">
                <a:tc>
                  <a:txBody>
                    <a:bodyPr/>
                    <a:lstStyle/>
                    <a:p>
                      <a:pPr algn="l">
                        <a:spcBef>
                          <a:spcPts val="600"/>
                        </a:spcBef>
                      </a:pPr>
                      <a:r>
                        <a:rPr lang="en-GB" sz="16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Detector (</a:t>
                      </a:r>
                      <a:r>
                        <a:rPr lang="en-GB" sz="1600" dirty="0" err="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FastSDD</a:t>
                      </a:r>
                      <a:r>
                        <a:rPr lang="en-GB" sz="16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t>
                      </a:r>
                      <a:endParaRPr lang="es-ES" sz="16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U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0,01</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US" sz="1600">
                          <a:solidFill>
                            <a:srgbClr val="000000"/>
                          </a:solidFill>
                          <a:effectLst/>
                          <a:latin typeface="Trebuchet MS" panose="020B0603020202020204" pitchFamily="34" charset="0"/>
                          <a:ea typeface="Trebuchet MS" panose="020B0603020202020204" pitchFamily="34" charset="0"/>
                          <a:cs typeface="Times New Roman" panose="02020603050405020304" pitchFamily="18" charset="0"/>
                        </a:rPr>
                        <a:t>0,012</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3495238781"/>
                  </a:ext>
                </a:extLst>
              </a:tr>
              <a:tr h="282407">
                <a:tc>
                  <a:txBody>
                    <a:bodyPr/>
                    <a:lstStyle/>
                    <a:p>
                      <a:pPr algn="l">
                        <a:spcBef>
                          <a:spcPts val="600"/>
                        </a:spcBef>
                      </a:pPr>
                      <a:r>
                        <a:rPr lang="en-US" sz="16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Detector Thermal control</a:t>
                      </a:r>
                      <a:endParaRPr lang="es-ES" sz="16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U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1,5</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US" sz="1600">
                          <a:solidFill>
                            <a:srgbClr val="000000"/>
                          </a:solidFill>
                          <a:effectLst/>
                          <a:latin typeface="Trebuchet MS" panose="020B0603020202020204" pitchFamily="34" charset="0"/>
                          <a:ea typeface="Trebuchet MS" panose="020B0603020202020204" pitchFamily="34" charset="0"/>
                          <a:cs typeface="Times New Roman" panose="02020603050405020304" pitchFamily="18" charset="0"/>
                        </a:rPr>
                        <a:t>1,5</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U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Worst case</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3454229"/>
                  </a:ext>
                </a:extLst>
              </a:tr>
              <a:tr h="282407">
                <a:tc>
                  <a:txBody>
                    <a:bodyPr/>
                    <a:lstStyle/>
                    <a:p>
                      <a:pPr algn="l">
                        <a:spcBef>
                          <a:spcPts val="600"/>
                        </a:spcBef>
                      </a:pPr>
                      <a:r>
                        <a:rPr lang="en-U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Preamplifier</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U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0,3</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US" sz="1600">
                          <a:solidFill>
                            <a:srgbClr val="000000"/>
                          </a:solidFill>
                          <a:effectLst/>
                          <a:latin typeface="Trebuchet MS" panose="020B0603020202020204" pitchFamily="34" charset="0"/>
                          <a:ea typeface="Trebuchet MS" panose="020B0603020202020204" pitchFamily="34" charset="0"/>
                          <a:cs typeface="Times New Roman" panose="02020603050405020304" pitchFamily="18" charset="0"/>
                        </a:rPr>
                        <a:t>0,36</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376290501"/>
                  </a:ext>
                </a:extLst>
              </a:tr>
              <a:tr h="282407">
                <a:tc>
                  <a:txBody>
                    <a:bodyPr/>
                    <a:lstStyle/>
                    <a:p>
                      <a:pPr algn="l">
                        <a:spcBef>
                          <a:spcPts val="600"/>
                        </a:spcBef>
                      </a:pPr>
                      <a:r>
                        <a:rPr lang="en-U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FEE</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U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1,5</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US" sz="1600">
                          <a:solidFill>
                            <a:srgbClr val="000000"/>
                          </a:solidFill>
                          <a:effectLst/>
                          <a:latin typeface="Trebuchet MS" panose="020B0603020202020204" pitchFamily="34" charset="0"/>
                          <a:ea typeface="Trebuchet MS" panose="020B0603020202020204" pitchFamily="34" charset="0"/>
                          <a:cs typeface="Times New Roman" panose="02020603050405020304" pitchFamily="18" charset="0"/>
                        </a:rPr>
                        <a:t>1,8</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308145979"/>
                  </a:ext>
                </a:extLst>
              </a:tr>
              <a:tr h="282407">
                <a:tc>
                  <a:txBody>
                    <a:bodyPr/>
                    <a:lstStyle/>
                    <a:p>
                      <a:pPr algn="l">
                        <a:spcBef>
                          <a:spcPts val="600"/>
                        </a:spcBef>
                      </a:pPr>
                      <a:r>
                        <a:rPr lang="en-U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Processing</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U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4,4</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US" sz="1600">
                          <a:solidFill>
                            <a:srgbClr val="000000"/>
                          </a:solidFill>
                          <a:effectLst/>
                          <a:latin typeface="Trebuchet MS" panose="020B0603020202020204" pitchFamily="34" charset="0"/>
                          <a:ea typeface="Trebuchet MS" panose="020B0603020202020204" pitchFamily="34" charset="0"/>
                          <a:cs typeface="Times New Roman" panose="02020603050405020304" pitchFamily="18" charset="0"/>
                        </a:rPr>
                        <a:t>5,28</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297933916"/>
                  </a:ext>
                </a:extLst>
              </a:tr>
              <a:tr h="480540">
                <a:tc>
                  <a:txBody>
                    <a:bodyPr/>
                    <a:lstStyle/>
                    <a:p>
                      <a:pPr algn="l">
                        <a:spcBef>
                          <a:spcPts val="600"/>
                        </a:spcBef>
                      </a:pPr>
                      <a:r>
                        <a:rPr lang="en-U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Power conditioning (65% efficiency)</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U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4,25</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US" sz="1600">
                          <a:solidFill>
                            <a:srgbClr val="000000"/>
                          </a:solidFill>
                          <a:effectLst/>
                          <a:latin typeface="Trebuchet MS" panose="020B0603020202020204" pitchFamily="34" charset="0"/>
                          <a:ea typeface="Trebuchet MS" panose="020B0603020202020204" pitchFamily="34" charset="0"/>
                          <a:cs typeface="Times New Roman" panose="02020603050405020304" pitchFamily="18" charset="0"/>
                        </a:rPr>
                        <a:t>5,1</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454033843"/>
                  </a:ext>
                </a:extLst>
              </a:tr>
              <a:tr h="282407">
                <a:tc>
                  <a:txBody>
                    <a:bodyPr/>
                    <a:lstStyle/>
                    <a:p>
                      <a:pPr algn="l">
                        <a:spcBef>
                          <a:spcPts val="600"/>
                        </a:spcBef>
                      </a:pPr>
                      <a:r>
                        <a:rPr lang="en-U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elescope thermal control</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U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4</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US" sz="1600">
                          <a:solidFill>
                            <a:srgbClr val="000000"/>
                          </a:solidFill>
                          <a:effectLst/>
                          <a:latin typeface="Trebuchet MS" panose="020B0603020202020204" pitchFamily="34" charset="0"/>
                          <a:ea typeface="Trebuchet MS" panose="020B0603020202020204" pitchFamily="34" charset="0"/>
                          <a:cs typeface="Times New Roman" panose="02020603050405020304" pitchFamily="18" charset="0"/>
                        </a:rPr>
                        <a:t>4,8</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920604024"/>
                  </a:ext>
                </a:extLst>
              </a:tr>
              <a:tr h="282407">
                <a:tc>
                  <a:txBody>
                    <a:bodyPr/>
                    <a:lstStyle/>
                    <a:p>
                      <a:pPr algn="l">
                        <a:spcBef>
                          <a:spcPts val="600"/>
                        </a:spcBef>
                      </a:pPr>
                      <a:r>
                        <a:rPr lang="en-US" sz="16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OTAL</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US" sz="1600" b="1">
                          <a:solidFill>
                            <a:srgbClr val="000000"/>
                          </a:solidFill>
                          <a:effectLst/>
                          <a:latin typeface="Trebuchet MS" panose="020B0603020202020204" pitchFamily="34" charset="0"/>
                          <a:ea typeface="Trebuchet MS" panose="020B0603020202020204" pitchFamily="34" charset="0"/>
                          <a:cs typeface="Times New Roman" panose="02020603050405020304" pitchFamily="18" charset="0"/>
                        </a:rPr>
                        <a:t>15,96</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US" sz="1600" b="1">
                          <a:solidFill>
                            <a:srgbClr val="000000"/>
                          </a:solidFill>
                          <a:effectLst/>
                          <a:latin typeface="Trebuchet MS" panose="020B0603020202020204" pitchFamily="34" charset="0"/>
                          <a:ea typeface="Trebuchet MS" panose="020B0603020202020204" pitchFamily="34" charset="0"/>
                          <a:cs typeface="Times New Roman" panose="02020603050405020304" pitchFamily="18" charset="0"/>
                        </a:rPr>
                        <a:t>18,852</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a:txBody>
                    <a:bodyPr/>
                    <a:lstStyle/>
                    <a:p>
                      <a:pPr algn="ctr">
                        <a:spcBef>
                          <a:spcPts val="600"/>
                        </a:spcBef>
                      </a:pP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1677562274"/>
                  </a:ext>
                </a:extLst>
              </a:tr>
              <a:tr h="359878">
                <a:tc>
                  <a:txBody>
                    <a:bodyPr/>
                    <a:lstStyle/>
                    <a:p>
                      <a:pPr algn="l">
                        <a:spcBef>
                          <a:spcPts val="600"/>
                        </a:spcBef>
                      </a:pPr>
                      <a:r>
                        <a:rPr lang="en-US" sz="16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Requirement (UR-5, </a:t>
                      </a:r>
                      <a:r>
                        <a:rPr lang="en-GB" sz="16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D 01]</a:t>
                      </a:r>
                      <a:r>
                        <a:rPr lang="en-US" sz="16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gridSpan="2">
                  <a:txBody>
                    <a:bodyPr/>
                    <a:lstStyle/>
                    <a:p>
                      <a:pPr algn="ctr">
                        <a:spcBef>
                          <a:spcPts val="600"/>
                        </a:spcBef>
                      </a:pPr>
                      <a:r>
                        <a:rPr lang="en-US" sz="1600" b="1">
                          <a:solidFill>
                            <a:srgbClr val="000000"/>
                          </a:solidFill>
                          <a:effectLst/>
                          <a:latin typeface="Trebuchet MS" panose="020B0603020202020204" pitchFamily="34" charset="0"/>
                          <a:ea typeface="Trebuchet MS" panose="020B0603020202020204" pitchFamily="34" charset="0"/>
                          <a:cs typeface="Times New Roman" panose="02020603050405020304" pitchFamily="18" charset="0"/>
                        </a:rPr>
                        <a:t>15</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02973" marR="102973" marT="51486" marB="51486"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tc hMerge="1">
                  <a:txBody>
                    <a:bodyPr/>
                    <a:lstStyle/>
                    <a:p>
                      <a:endParaRPr lang="es-ES"/>
                    </a:p>
                  </a:txBody>
                  <a:tcPr/>
                </a:tc>
                <a:tc>
                  <a:txBody>
                    <a:bodyPr/>
                    <a:lstStyle/>
                    <a:p>
                      <a:pPr algn="ctr">
                        <a:spcBef>
                          <a:spcPts val="600"/>
                        </a:spcBef>
                      </a:pPr>
                      <a:r>
                        <a:rPr lang="en-GB"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a:t>
                      </a:r>
                      <a:endParaRPr lang="es-ES" sz="16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89706" marR="89706" marT="0" marB="0" anchor="ctr">
                    <a:lnL w="12700" cap="flat" cmpd="sng" algn="ctr">
                      <a:solidFill>
                        <a:srgbClr val="A6A6A6"/>
                      </a:solidFill>
                      <a:prstDash val="solid"/>
                      <a:round/>
                      <a:headEnd type="none" w="med" len="med"/>
                      <a:tailEnd type="none" w="med" len="med"/>
                    </a:lnL>
                    <a:lnR w="12700" cap="flat" cmpd="sng" algn="ctr">
                      <a:solidFill>
                        <a:srgbClr val="A6A6A6"/>
                      </a:solidFill>
                      <a:prstDash val="solid"/>
                      <a:round/>
                      <a:headEnd type="none" w="med" len="med"/>
                      <a:tailEnd type="none" w="med" len="med"/>
                    </a:lnR>
                    <a:lnT w="12700" cap="flat" cmpd="sng" algn="ctr">
                      <a:solidFill>
                        <a:srgbClr val="A6A6A6"/>
                      </a:solidFill>
                      <a:prstDash val="solid"/>
                      <a:round/>
                      <a:headEnd type="none" w="med" len="med"/>
                      <a:tailEnd type="none" w="med" len="med"/>
                    </a:lnT>
                    <a:lnB w="12700" cap="flat" cmpd="sng" algn="ctr">
                      <a:solidFill>
                        <a:srgbClr val="A6A6A6"/>
                      </a:solidFill>
                      <a:prstDash val="solid"/>
                      <a:round/>
                      <a:headEnd type="none" w="med" len="med"/>
                      <a:tailEnd type="none" w="med" len="med"/>
                    </a:lnB>
                  </a:tcPr>
                </a:tc>
                <a:extLst>
                  <a:ext uri="{0D108BD9-81ED-4DB2-BD59-A6C34878D82A}">
                    <a16:rowId xmlns:a16="http://schemas.microsoft.com/office/drawing/2014/main" val="2104262864"/>
                  </a:ext>
                </a:extLst>
              </a:tr>
            </a:tbl>
          </a:graphicData>
        </a:graphic>
      </p:graphicFrame>
    </p:spTree>
    <p:extLst>
      <p:ext uri="{BB962C8B-B14F-4D97-AF65-F5344CB8AC3E}">
        <p14:creationId xmlns:p14="http://schemas.microsoft.com/office/powerpoint/2010/main" val="37486585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31D5BB-5879-41E8-B86D-CCB15230E562}"/>
              </a:ext>
            </a:extLst>
          </p:cNvPr>
          <p:cNvSpPr>
            <a:spLocks noGrp="1"/>
          </p:cNvSpPr>
          <p:nvPr>
            <p:ph type="title"/>
          </p:nvPr>
        </p:nvSpPr>
        <p:spPr>
          <a:xfrm>
            <a:off x="910800" y="442800"/>
            <a:ext cx="7090200" cy="504000"/>
          </a:xfrm>
        </p:spPr>
        <p:txBody>
          <a:bodyPr/>
          <a:lstStyle/>
          <a:p>
            <a:r>
              <a:rPr lang="en-GB" dirty="0"/>
              <a:t>High Level Concept</a:t>
            </a:r>
          </a:p>
        </p:txBody>
      </p:sp>
      <p:sp>
        <p:nvSpPr>
          <p:cNvPr id="6" name="Content Placeholder 4">
            <a:extLst>
              <a:ext uri="{FF2B5EF4-FFF2-40B4-BE49-F238E27FC236}">
                <a16:creationId xmlns:a16="http://schemas.microsoft.com/office/drawing/2014/main" id="{E719AF90-632F-DD54-7344-041F5C3DBCE9}"/>
              </a:ext>
            </a:extLst>
          </p:cNvPr>
          <p:cNvSpPr>
            <a:spLocks noGrp="1"/>
          </p:cNvSpPr>
          <p:nvPr>
            <p:ph idx="1"/>
          </p:nvPr>
        </p:nvSpPr>
        <p:spPr>
          <a:xfrm>
            <a:off x="388270" y="1412850"/>
            <a:ext cx="6935494" cy="4669707"/>
          </a:xfrm>
        </p:spPr>
        <p:txBody>
          <a:bodyPr/>
          <a:lstStyle/>
          <a:p>
            <a:pPr lvl="1">
              <a:spcBef>
                <a:spcPts val="200"/>
              </a:spcBef>
              <a:spcAft>
                <a:spcPts val="0"/>
              </a:spcAft>
              <a:buFont typeface="Courier New" panose="02070309020205020404" pitchFamily="49" charset="0"/>
              <a:buChar char="o"/>
            </a:pPr>
            <a:endParaRPr lang="en-US" sz="1600" dirty="0"/>
          </a:p>
          <a:p>
            <a:pPr>
              <a:spcBef>
                <a:spcPts val="600"/>
              </a:spcBef>
              <a:spcAft>
                <a:spcPts val="0"/>
              </a:spcAft>
            </a:pPr>
            <a:endParaRPr lang="es-ES" dirty="0"/>
          </a:p>
        </p:txBody>
      </p:sp>
      <p:sp>
        <p:nvSpPr>
          <p:cNvPr id="10" name="Content Placeholder 4">
            <a:extLst>
              <a:ext uri="{FF2B5EF4-FFF2-40B4-BE49-F238E27FC236}">
                <a16:creationId xmlns:a16="http://schemas.microsoft.com/office/drawing/2014/main" id="{323FE1CA-9DFB-4E90-BFB5-5CB2A3359157}"/>
              </a:ext>
            </a:extLst>
          </p:cNvPr>
          <p:cNvSpPr txBox="1">
            <a:spLocks/>
          </p:cNvSpPr>
          <p:nvPr/>
        </p:nvSpPr>
        <p:spPr>
          <a:xfrm>
            <a:off x="448355" y="1245835"/>
            <a:ext cx="11295290" cy="5003736"/>
          </a:xfrm>
          <a:prstGeom prst="rect">
            <a:avLst/>
          </a:prstGeom>
        </p:spPr>
        <p:txBody>
          <a:bodyPr>
            <a:normAutofit/>
          </a:bodyPr>
          <a:lstStyle>
            <a:lvl1pPr marL="2286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baseline="0" dirty="0" smtClean="0">
                <a:solidFill>
                  <a:schemeClr val="tx1"/>
                </a:solidFill>
                <a:latin typeface="Trebuchet MS" pitchFamily="34" charset="0"/>
                <a:ea typeface="+mn-ea"/>
                <a:cs typeface="+mn-cs"/>
              </a:defRPr>
            </a:lvl1pPr>
            <a:lvl2pPr marL="6858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dirty="0" smtClean="0">
                <a:solidFill>
                  <a:schemeClr val="accent1"/>
                </a:solidFill>
                <a:latin typeface="Trebuchet MS" pitchFamily="34" charset="0"/>
                <a:ea typeface="+mn-ea"/>
                <a:cs typeface="+mn-cs"/>
              </a:defRPr>
            </a:lvl2pPr>
            <a:lvl3pPr marL="1143000" indent="-228600" algn="l" defTabSz="914400" rtl="0" eaLnBrk="1" latinLnBrk="0" hangingPunct="1">
              <a:lnSpc>
                <a:spcPct val="100000"/>
              </a:lnSpc>
              <a:spcBef>
                <a:spcPts val="0"/>
              </a:spcBef>
              <a:spcAft>
                <a:spcPts val="600"/>
              </a:spcAft>
              <a:buFont typeface="Trebuchet MS" pitchFamily="34" charset="0"/>
              <a:buChar char="◦"/>
              <a:defRPr lang="es-ES" sz="1800" i="0" kern="1200" dirty="0" smtClean="0">
                <a:solidFill>
                  <a:schemeClr val="accent6">
                    <a:lumMod val="50000"/>
                  </a:schemeClr>
                </a:solidFill>
                <a:latin typeface="Trebuchet MS" pitchFamily="34" charset="0"/>
                <a:ea typeface="+mn-ea"/>
                <a:cs typeface="+mn-cs"/>
              </a:defRPr>
            </a:lvl3pPr>
            <a:lvl4pPr marL="1600200" indent="-228600" algn="l" defTabSz="914400" rtl="0" eaLnBrk="1" latinLnBrk="0" hangingPunct="1">
              <a:lnSpc>
                <a:spcPct val="100000"/>
              </a:lnSpc>
              <a:spcBef>
                <a:spcPts val="0"/>
              </a:spcBef>
              <a:spcAft>
                <a:spcPts val="600"/>
              </a:spcAft>
              <a:buFont typeface="Trebuchet MS" pitchFamily="34" charset="0"/>
              <a:buChar char="‐"/>
              <a:defRPr lang="es-ES" sz="1600" kern="1200" dirty="0" smtClean="0">
                <a:solidFill>
                  <a:schemeClr val="tx1"/>
                </a:solidFill>
                <a:latin typeface="Trebuchet MS" pitchFamily="34" charset="0"/>
                <a:ea typeface="+mn-ea"/>
                <a:cs typeface="+mn-cs"/>
              </a:defRPr>
            </a:lvl4pPr>
            <a:lvl5pPr marL="2057400" indent="-228600" algn="l" defTabSz="914400" rtl="0" eaLnBrk="1" latinLnBrk="0" hangingPunct="1">
              <a:lnSpc>
                <a:spcPct val="100000"/>
              </a:lnSpc>
              <a:spcBef>
                <a:spcPts val="0"/>
              </a:spcBef>
              <a:spcAft>
                <a:spcPts val="600"/>
              </a:spcAft>
              <a:buFont typeface="Arial" panose="020B0604020202020204" pitchFamily="34" charset="0"/>
              <a:buChar char="•"/>
              <a:defRPr lang="es-ES" sz="1600" i="1" kern="1200" dirty="0" smtClean="0">
                <a:solidFill>
                  <a:schemeClr val="accent6">
                    <a:lumMod val="50000"/>
                  </a:schemeClr>
                </a:solidFill>
                <a:latin typeface="Trebuchet MS"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Grazing incidence x-ray mirrors with focal distance of 50 cm. </a:t>
            </a:r>
          </a:p>
          <a:p>
            <a:r>
              <a:rPr lang="en-US" dirty="0"/>
              <a:t>Effective area: 25 to 50 cm2 for photon energies in the range 0.2-10 </a:t>
            </a:r>
            <a:r>
              <a:rPr lang="en-US" dirty="0" err="1"/>
              <a:t>kev</a:t>
            </a:r>
            <a:endParaRPr lang="en-US" dirty="0"/>
          </a:p>
          <a:p>
            <a:r>
              <a:rPr lang="en-US" dirty="0"/>
              <a:t>Several mirrors in the wolter-1 geometry is required for this purpose. Grazing incidence angles will be very small, below 2 deg.</a:t>
            </a:r>
          </a:p>
          <a:p>
            <a:r>
              <a:rPr lang="en-US" dirty="0"/>
              <a:t>FOV is 0.25 deg aperture</a:t>
            </a:r>
          </a:p>
          <a:p>
            <a:r>
              <a:rPr lang="en-US" dirty="0"/>
              <a:t>Photon arrivals are detected with a SDD sensor with accuracy below 1µsec</a:t>
            </a:r>
          </a:p>
          <a:p>
            <a:r>
              <a:rPr lang="en-US" dirty="0"/>
              <a:t>No gimbaling in order to meet the </a:t>
            </a:r>
            <a:r>
              <a:rPr lang="en-US" dirty="0" err="1"/>
              <a:t>SWaP</a:t>
            </a:r>
            <a:r>
              <a:rPr lang="en-US" dirty="0"/>
              <a:t> Requirements: the host S/C shall slew and point</a:t>
            </a:r>
          </a:p>
          <a:p>
            <a:r>
              <a:rPr lang="en-US" dirty="0"/>
              <a:t>Avionics for measurement processing and orbit determination based on a LEON4 processor</a:t>
            </a:r>
          </a:p>
          <a:p>
            <a:pPr lvl="1"/>
            <a:r>
              <a:rPr lang="en-US" dirty="0"/>
              <a:t>Synchronous orbit propagation task</a:t>
            </a:r>
          </a:p>
          <a:p>
            <a:pPr lvl="1"/>
            <a:r>
              <a:rPr lang="en-US" dirty="0"/>
              <a:t>Measurement generation and orbit determination </a:t>
            </a:r>
            <a:r>
              <a:rPr lang="en-US" dirty="0" err="1"/>
              <a:t>kalman</a:t>
            </a:r>
            <a:r>
              <a:rPr lang="en-US" dirty="0"/>
              <a:t> filter step in an asynchronous task</a:t>
            </a:r>
          </a:p>
          <a:p>
            <a:pPr algn="just">
              <a:spcBef>
                <a:spcPts val="600"/>
              </a:spcBef>
            </a:pPr>
            <a:r>
              <a:rPr lang="en-US" dirty="0"/>
              <a:t>The unit operation proposed revolves around the continuous output of a navigation solution (position, velocity, time), which is improved via pulsar measurements through pulsar observation campaigns. </a:t>
            </a:r>
          </a:p>
          <a:p>
            <a:pPr algn="just">
              <a:spcBef>
                <a:spcPts val="600"/>
              </a:spcBef>
            </a:pPr>
            <a:r>
              <a:rPr lang="en-US" dirty="0"/>
              <a:t>The pulsar measurement is a phase delay equivalent to a measure of the distance between the S/C and Earth or the Solar System </a:t>
            </a:r>
            <a:r>
              <a:rPr lang="en-US" dirty="0" err="1"/>
              <a:t>Barycentre</a:t>
            </a:r>
            <a:r>
              <a:rPr lang="en-US" dirty="0"/>
              <a:t>.</a:t>
            </a:r>
          </a:p>
        </p:txBody>
      </p:sp>
    </p:spTree>
    <p:extLst>
      <p:ext uri="{BB962C8B-B14F-4D97-AF65-F5344CB8AC3E}">
        <p14:creationId xmlns:p14="http://schemas.microsoft.com/office/powerpoint/2010/main" val="151263155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Shape 376"/>
        <p:cNvGrpSpPr/>
        <p:nvPr/>
      </p:nvGrpSpPr>
      <p:grpSpPr>
        <a:xfrm>
          <a:off x="0" y="0"/>
          <a:ext cx="0" cy="0"/>
          <a:chOff x="0" y="0"/>
          <a:chExt cx="0" cy="0"/>
        </a:xfrm>
      </p:grpSpPr>
      <p:sp>
        <p:nvSpPr>
          <p:cNvPr id="377" name="Google Shape;377;p34"/>
          <p:cNvSpPr txBox="1">
            <a:spLocks noGrp="1"/>
          </p:cNvSpPr>
          <p:nvPr>
            <p:ph type="title"/>
          </p:nvPr>
        </p:nvSpPr>
        <p:spPr>
          <a:xfrm>
            <a:off x="910800" y="442800"/>
            <a:ext cx="4825857" cy="504000"/>
          </a:xfrm>
          <a:prstGeom prst="rect">
            <a:avLst/>
          </a:prstGeom>
          <a:noFill/>
          <a:ln>
            <a:noFill/>
          </a:ln>
        </p:spPr>
        <p:txBody>
          <a:bodyPr spcFirstLastPara="1" wrap="square" lIns="0" tIns="0" rIns="0" bIns="0" anchor="t" anchorCtr="0">
            <a:noAutofit/>
          </a:bodyPr>
          <a:lstStyle/>
          <a:p>
            <a:pPr marL="0" lvl="0" indent="0" algn="l" rtl="0">
              <a:lnSpc>
                <a:spcPct val="100000"/>
              </a:lnSpc>
              <a:spcBef>
                <a:spcPts val="0"/>
              </a:spcBef>
              <a:spcAft>
                <a:spcPts val="0"/>
              </a:spcAft>
              <a:buClr>
                <a:schemeClr val="accent1"/>
              </a:buClr>
              <a:buSzPts val="3200"/>
              <a:buFont typeface="Trebuchet MS"/>
              <a:buNone/>
            </a:pPr>
            <a:r>
              <a:rPr lang="en-US"/>
              <a:t>Pulsar Sky Catalogue</a:t>
            </a:r>
            <a:endParaRPr/>
          </a:p>
        </p:txBody>
      </p:sp>
      <p:sp>
        <p:nvSpPr>
          <p:cNvPr id="378" name="Google Shape;378;p34"/>
          <p:cNvSpPr txBox="1">
            <a:spLocks noGrp="1"/>
          </p:cNvSpPr>
          <p:nvPr>
            <p:ph type="body" idx="1"/>
          </p:nvPr>
        </p:nvSpPr>
        <p:spPr>
          <a:xfrm>
            <a:off x="910799" y="908850"/>
            <a:ext cx="4825857" cy="666750"/>
          </a:xfrm>
          <a:prstGeom prst="rect">
            <a:avLst/>
          </a:prstGeom>
          <a:noFill/>
          <a:ln>
            <a:noFill/>
          </a:ln>
        </p:spPr>
        <p:txBody>
          <a:bodyPr spcFirstLastPara="1" wrap="square" lIns="0" tIns="0" rIns="0" bIns="0" anchor="t" anchorCtr="0">
            <a:normAutofit/>
          </a:bodyPr>
          <a:lstStyle/>
          <a:p>
            <a:pPr marL="0" lvl="0" indent="0" algn="l" rtl="0">
              <a:lnSpc>
                <a:spcPct val="100000"/>
              </a:lnSpc>
              <a:spcBef>
                <a:spcPts val="0"/>
              </a:spcBef>
              <a:spcAft>
                <a:spcPts val="0"/>
              </a:spcAft>
              <a:buClr>
                <a:schemeClr val="dk1"/>
              </a:buClr>
              <a:buSzPts val="2400"/>
              <a:buNone/>
            </a:pPr>
            <a:r>
              <a:rPr lang="en-US"/>
              <a:t>Source selection</a:t>
            </a:r>
            <a:endParaRPr/>
          </a:p>
        </p:txBody>
      </p:sp>
      <p:pic>
        <p:nvPicPr>
          <p:cNvPr id="379" name="Google Shape;379;p34" descr="IEEC - Sonar+D Barcelona 2018"/>
          <p:cNvPicPr preferRelativeResize="0"/>
          <p:nvPr/>
        </p:nvPicPr>
        <p:blipFill rotWithShape="1">
          <a:blip r:embed="rId3">
            <a:alphaModFix/>
          </a:blip>
          <a:srcRect l="15192" t="29940" r="15194" b="38847"/>
          <a:stretch/>
        </p:blipFill>
        <p:spPr>
          <a:xfrm>
            <a:off x="9427655" y="318324"/>
            <a:ext cx="1071687" cy="248951"/>
          </a:xfrm>
          <a:prstGeom prst="rect">
            <a:avLst/>
          </a:prstGeom>
          <a:noFill/>
          <a:ln>
            <a:noFill/>
          </a:ln>
        </p:spPr>
      </p:pic>
      <p:pic>
        <p:nvPicPr>
          <p:cNvPr id="380" name="Google Shape;380;p34" descr="CSIC | Euromarine Network"/>
          <p:cNvPicPr preferRelativeResize="0"/>
          <p:nvPr/>
        </p:nvPicPr>
        <p:blipFill rotWithShape="1">
          <a:blip r:embed="rId4">
            <a:alphaModFix/>
          </a:blip>
          <a:srcRect t="37372" b="37066"/>
          <a:stretch/>
        </p:blipFill>
        <p:spPr>
          <a:xfrm>
            <a:off x="10711846" y="318324"/>
            <a:ext cx="1138707" cy="291074"/>
          </a:xfrm>
          <a:prstGeom prst="rect">
            <a:avLst/>
          </a:prstGeom>
          <a:noFill/>
          <a:ln>
            <a:noFill/>
          </a:ln>
        </p:spPr>
      </p:pic>
      <p:pic>
        <p:nvPicPr>
          <p:cNvPr id="381" name="Google Shape;381;p34"/>
          <p:cNvPicPr preferRelativeResize="0"/>
          <p:nvPr/>
        </p:nvPicPr>
        <p:blipFill rotWithShape="1">
          <a:blip r:embed="rId5">
            <a:alphaModFix/>
          </a:blip>
          <a:srcRect l="4716" t="6559" r="7456"/>
          <a:stretch/>
        </p:blipFill>
        <p:spPr>
          <a:xfrm>
            <a:off x="5501275" y="3046725"/>
            <a:ext cx="6563400" cy="3497700"/>
          </a:xfrm>
          <a:prstGeom prst="roundRect">
            <a:avLst>
              <a:gd name="adj" fmla="val 16667"/>
            </a:avLst>
          </a:prstGeom>
          <a:noFill/>
          <a:ln>
            <a:noFill/>
          </a:ln>
        </p:spPr>
      </p:pic>
      <p:sp>
        <p:nvSpPr>
          <p:cNvPr id="382" name="Google Shape;382;p34"/>
          <p:cNvSpPr txBox="1">
            <a:spLocks noGrp="1"/>
          </p:cNvSpPr>
          <p:nvPr>
            <p:ph type="body" idx="3"/>
          </p:nvPr>
        </p:nvSpPr>
        <p:spPr>
          <a:xfrm>
            <a:off x="298500" y="1476375"/>
            <a:ext cx="11595000" cy="2208600"/>
          </a:xfrm>
          <a:prstGeom prst="rect">
            <a:avLst/>
          </a:prstGeom>
          <a:noFill/>
          <a:ln>
            <a:noFill/>
          </a:ln>
        </p:spPr>
        <p:txBody>
          <a:bodyPr spcFirstLastPara="1" wrap="square" lIns="91425" tIns="45700" rIns="91425" bIns="45700" anchor="t" anchorCtr="0">
            <a:noAutofit/>
          </a:bodyPr>
          <a:lstStyle/>
          <a:p>
            <a:pPr marL="228600" lvl="0" indent="-114300" algn="l" rtl="0">
              <a:lnSpc>
                <a:spcPct val="100000"/>
              </a:lnSpc>
              <a:spcBef>
                <a:spcPts val="1000"/>
              </a:spcBef>
              <a:spcAft>
                <a:spcPts val="0"/>
              </a:spcAft>
              <a:buClr>
                <a:schemeClr val="dk1"/>
              </a:buClr>
              <a:buSzPts val="1800"/>
              <a:buNone/>
            </a:pPr>
            <a:r>
              <a:rPr lang="en-US" sz="2000"/>
              <a:t>14 pulsars included in the PODIUM Pulsar Sky Catalogue</a:t>
            </a:r>
            <a:endParaRPr sz="2000"/>
          </a:p>
          <a:p>
            <a:pPr marL="822960" lvl="0" indent="-251460" algn="l" rtl="0">
              <a:lnSpc>
                <a:spcPct val="100000"/>
              </a:lnSpc>
              <a:spcBef>
                <a:spcPts val="1000"/>
              </a:spcBef>
              <a:spcAft>
                <a:spcPts val="0"/>
              </a:spcAft>
              <a:buSzPts val="1800"/>
              <a:buChar char="●"/>
            </a:pPr>
            <a:r>
              <a:rPr lang="en-US">
                <a:solidFill>
                  <a:srgbClr val="000000"/>
                </a:solidFill>
                <a:latin typeface="Arial"/>
                <a:ea typeface="Arial"/>
                <a:cs typeface="Arial"/>
                <a:sym typeface="Arial"/>
              </a:rPr>
              <a:t>12 nearby millisecond pulsars (MSPs) part of pulsar timing arrays (PTAs): Most stable “cosmic clocks”</a:t>
            </a:r>
            <a:endParaRPr>
              <a:solidFill>
                <a:srgbClr val="000000"/>
              </a:solidFill>
              <a:latin typeface="Arial"/>
              <a:ea typeface="Arial"/>
              <a:cs typeface="Arial"/>
              <a:sym typeface="Arial"/>
            </a:endParaRPr>
          </a:p>
          <a:p>
            <a:pPr marL="822960" lvl="0" indent="-251460" algn="l" rtl="0">
              <a:lnSpc>
                <a:spcPct val="100000"/>
              </a:lnSpc>
              <a:spcBef>
                <a:spcPts val="1000"/>
              </a:spcBef>
              <a:spcAft>
                <a:spcPts val="0"/>
              </a:spcAft>
              <a:buClr>
                <a:srgbClr val="000000"/>
              </a:buClr>
              <a:buSzPts val="1800"/>
              <a:buFont typeface="Arial"/>
              <a:buChar char="●"/>
            </a:pPr>
            <a:r>
              <a:rPr lang="en-US">
                <a:solidFill>
                  <a:srgbClr val="000000"/>
                </a:solidFill>
                <a:latin typeface="Arial"/>
                <a:ea typeface="Arial"/>
                <a:cs typeface="Arial"/>
                <a:sym typeface="Arial"/>
              </a:rPr>
              <a:t>2 young pulsars (Crab + B1509-58): Bright and narrow pulses → most precise phase measurements</a:t>
            </a:r>
            <a:endParaRPr>
              <a:solidFill>
                <a:srgbClr val="000000"/>
              </a:solidFill>
              <a:latin typeface="Arial"/>
              <a:ea typeface="Arial"/>
              <a:cs typeface="Arial"/>
              <a:sym typeface="Arial"/>
            </a:endParaRPr>
          </a:p>
          <a:p>
            <a:pPr marL="0" lvl="0" indent="0" algn="l" rtl="0">
              <a:lnSpc>
                <a:spcPct val="100000"/>
              </a:lnSpc>
              <a:spcBef>
                <a:spcPts val="1000"/>
              </a:spcBef>
              <a:spcAft>
                <a:spcPts val="0"/>
              </a:spcAft>
              <a:buNone/>
            </a:pPr>
            <a:endParaRPr/>
          </a:p>
        </p:txBody>
      </p:sp>
      <p:sp>
        <p:nvSpPr>
          <p:cNvPr id="383" name="Google Shape;383;p34"/>
          <p:cNvSpPr txBox="1"/>
          <p:nvPr/>
        </p:nvSpPr>
        <p:spPr>
          <a:xfrm>
            <a:off x="298500" y="3111700"/>
            <a:ext cx="5372700" cy="1826400"/>
          </a:xfrm>
          <a:prstGeom prst="rect">
            <a:avLst/>
          </a:prstGeom>
          <a:noFill/>
          <a:ln>
            <a:noFill/>
          </a:ln>
        </p:spPr>
        <p:txBody>
          <a:bodyPr spcFirstLastPara="1" wrap="square" lIns="91425" tIns="91425" rIns="91425" bIns="91425" anchor="t" anchorCtr="0">
            <a:spAutoFit/>
          </a:bodyPr>
          <a:lstStyle/>
          <a:p>
            <a:pPr marL="228600" lvl="0" indent="-114300" algn="l" rtl="0">
              <a:spcBef>
                <a:spcPts val="0"/>
              </a:spcBef>
              <a:spcAft>
                <a:spcPts val="0"/>
              </a:spcAft>
              <a:buClr>
                <a:schemeClr val="dk1"/>
              </a:buClr>
              <a:buSzPts val="1800"/>
              <a:buFont typeface="Arial"/>
              <a:buNone/>
            </a:pPr>
            <a:r>
              <a:rPr lang="en-US" sz="2000">
                <a:solidFill>
                  <a:schemeClr val="dk1"/>
                </a:solidFill>
                <a:latin typeface="Trebuchet MS"/>
                <a:ea typeface="Trebuchet MS"/>
                <a:cs typeface="Trebuchet MS"/>
                <a:sym typeface="Trebuchet MS"/>
              </a:rPr>
              <a:t>Main factors considered for selection:</a:t>
            </a:r>
            <a:endParaRPr sz="2000">
              <a:solidFill>
                <a:schemeClr val="dk1"/>
              </a:solidFill>
              <a:latin typeface="Trebuchet MS"/>
              <a:ea typeface="Trebuchet MS"/>
              <a:cs typeface="Trebuchet MS"/>
              <a:sym typeface="Trebuchet MS"/>
            </a:endParaRPr>
          </a:p>
          <a:p>
            <a:pPr marL="457200" lvl="0" indent="-342900" algn="l" rtl="0">
              <a:spcBef>
                <a:spcPts val="1000"/>
              </a:spcBef>
              <a:spcAft>
                <a:spcPts val="0"/>
              </a:spcAft>
              <a:buClr>
                <a:schemeClr val="dk1"/>
              </a:buClr>
              <a:buSzPts val="1800"/>
              <a:buAutoNum type="arabicParenR"/>
            </a:pPr>
            <a:r>
              <a:rPr lang="en-US" sz="1800" b="1">
                <a:solidFill>
                  <a:schemeClr val="dk1"/>
                </a:solidFill>
                <a:latin typeface="Trebuchet MS"/>
                <a:ea typeface="Trebuchet MS"/>
                <a:cs typeface="Trebuchet MS"/>
                <a:sym typeface="Trebuchet MS"/>
              </a:rPr>
              <a:t>Pulsed X-ray flux</a:t>
            </a:r>
            <a:r>
              <a:rPr lang="en-US" sz="1800">
                <a:solidFill>
                  <a:schemeClr val="dk1"/>
                </a:solidFill>
                <a:latin typeface="Trebuchet MS"/>
                <a:ea typeface="Trebuchet MS"/>
                <a:cs typeface="Trebuchet MS"/>
                <a:sym typeface="Trebuchet MS"/>
              </a:rPr>
              <a:t> </a:t>
            </a:r>
            <a:endParaRPr sz="1800">
              <a:solidFill>
                <a:schemeClr val="dk1"/>
              </a:solidFill>
              <a:latin typeface="Trebuchet MS"/>
              <a:ea typeface="Trebuchet MS"/>
              <a:cs typeface="Trebuchet MS"/>
              <a:sym typeface="Trebuchet MS"/>
            </a:endParaRPr>
          </a:p>
          <a:p>
            <a:pPr marL="457200" lvl="0" indent="0" algn="l" rtl="0">
              <a:spcBef>
                <a:spcPts val="0"/>
              </a:spcBef>
              <a:spcAft>
                <a:spcPts val="0"/>
              </a:spcAft>
              <a:buNone/>
            </a:pPr>
            <a:r>
              <a:rPr lang="en-US" sz="1700">
                <a:solidFill>
                  <a:schemeClr val="dk1"/>
                </a:solidFill>
                <a:latin typeface="Trebuchet MS"/>
                <a:ea typeface="Trebuchet MS"/>
                <a:cs typeface="Trebuchet MS"/>
                <a:sym typeface="Trebuchet MS"/>
              </a:rPr>
              <a:t>(impacts the precision of phase measurements)</a:t>
            </a:r>
            <a:endParaRPr sz="1700">
              <a:solidFill>
                <a:schemeClr val="dk1"/>
              </a:solidFill>
              <a:latin typeface="Trebuchet MS"/>
              <a:ea typeface="Trebuchet MS"/>
              <a:cs typeface="Trebuchet MS"/>
              <a:sym typeface="Trebuchet MS"/>
            </a:endParaRPr>
          </a:p>
          <a:p>
            <a:pPr marL="457200" lvl="0" indent="-342900" algn="l" rtl="0">
              <a:spcBef>
                <a:spcPts val="1000"/>
              </a:spcBef>
              <a:spcAft>
                <a:spcPts val="0"/>
              </a:spcAft>
              <a:buClr>
                <a:schemeClr val="dk1"/>
              </a:buClr>
              <a:buSzPts val="1800"/>
              <a:buAutoNum type="arabicParenR"/>
            </a:pPr>
            <a:r>
              <a:rPr lang="en-US" sz="1800" b="1">
                <a:solidFill>
                  <a:schemeClr val="dk1"/>
                </a:solidFill>
                <a:latin typeface="Trebuchet MS"/>
                <a:ea typeface="Trebuchet MS"/>
                <a:cs typeface="Trebuchet MS"/>
                <a:sym typeface="Trebuchet MS"/>
              </a:rPr>
              <a:t>Rotational stability </a:t>
            </a:r>
            <a:endParaRPr sz="1800" b="1">
              <a:solidFill>
                <a:schemeClr val="dk1"/>
              </a:solidFill>
              <a:latin typeface="Trebuchet MS"/>
              <a:ea typeface="Trebuchet MS"/>
              <a:cs typeface="Trebuchet MS"/>
              <a:sym typeface="Trebuchet MS"/>
            </a:endParaRPr>
          </a:p>
          <a:p>
            <a:pPr marL="457200" lvl="0" indent="0" algn="l" rtl="0">
              <a:spcBef>
                <a:spcPts val="0"/>
              </a:spcBef>
              <a:spcAft>
                <a:spcPts val="0"/>
              </a:spcAft>
              <a:buNone/>
            </a:pPr>
            <a:r>
              <a:rPr lang="en-US" sz="1700">
                <a:solidFill>
                  <a:schemeClr val="dk1"/>
                </a:solidFill>
                <a:latin typeface="Trebuchet MS"/>
                <a:ea typeface="Trebuchet MS"/>
                <a:cs typeface="Trebuchet MS"/>
                <a:sym typeface="Trebuchet MS"/>
              </a:rPr>
              <a:t>(impacts the accuracy of phase predictions)</a:t>
            </a:r>
            <a:endParaRPr sz="1300"/>
          </a:p>
        </p:txBody>
      </p:sp>
      <p:sp>
        <p:nvSpPr>
          <p:cNvPr id="384" name="Google Shape;384;p34"/>
          <p:cNvSpPr txBox="1"/>
          <p:nvPr/>
        </p:nvSpPr>
        <p:spPr>
          <a:xfrm>
            <a:off x="7104900" y="2777100"/>
            <a:ext cx="3951000" cy="3924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r>
              <a:rPr lang="en-US" sz="1350">
                <a:latin typeface="Trebuchet MS"/>
                <a:ea typeface="Trebuchet MS"/>
                <a:cs typeface="Trebuchet MS"/>
                <a:sym typeface="Trebuchet MS"/>
              </a:rPr>
              <a:t>Galactic distribution of the 14 PODIUM pulsars</a:t>
            </a:r>
            <a:endParaRPr sz="1500">
              <a:latin typeface="Trebuchet MS"/>
              <a:ea typeface="Trebuchet MS"/>
              <a:cs typeface="Trebuchet MS"/>
              <a:sym typeface="Trebuchet MS"/>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388"/>
        <p:cNvGrpSpPr/>
        <p:nvPr/>
      </p:nvGrpSpPr>
      <p:grpSpPr>
        <a:xfrm>
          <a:off x="0" y="0"/>
          <a:ext cx="0" cy="0"/>
          <a:chOff x="0" y="0"/>
          <a:chExt cx="0" cy="0"/>
        </a:xfrm>
      </p:grpSpPr>
      <p:sp>
        <p:nvSpPr>
          <p:cNvPr id="389" name="Google Shape;389;p35"/>
          <p:cNvSpPr txBox="1">
            <a:spLocks noGrp="1"/>
          </p:cNvSpPr>
          <p:nvPr>
            <p:ph type="title"/>
          </p:nvPr>
        </p:nvSpPr>
        <p:spPr>
          <a:xfrm>
            <a:off x="910800" y="442800"/>
            <a:ext cx="4825857" cy="504000"/>
          </a:xfrm>
          <a:prstGeom prst="rect">
            <a:avLst/>
          </a:prstGeom>
          <a:noFill/>
          <a:ln>
            <a:noFill/>
          </a:ln>
        </p:spPr>
        <p:txBody>
          <a:bodyPr spcFirstLastPara="1" wrap="square" lIns="0" tIns="0" rIns="0" bIns="0" anchor="t" anchorCtr="0">
            <a:noAutofit/>
          </a:bodyPr>
          <a:lstStyle/>
          <a:p>
            <a:pPr marL="0" lvl="0" indent="0" algn="l" rtl="0">
              <a:lnSpc>
                <a:spcPct val="100000"/>
              </a:lnSpc>
              <a:spcBef>
                <a:spcPts val="0"/>
              </a:spcBef>
              <a:spcAft>
                <a:spcPts val="0"/>
              </a:spcAft>
              <a:buClr>
                <a:schemeClr val="accent1"/>
              </a:buClr>
              <a:buSzPts val="3200"/>
              <a:buFont typeface="Trebuchet MS"/>
              <a:buNone/>
            </a:pPr>
            <a:r>
              <a:rPr lang="en-US"/>
              <a:t>Pulsar Sky Catalogue</a:t>
            </a:r>
            <a:endParaRPr/>
          </a:p>
        </p:txBody>
      </p:sp>
      <p:sp>
        <p:nvSpPr>
          <p:cNvPr id="390" name="Google Shape;390;p35"/>
          <p:cNvSpPr txBox="1">
            <a:spLocks noGrp="1"/>
          </p:cNvSpPr>
          <p:nvPr>
            <p:ph type="body" idx="1"/>
          </p:nvPr>
        </p:nvSpPr>
        <p:spPr>
          <a:xfrm>
            <a:off x="910799" y="908850"/>
            <a:ext cx="4825857" cy="666750"/>
          </a:xfrm>
          <a:prstGeom prst="rect">
            <a:avLst/>
          </a:prstGeom>
          <a:noFill/>
          <a:ln>
            <a:noFill/>
          </a:ln>
        </p:spPr>
        <p:txBody>
          <a:bodyPr spcFirstLastPara="1" wrap="square" lIns="0" tIns="0" rIns="0" bIns="0" anchor="t" anchorCtr="0">
            <a:normAutofit/>
          </a:bodyPr>
          <a:lstStyle/>
          <a:p>
            <a:pPr marL="0" lvl="0" indent="0" algn="l" rtl="0">
              <a:lnSpc>
                <a:spcPct val="100000"/>
              </a:lnSpc>
              <a:spcBef>
                <a:spcPts val="0"/>
              </a:spcBef>
              <a:spcAft>
                <a:spcPts val="0"/>
              </a:spcAft>
              <a:buClr>
                <a:schemeClr val="dk1"/>
              </a:buClr>
              <a:buSzPts val="2400"/>
              <a:buNone/>
            </a:pPr>
            <a:r>
              <a:rPr lang="en-US"/>
              <a:t>Parameter database</a:t>
            </a:r>
            <a:endParaRPr/>
          </a:p>
        </p:txBody>
      </p:sp>
      <p:pic>
        <p:nvPicPr>
          <p:cNvPr id="391" name="Google Shape;391;p35" descr="IEEC - Sonar+D Barcelona 2018"/>
          <p:cNvPicPr preferRelativeResize="0"/>
          <p:nvPr/>
        </p:nvPicPr>
        <p:blipFill rotWithShape="1">
          <a:blip r:embed="rId3">
            <a:alphaModFix/>
          </a:blip>
          <a:srcRect l="15192" t="29940" r="15194" b="38847"/>
          <a:stretch/>
        </p:blipFill>
        <p:spPr>
          <a:xfrm>
            <a:off x="9427655" y="318324"/>
            <a:ext cx="1071687" cy="248951"/>
          </a:xfrm>
          <a:prstGeom prst="rect">
            <a:avLst/>
          </a:prstGeom>
          <a:noFill/>
          <a:ln>
            <a:noFill/>
          </a:ln>
        </p:spPr>
      </p:pic>
      <p:pic>
        <p:nvPicPr>
          <p:cNvPr id="392" name="Google Shape;392;p35" descr="CSIC | Euromarine Network"/>
          <p:cNvPicPr preferRelativeResize="0"/>
          <p:nvPr/>
        </p:nvPicPr>
        <p:blipFill rotWithShape="1">
          <a:blip r:embed="rId4">
            <a:alphaModFix/>
          </a:blip>
          <a:srcRect t="37372" b="37066"/>
          <a:stretch/>
        </p:blipFill>
        <p:spPr>
          <a:xfrm>
            <a:off x="10711846" y="318324"/>
            <a:ext cx="1138707" cy="291074"/>
          </a:xfrm>
          <a:prstGeom prst="rect">
            <a:avLst/>
          </a:prstGeom>
          <a:noFill/>
          <a:ln>
            <a:noFill/>
          </a:ln>
        </p:spPr>
      </p:pic>
      <p:sp>
        <p:nvSpPr>
          <p:cNvPr id="393" name="Google Shape;393;p35"/>
          <p:cNvSpPr txBox="1">
            <a:spLocks noGrp="1"/>
          </p:cNvSpPr>
          <p:nvPr>
            <p:ph type="body" idx="3"/>
          </p:nvPr>
        </p:nvSpPr>
        <p:spPr>
          <a:xfrm>
            <a:off x="450900" y="1552575"/>
            <a:ext cx="11595000" cy="3557700"/>
          </a:xfrm>
          <a:prstGeom prst="rect">
            <a:avLst/>
          </a:prstGeom>
          <a:noFill/>
          <a:ln>
            <a:noFill/>
          </a:ln>
        </p:spPr>
        <p:txBody>
          <a:bodyPr spcFirstLastPara="1" wrap="square" lIns="91425" tIns="45700" rIns="91425" bIns="45700" anchor="t" anchorCtr="0">
            <a:noAutofit/>
          </a:bodyPr>
          <a:lstStyle/>
          <a:p>
            <a:pPr marL="0" lvl="0" indent="0" algn="l" rtl="0">
              <a:lnSpc>
                <a:spcPct val="125000"/>
              </a:lnSpc>
              <a:spcBef>
                <a:spcPts val="0"/>
              </a:spcBef>
              <a:spcAft>
                <a:spcPts val="0"/>
              </a:spcAft>
              <a:buNone/>
            </a:pPr>
            <a:r>
              <a:rPr lang="en-US" sz="1900">
                <a:solidFill>
                  <a:srgbClr val="000000"/>
                </a:solidFill>
              </a:rPr>
              <a:t>Pulsar Timing: </a:t>
            </a:r>
            <a:endParaRPr sz="1900">
              <a:solidFill>
                <a:srgbClr val="000000"/>
              </a:solidFill>
            </a:endParaRPr>
          </a:p>
          <a:p>
            <a:pPr marL="365760" lvl="0" indent="-238759" algn="l" rtl="0">
              <a:lnSpc>
                <a:spcPct val="125000"/>
              </a:lnSpc>
              <a:spcBef>
                <a:spcPts val="0"/>
              </a:spcBef>
              <a:spcAft>
                <a:spcPts val="0"/>
              </a:spcAft>
              <a:buClr>
                <a:srgbClr val="000000"/>
              </a:buClr>
              <a:buSzPts val="1600"/>
              <a:buFont typeface="Trebuchet MS"/>
              <a:buChar char="●"/>
            </a:pPr>
            <a:r>
              <a:rPr lang="en-US" sz="1600">
                <a:solidFill>
                  <a:srgbClr val="000000"/>
                </a:solidFill>
              </a:rPr>
              <a:t>Technique that builds upon the rotational stability of pulsars</a:t>
            </a:r>
            <a:endParaRPr sz="1600">
              <a:solidFill>
                <a:srgbClr val="000000"/>
              </a:solidFill>
            </a:endParaRPr>
          </a:p>
          <a:p>
            <a:pPr marL="365760" lvl="0" indent="-238759" algn="l" rtl="0">
              <a:lnSpc>
                <a:spcPct val="125000"/>
              </a:lnSpc>
              <a:spcBef>
                <a:spcPts val="0"/>
              </a:spcBef>
              <a:spcAft>
                <a:spcPts val="0"/>
              </a:spcAft>
              <a:buClr>
                <a:srgbClr val="000000"/>
              </a:buClr>
              <a:buSzPts val="1600"/>
              <a:buFont typeface="Trebuchet MS"/>
              <a:buChar char="●"/>
            </a:pPr>
            <a:r>
              <a:rPr lang="en-US" sz="1600">
                <a:solidFill>
                  <a:srgbClr val="000000"/>
                </a:solidFill>
              </a:rPr>
              <a:t>Consists of developing a descriptive model of the NS spin properties through long-term monitoring</a:t>
            </a:r>
            <a:endParaRPr sz="1600">
              <a:solidFill>
                <a:srgbClr val="000000"/>
              </a:solidFill>
            </a:endParaRPr>
          </a:p>
          <a:p>
            <a:pPr marL="0" lvl="0" indent="0" algn="l" rtl="0">
              <a:lnSpc>
                <a:spcPct val="125000"/>
              </a:lnSpc>
              <a:spcBef>
                <a:spcPts val="0"/>
              </a:spcBef>
              <a:spcAft>
                <a:spcPts val="0"/>
              </a:spcAft>
              <a:buNone/>
            </a:pPr>
            <a:endParaRPr sz="1600">
              <a:solidFill>
                <a:srgbClr val="000000"/>
              </a:solidFill>
            </a:endParaRPr>
          </a:p>
          <a:p>
            <a:pPr marL="0" lvl="0" indent="0" algn="l" rtl="0">
              <a:lnSpc>
                <a:spcPct val="125000"/>
              </a:lnSpc>
              <a:spcBef>
                <a:spcPts val="0"/>
              </a:spcBef>
              <a:spcAft>
                <a:spcPts val="0"/>
              </a:spcAft>
              <a:buNone/>
            </a:pPr>
            <a:r>
              <a:rPr lang="en-US" sz="1900">
                <a:solidFill>
                  <a:srgbClr val="000000"/>
                </a:solidFill>
              </a:rPr>
              <a:t>Timing ephemeris: </a:t>
            </a:r>
            <a:endParaRPr sz="1900">
              <a:solidFill>
                <a:srgbClr val="000000"/>
              </a:solidFill>
            </a:endParaRPr>
          </a:p>
          <a:p>
            <a:pPr marL="365760" lvl="0" indent="-238759" algn="l" rtl="0">
              <a:lnSpc>
                <a:spcPct val="125000"/>
              </a:lnSpc>
              <a:spcBef>
                <a:spcPts val="0"/>
              </a:spcBef>
              <a:spcAft>
                <a:spcPts val="0"/>
              </a:spcAft>
              <a:buClr>
                <a:srgbClr val="000000"/>
              </a:buClr>
              <a:buSzPts val="1600"/>
              <a:buFont typeface="Trebuchet MS"/>
              <a:buChar char="●"/>
            </a:pPr>
            <a:r>
              <a:rPr lang="en-US" sz="1600">
                <a:solidFill>
                  <a:srgbClr val="000000"/>
                </a:solidFill>
              </a:rPr>
              <a:t>Deterministic model used to predict the rotational phase of pulses in any reference frame (e.g. SSB)</a:t>
            </a:r>
            <a:endParaRPr sz="1600">
              <a:solidFill>
                <a:srgbClr val="000000"/>
              </a:solidFill>
            </a:endParaRPr>
          </a:p>
          <a:p>
            <a:pPr marL="365760" lvl="0" indent="-238759" algn="l" rtl="0">
              <a:lnSpc>
                <a:spcPct val="125000"/>
              </a:lnSpc>
              <a:spcBef>
                <a:spcPts val="0"/>
              </a:spcBef>
              <a:spcAft>
                <a:spcPts val="0"/>
              </a:spcAft>
              <a:buClr>
                <a:srgbClr val="000000"/>
              </a:buClr>
              <a:buSzPts val="1600"/>
              <a:buFont typeface="Trebuchet MS"/>
              <a:buChar char="●"/>
            </a:pPr>
            <a:r>
              <a:rPr lang="en-US" sz="1600">
                <a:solidFill>
                  <a:srgbClr val="000000"/>
                </a:solidFill>
              </a:rPr>
              <a:t>Precision level of a few tens of nanoseconds</a:t>
            </a:r>
            <a:endParaRPr sz="1600">
              <a:solidFill>
                <a:srgbClr val="000000"/>
              </a:solidFill>
            </a:endParaRPr>
          </a:p>
          <a:p>
            <a:pPr marL="365760" lvl="0" indent="-238759" algn="l" rtl="0">
              <a:lnSpc>
                <a:spcPct val="125000"/>
              </a:lnSpc>
              <a:spcBef>
                <a:spcPts val="0"/>
              </a:spcBef>
              <a:spcAft>
                <a:spcPts val="0"/>
              </a:spcAft>
              <a:buClr>
                <a:srgbClr val="000000"/>
              </a:buClr>
              <a:buSzPts val="1600"/>
              <a:buFont typeface="Trebuchet MS"/>
              <a:buChar char="●"/>
            </a:pPr>
            <a:r>
              <a:rPr lang="en-US" sz="1600">
                <a:solidFill>
                  <a:srgbClr val="000000"/>
                </a:solidFill>
              </a:rPr>
              <a:t>Requires timing measurement of several parameters: </a:t>
            </a:r>
            <a:endParaRPr sz="1600">
              <a:solidFill>
                <a:srgbClr val="000000"/>
              </a:solidFill>
            </a:endParaRPr>
          </a:p>
          <a:p>
            <a:pPr marL="822960" lvl="0" indent="-232410" algn="l" rtl="0">
              <a:lnSpc>
                <a:spcPct val="125000"/>
              </a:lnSpc>
              <a:spcBef>
                <a:spcPts val="0"/>
              </a:spcBef>
              <a:spcAft>
                <a:spcPts val="0"/>
              </a:spcAft>
              <a:buClr>
                <a:srgbClr val="000000"/>
              </a:buClr>
              <a:buSzPts val="1500"/>
              <a:buFont typeface="Trebuchet MS"/>
              <a:buChar char="➔"/>
            </a:pPr>
            <a:r>
              <a:rPr lang="en-US" sz="1500">
                <a:solidFill>
                  <a:srgbClr val="000000"/>
                </a:solidFill>
              </a:rPr>
              <a:t>Rotational (e.g. spin period, spindown rate, etc.)</a:t>
            </a:r>
            <a:endParaRPr sz="1500">
              <a:solidFill>
                <a:srgbClr val="000000"/>
              </a:solidFill>
            </a:endParaRPr>
          </a:p>
          <a:p>
            <a:pPr marL="822960" lvl="0" indent="-232410" algn="l" rtl="0">
              <a:lnSpc>
                <a:spcPct val="125000"/>
              </a:lnSpc>
              <a:spcBef>
                <a:spcPts val="0"/>
              </a:spcBef>
              <a:spcAft>
                <a:spcPts val="0"/>
              </a:spcAft>
              <a:buClr>
                <a:srgbClr val="000000"/>
              </a:buClr>
              <a:buSzPts val="1500"/>
              <a:buFont typeface="Trebuchet MS"/>
              <a:buChar char="➔"/>
            </a:pPr>
            <a:r>
              <a:rPr lang="en-US" sz="1500">
                <a:solidFill>
                  <a:srgbClr val="000000"/>
                </a:solidFill>
              </a:rPr>
              <a:t>Astrometric  (e.g. position, proper motion, etc.)</a:t>
            </a:r>
            <a:endParaRPr sz="1500">
              <a:solidFill>
                <a:srgbClr val="000000"/>
              </a:solidFill>
            </a:endParaRPr>
          </a:p>
          <a:p>
            <a:pPr marL="822960" lvl="0" indent="-232410" algn="l" rtl="0">
              <a:lnSpc>
                <a:spcPct val="125000"/>
              </a:lnSpc>
              <a:spcBef>
                <a:spcPts val="0"/>
              </a:spcBef>
              <a:spcAft>
                <a:spcPts val="0"/>
              </a:spcAft>
              <a:buClr>
                <a:srgbClr val="000000"/>
              </a:buClr>
              <a:buSzPts val="1500"/>
              <a:buFont typeface="Trebuchet MS"/>
              <a:buChar char="➔"/>
            </a:pPr>
            <a:r>
              <a:rPr lang="en-US" sz="1500">
                <a:solidFill>
                  <a:srgbClr val="000000"/>
                </a:solidFill>
              </a:rPr>
              <a:t>Orbital (if applicable)</a:t>
            </a:r>
            <a:endParaRPr sz="1500">
              <a:solidFill>
                <a:srgbClr val="000000"/>
              </a:solidFill>
            </a:endParaRPr>
          </a:p>
          <a:p>
            <a:pPr marL="822960" lvl="0" indent="-232410" algn="l" rtl="0">
              <a:lnSpc>
                <a:spcPct val="100000"/>
              </a:lnSpc>
              <a:spcBef>
                <a:spcPts val="0"/>
              </a:spcBef>
              <a:spcAft>
                <a:spcPts val="0"/>
              </a:spcAft>
              <a:buClr>
                <a:srgbClr val="000000"/>
              </a:buClr>
              <a:buSzPts val="1500"/>
              <a:buFont typeface="Trebuchet MS"/>
              <a:buChar char="➔"/>
            </a:pPr>
            <a:r>
              <a:rPr lang="en-US" sz="1500">
                <a:solidFill>
                  <a:srgbClr val="000000"/>
                </a:solidFill>
              </a:rPr>
              <a:t>Other extrinsic/stochastic factors (e.g., excess delays </a:t>
            </a:r>
            <a:endParaRPr sz="1500">
              <a:solidFill>
                <a:srgbClr val="000000"/>
              </a:solidFill>
            </a:endParaRPr>
          </a:p>
          <a:p>
            <a:pPr marL="822960" lvl="0" indent="0" algn="l" rtl="0">
              <a:lnSpc>
                <a:spcPct val="100000"/>
              </a:lnSpc>
              <a:spcBef>
                <a:spcPts val="0"/>
              </a:spcBef>
              <a:spcAft>
                <a:spcPts val="0"/>
              </a:spcAft>
              <a:buNone/>
            </a:pPr>
            <a:r>
              <a:rPr lang="en-US" sz="1500">
                <a:solidFill>
                  <a:srgbClr val="000000"/>
                </a:solidFill>
              </a:rPr>
              <a:t>caused by interstellar medium)</a:t>
            </a:r>
            <a:endParaRPr sz="1500">
              <a:solidFill>
                <a:srgbClr val="000000"/>
              </a:solidFill>
            </a:endParaRPr>
          </a:p>
          <a:p>
            <a:pPr marL="0" lvl="0" indent="0" algn="l" rtl="0">
              <a:lnSpc>
                <a:spcPct val="100000"/>
              </a:lnSpc>
              <a:spcBef>
                <a:spcPts val="0"/>
              </a:spcBef>
              <a:spcAft>
                <a:spcPts val="0"/>
              </a:spcAft>
              <a:buNone/>
            </a:pPr>
            <a:endParaRPr sz="1600"/>
          </a:p>
          <a:p>
            <a:pPr marL="0" lvl="0" indent="0" algn="l" rtl="0">
              <a:lnSpc>
                <a:spcPct val="125000"/>
              </a:lnSpc>
              <a:spcBef>
                <a:spcPts val="0"/>
              </a:spcBef>
              <a:spcAft>
                <a:spcPts val="0"/>
              </a:spcAft>
              <a:buNone/>
            </a:pPr>
            <a:endParaRPr sz="1600"/>
          </a:p>
          <a:p>
            <a:pPr marL="0" lvl="0" indent="0" algn="l" rtl="0">
              <a:lnSpc>
                <a:spcPct val="125000"/>
              </a:lnSpc>
              <a:spcBef>
                <a:spcPts val="0"/>
              </a:spcBef>
              <a:spcAft>
                <a:spcPts val="0"/>
              </a:spcAft>
              <a:buNone/>
            </a:pPr>
            <a:endParaRPr sz="160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Shape 397"/>
        <p:cNvGrpSpPr/>
        <p:nvPr/>
      </p:nvGrpSpPr>
      <p:grpSpPr>
        <a:xfrm>
          <a:off x="0" y="0"/>
          <a:ext cx="0" cy="0"/>
          <a:chOff x="0" y="0"/>
          <a:chExt cx="0" cy="0"/>
        </a:xfrm>
      </p:grpSpPr>
      <p:sp>
        <p:nvSpPr>
          <p:cNvPr id="398" name="Google Shape;398;g18693d406ae_0_24"/>
          <p:cNvSpPr/>
          <p:nvPr/>
        </p:nvSpPr>
        <p:spPr>
          <a:xfrm>
            <a:off x="965450" y="4095750"/>
            <a:ext cx="5340000" cy="1467000"/>
          </a:xfrm>
          <a:prstGeom prst="rect">
            <a:avLst/>
          </a:prstGeom>
          <a:solidFill>
            <a:srgbClr val="FF0000">
              <a:alpha val="10970"/>
            </a:srgbClr>
          </a:solidFill>
          <a:ln w="28575" cap="flat" cmpd="sng">
            <a:solidFill>
              <a:srgbClr val="CC000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9" name="Google Shape;399;g18693d406ae_0_24"/>
          <p:cNvSpPr txBox="1">
            <a:spLocks noGrp="1"/>
          </p:cNvSpPr>
          <p:nvPr>
            <p:ph type="title"/>
          </p:nvPr>
        </p:nvSpPr>
        <p:spPr>
          <a:xfrm>
            <a:off x="910800" y="442800"/>
            <a:ext cx="4825800" cy="504000"/>
          </a:xfrm>
          <a:prstGeom prst="rect">
            <a:avLst/>
          </a:prstGeom>
          <a:noFill/>
          <a:ln>
            <a:noFill/>
          </a:ln>
        </p:spPr>
        <p:txBody>
          <a:bodyPr spcFirstLastPara="1" wrap="square" lIns="0" tIns="0" rIns="0" bIns="0" anchor="t" anchorCtr="0">
            <a:noAutofit/>
          </a:bodyPr>
          <a:lstStyle/>
          <a:p>
            <a:pPr marL="0" lvl="0" indent="0" algn="l" rtl="0">
              <a:lnSpc>
                <a:spcPct val="100000"/>
              </a:lnSpc>
              <a:spcBef>
                <a:spcPts val="0"/>
              </a:spcBef>
              <a:spcAft>
                <a:spcPts val="0"/>
              </a:spcAft>
              <a:buClr>
                <a:schemeClr val="accent1"/>
              </a:buClr>
              <a:buSzPts val="3200"/>
              <a:buFont typeface="Trebuchet MS"/>
              <a:buNone/>
            </a:pPr>
            <a:r>
              <a:rPr lang="en-US"/>
              <a:t>Pulsar Sky Catalogue</a:t>
            </a:r>
            <a:endParaRPr/>
          </a:p>
        </p:txBody>
      </p:sp>
      <p:sp>
        <p:nvSpPr>
          <p:cNvPr id="400" name="Google Shape;400;g18693d406ae_0_24"/>
          <p:cNvSpPr txBox="1">
            <a:spLocks noGrp="1"/>
          </p:cNvSpPr>
          <p:nvPr>
            <p:ph type="body" idx="1"/>
          </p:nvPr>
        </p:nvSpPr>
        <p:spPr>
          <a:xfrm>
            <a:off x="910799" y="908850"/>
            <a:ext cx="4825800" cy="666900"/>
          </a:xfrm>
          <a:prstGeom prst="rect">
            <a:avLst/>
          </a:prstGeom>
          <a:noFill/>
          <a:ln>
            <a:noFill/>
          </a:ln>
        </p:spPr>
        <p:txBody>
          <a:bodyPr spcFirstLastPara="1" wrap="square" lIns="0" tIns="0" rIns="0" bIns="0" anchor="t" anchorCtr="0">
            <a:normAutofit/>
          </a:bodyPr>
          <a:lstStyle/>
          <a:p>
            <a:pPr marL="0" lvl="0" indent="0" algn="l" rtl="0">
              <a:lnSpc>
                <a:spcPct val="100000"/>
              </a:lnSpc>
              <a:spcBef>
                <a:spcPts val="0"/>
              </a:spcBef>
              <a:spcAft>
                <a:spcPts val="0"/>
              </a:spcAft>
              <a:buClr>
                <a:schemeClr val="dk1"/>
              </a:buClr>
              <a:buSzPts val="2400"/>
              <a:buNone/>
            </a:pPr>
            <a:r>
              <a:rPr lang="en-US"/>
              <a:t>Parameter database</a:t>
            </a:r>
            <a:endParaRPr/>
          </a:p>
        </p:txBody>
      </p:sp>
      <p:pic>
        <p:nvPicPr>
          <p:cNvPr id="401" name="Google Shape;401;g18693d406ae_0_24" descr="IEEC - Sonar+D Barcelona 2018"/>
          <p:cNvPicPr preferRelativeResize="0"/>
          <p:nvPr/>
        </p:nvPicPr>
        <p:blipFill rotWithShape="1">
          <a:blip r:embed="rId3">
            <a:alphaModFix/>
          </a:blip>
          <a:srcRect l="15189" t="29941" r="15196" b="38846"/>
          <a:stretch/>
        </p:blipFill>
        <p:spPr>
          <a:xfrm>
            <a:off x="9427655" y="318324"/>
            <a:ext cx="1071687" cy="248951"/>
          </a:xfrm>
          <a:prstGeom prst="rect">
            <a:avLst/>
          </a:prstGeom>
          <a:noFill/>
          <a:ln>
            <a:noFill/>
          </a:ln>
        </p:spPr>
      </p:pic>
      <p:pic>
        <p:nvPicPr>
          <p:cNvPr id="402" name="Google Shape;402;g18693d406ae_0_24" descr="CSIC | Euromarine Network"/>
          <p:cNvPicPr preferRelativeResize="0"/>
          <p:nvPr/>
        </p:nvPicPr>
        <p:blipFill rotWithShape="1">
          <a:blip r:embed="rId4">
            <a:alphaModFix/>
          </a:blip>
          <a:srcRect t="37372" b="37066"/>
          <a:stretch/>
        </p:blipFill>
        <p:spPr>
          <a:xfrm>
            <a:off x="10711846" y="318324"/>
            <a:ext cx="1138707" cy="291074"/>
          </a:xfrm>
          <a:prstGeom prst="rect">
            <a:avLst/>
          </a:prstGeom>
          <a:noFill/>
          <a:ln>
            <a:noFill/>
          </a:ln>
        </p:spPr>
      </p:pic>
      <p:sp>
        <p:nvSpPr>
          <p:cNvPr id="403" name="Google Shape;403;g18693d406ae_0_24"/>
          <p:cNvSpPr txBox="1">
            <a:spLocks noGrp="1"/>
          </p:cNvSpPr>
          <p:nvPr>
            <p:ph type="body" idx="3"/>
          </p:nvPr>
        </p:nvSpPr>
        <p:spPr>
          <a:xfrm>
            <a:off x="450900" y="1552575"/>
            <a:ext cx="11595000" cy="2102700"/>
          </a:xfrm>
          <a:prstGeom prst="rect">
            <a:avLst/>
          </a:prstGeom>
          <a:noFill/>
          <a:ln>
            <a:noFill/>
          </a:ln>
        </p:spPr>
        <p:txBody>
          <a:bodyPr spcFirstLastPara="1" wrap="square" lIns="91425" tIns="45700" rIns="91425" bIns="45700" anchor="t" anchorCtr="0">
            <a:noAutofit/>
          </a:bodyPr>
          <a:lstStyle/>
          <a:p>
            <a:pPr marL="0" lvl="0" indent="0" algn="l" rtl="0">
              <a:lnSpc>
                <a:spcPct val="125000"/>
              </a:lnSpc>
              <a:spcBef>
                <a:spcPts val="0"/>
              </a:spcBef>
              <a:spcAft>
                <a:spcPts val="0"/>
              </a:spcAft>
              <a:buNone/>
            </a:pPr>
            <a:r>
              <a:rPr lang="en-US" sz="1900">
                <a:solidFill>
                  <a:srgbClr val="000000"/>
                </a:solidFill>
              </a:rPr>
              <a:t>Pulsar Timing: </a:t>
            </a:r>
            <a:endParaRPr sz="1900">
              <a:solidFill>
                <a:srgbClr val="000000"/>
              </a:solidFill>
            </a:endParaRPr>
          </a:p>
          <a:p>
            <a:pPr marL="365760" lvl="0" indent="-238759" algn="l" rtl="0">
              <a:lnSpc>
                <a:spcPct val="125000"/>
              </a:lnSpc>
              <a:spcBef>
                <a:spcPts val="0"/>
              </a:spcBef>
              <a:spcAft>
                <a:spcPts val="0"/>
              </a:spcAft>
              <a:buClr>
                <a:srgbClr val="000000"/>
              </a:buClr>
              <a:buSzPts val="1600"/>
              <a:buFont typeface="Trebuchet MS"/>
              <a:buChar char="●"/>
            </a:pPr>
            <a:r>
              <a:rPr lang="en-US" sz="1600">
                <a:solidFill>
                  <a:srgbClr val="000000"/>
                </a:solidFill>
              </a:rPr>
              <a:t>Technique that builds upon the rotational stability of pulsars</a:t>
            </a:r>
            <a:endParaRPr sz="1600">
              <a:solidFill>
                <a:srgbClr val="000000"/>
              </a:solidFill>
            </a:endParaRPr>
          </a:p>
          <a:p>
            <a:pPr marL="365760" lvl="0" indent="-238759" algn="l" rtl="0">
              <a:lnSpc>
                <a:spcPct val="125000"/>
              </a:lnSpc>
              <a:spcBef>
                <a:spcPts val="0"/>
              </a:spcBef>
              <a:spcAft>
                <a:spcPts val="0"/>
              </a:spcAft>
              <a:buClr>
                <a:srgbClr val="000000"/>
              </a:buClr>
              <a:buSzPts val="1600"/>
              <a:buFont typeface="Trebuchet MS"/>
              <a:buChar char="●"/>
            </a:pPr>
            <a:r>
              <a:rPr lang="en-US" sz="1600">
                <a:solidFill>
                  <a:srgbClr val="000000"/>
                </a:solidFill>
              </a:rPr>
              <a:t>Consists of developing a descriptive model of the NS spin properties through long-term monitoring</a:t>
            </a:r>
            <a:endParaRPr sz="1600">
              <a:solidFill>
                <a:srgbClr val="000000"/>
              </a:solidFill>
            </a:endParaRPr>
          </a:p>
          <a:p>
            <a:pPr marL="0" lvl="0" indent="0" algn="l" rtl="0">
              <a:lnSpc>
                <a:spcPct val="125000"/>
              </a:lnSpc>
              <a:spcBef>
                <a:spcPts val="0"/>
              </a:spcBef>
              <a:spcAft>
                <a:spcPts val="0"/>
              </a:spcAft>
              <a:buNone/>
            </a:pPr>
            <a:endParaRPr sz="1600">
              <a:solidFill>
                <a:srgbClr val="000000"/>
              </a:solidFill>
            </a:endParaRPr>
          </a:p>
          <a:p>
            <a:pPr marL="0" lvl="0" indent="0" algn="l" rtl="0">
              <a:lnSpc>
                <a:spcPct val="125000"/>
              </a:lnSpc>
              <a:spcBef>
                <a:spcPts val="0"/>
              </a:spcBef>
              <a:spcAft>
                <a:spcPts val="0"/>
              </a:spcAft>
              <a:buNone/>
            </a:pPr>
            <a:r>
              <a:rPr lang="en-US" sz="1900">
                <a:solidFill>
                  <a:srgbClr val="000000"/>
                </a:solidFill>
              </a:rPr>
              <a:t>Timing ephemeris: </a:t>
            </a:r>
            <a:endParaRPr sz="1900">
              <a:solidFill>
                <a:srgbClr val="000000"/>
              </a:solidFill>
            </a:endParaRPr>
          </a:p>
          <a:p>
            <a:pPr marL="365760" lvl="0" indent="-238759" algn="l" rtl="0">
              <a:lnSpc>
                <a:spcPct val="125000"/>
              </a:lnSpc>
              <a:spcBef>
                <a:spcPts val="0"/>
              </a:spcBef>
              <a:spcAft>
                <a:spcPts val="0"/>
              </a:spcAft>
              <a:buClr>
                <a:srgbClr val="000000"/>
              </a:buClr>
              <a:buSzPts val="1600"/>
              <a:buFont typeface="Trebuchet MS"/>
              <a:buChar char="●"/>
            </a:pPr>
            <a:r>
              <a:rPr lang="en-US" sz="1600">
                <a:solidFill>
                  <a:srgbClr val="000000"/>
                </a:solidFill>
              </a:rPr>
              <a:t>Deterministic model used to predict the rotational phase of pulses in any reference frame (e.g. SSB)</a:t>
            </a:r>
            <a:endParaRPr sz="1600">
              <a:solidFill>
                <a:srgbClr val="000000"/>
              </a:solidFill>
            </a:endParaRPr>
          </a:p>
          <a:p>
            <a:pPr marL="365760" lvl="0" indent="-238759" algn="l" rtl="0">
              <a:lnSpc>
                <a:spcPct val="125000"/>
              </a:lnSpc>
              <a:spcBef>
                <a:spcPts val="0"/>
              </a:spcBef>
              <a:spcAft>
                <a:spcPts val="0"/>
              </a:spcAft>
              <a:buClr>
                <a:srgbClr val="000000"/>
              </a:buClr>
              <a:buSzPts val="1600"/>
              <a:buFont typeface="Trebuchet MS"/>
              <a:buChar char="●"/>
            </a:pPr>
            <a:r>
              <a:rPr lang="en-US" sz="1600">
                <a:solidFill>
                  <a:srgbClr val="000000"/>
                </a:solidFill>
              </a:rPr>
              <a:t>Precision level of a few tens of nanoseconds</a:t>
            </a:r>
            <a:endParaRPr sz="1600">
              <a:solidFill>
                <a:srgbClr val="000000"/>
              </a:solidFill>
            </a:endParaRPr>
          </a:p>
          <a:p>
            <a:pPr marL="365760" lvl="0" indent="-238759" algn="l" rtl="0">
              <a:lnSpc>
                <a:spcPct val="125000"/>
              </a:lnSpc>
              <a:spcBef>
                <a:spcPts val="0"/>
              </a:spcBef>
              <a:spcAft>
                <a:spcPts val="0"/>
              </a:spcAft>
              <a:buClr>
                <a:srgbClr val="000000"/>
              </a:buClr>
              <a:buSzPts val="1600"/>
              <a:buFont typeface="Trebuchet MS"/>
              <a:buChar char="●"/>
            </a:pPr>
            <a:r>
              <a:rPr lang="en-US" sz="1600">
                <a:solidFill>
                  <a:srgbClr val="000000"/>
                </a:solidFill>
              </a:rPr>
              <a:t>Requires timing measurement of several parameters: </a:t>
            </a:r>
            <a:endParaRPr sz="1600">
              <a:solidFill>
                <a:srgbClr val="000000"/>
              </a:solidFill>
            </a:endParaRPr>
          </a:p>
          <a:p>
            <a:pPr marL="822960" lvl="0" indent="-232410" algn="l" rtl="0">
              <a:lnSpc>
                <a:spcPct val="125000"/>
              </a:lnSpc>
              <a:spcBef>
                <a:spcPts val="0"/>
              </a:spcBef>
              <a:spcAft>
                <a:spcPts val="0"/>
              </a:spcAft>
              <a:buClr>
                <a:srgbClr val="000000"/>
              </a:buClr>
              <a:buSzPts val="1500"/>
              <a:buFont typeface="Trebuchet MS"/>
              <a:buChar char="➔"/>
            </a:pPr>
            <a:r>
              <a:rPr lang="en-US" sz="1500" b="1">
                <a:solidFill>
                  <a:srgbClr val="000000"/>
                </a:solidFill>
              </a:rPr>
              <a:t>Rotational (e.g. spin period, spindown rate, etc.)</a:t>
            </a:r>
            <a:endParaRPr sz="1500" b="1">
              <a:solidFill>
                <a:srgbClr val="000000"/>
              </a:solidFill>
            </a:endParaRPr>
          </a:p>
          <a:p>
            <a:pPr marL="822960" lvl="0" indent="-232410" algn="l" rtl="0">
              <a:lnSpc>
                <a:spcPct val="125000"/>
              </a:lnSpc>
              <a:spcBef>
                <a:spcPts val="0"/>
              </a:spcBef>
              <a:spcAft>
                <a:spcPts val="0"/>
              </a:spcAft>
              <a:buClr>
                <a:srgbClr val="000000"/>
              </a:buClr>
              <a:buSzPts val="1500"/>
              <a:buFont typeface="Trebuchet MS"/>
              <a:buChar char="➔"/>
            </a:pPr>
            <a:r>
              <a:rPr lang="en-US" sz="1500" b="1">
                <a:solidFill>
                  <a:srgbClr val="000000"/>
                </a:solidFill>
              </a:rPr>
              <a:t>Astrometric  (e.g. position, proper motion, etc.)</a:t>
            </a:r>
            <a:endParaRPr sz="1500" b="1">
              <a:solidFill>
                <a:srgbClr val="000000"/>
              </a:solidFill>
            </a:endParaRPr>
          </a:p>
          <a:p>
            <a:pPr marL="822960" lvl="0" indent="-232410" algn="l" rtl="0">
              <a:lnSpc>
                <a:spcPct val="125000"/>
              </a:lnSpc>
              <a:spcBef>
                <a:spcPts val="0"/>
              </a:spcBef>
              <a:spcAft>
                <a:spcPts val="0"/>
              </a:spcAft>
              <a:buClr>
                <a:srgbClr val="000000"/>
              </a:buClr>
              <a:buSzPts val="1500"/>
              <a:buFont typeface="Trebuchet MS"/>
              <a:buChar char="➔"/>
            </a:pPr>
            <a:r>
              <a:rPr lang="en-US" sz="1500" b="1">
                <a:solidFill>
                  <a:srgbClr val="000000"/>
                </a:solidFill>
              </a:rPr>
              <a:t>Orbital (if applicable)</a:t>
            </a:r>
            <a:endParaRPr sz="1500" b="1">
              <a:solidFill>
                <a:srgbClr val="000000"/>
              </a:solidFill>
            </a:endParaRPr>
          </a:p>
          <a:p>
            <a:pPr marL="822960" lvl="0" indent="-232410" algn="l" rtl="0">
              <a:spcBef>
                <a:spcPts val="0"/>
              </a:spcBef>
              <a:spcAft>
                <a:spcPts val="0"/>
              </a:spcAft>
              <a:buClr>
                <a:srgbClr val="000000"/>
              </a:buClr>
              <a:buSzPts val="1500"/>
              <a:buFont typeface="Trebuchet MS"/>
              <a:buChar char="➔"/>
            </a:pPr>
            <a:r>
              <a:rPr lang="en-US" sz="1500" b="1">
                <a:solidFill>
                  <a:srgbClr val="000000"/>
                </a:solidFill>
              </a:rPr>
              <a:t>Other extrinsic/stochastic factors (e.g., excess delays </a:t>
            </a:r>
            <a:endParaRPr sz="1500" b="1">
              <a:solidFill>
                <a:srgbClr val="000000"/>
              </a:solidFill>
            </a:endParaRPr>
          </a:p>
          <a:p>
            <a:pPr marL="822960" lvl="0" indent="0" algn="l" rtl="0">
              <a:spcBef>
                <a:spcPts val="0"/>
              </a:spcBef>
              <a:spcAft>
                <a:spcPts val="0"/>
              </a:spcAft>
              <a:buNone/>
            </a:pPr>
            <a:r>
              <a:rPr lang="en-US" sz="1500" b="1">
                <a:solidFill>
                  <a:srgbClr val="000000"/>
                </a:solidFill>
              </a:rPr>
              <a:t>caused by interstellar medium)</a:t>
            </a:r>
            <a:endParaRPr sz="1900" b="1">
              <a:solidFill>
                <a:srgbClr val="000000"/>
              </a:solidFill>
            </a:endParaRPr>
          </a:p>
        </p:txBody>
      </p:sp>
      <p:sp>
        <p:nvSpPr>
          <p:cNvPr id="404" name="Google Shape;404;g18693d406ae_0_24"/>
          <p:cNvSpPr txBox="1"/>
          <p:nvPr/>
        </p:nvSpPr>
        <p:spPr>
          <a:xfrm>
            <a:off x="6486625" y="4051950"/>
            <a:ext cx="4352700" cy="1421100"/>
          </a:xfrm>
          <a:prstGeom prst="rect">
            <a:avLst/>
          </a:prstGeom>
          <a:noFill/>
          <a:ln>
            <a:noFill/>
          </a:ln>
        </p:spPr>
        <p:txBody>
          <a:bodyPr spcFirstLastPara="1" wrap="square" lIns="91425" tIns="91425" rIns="91425" bIns="91425" anchor="t" anchorCtr="0">
            <a:spAutoFit/>
          </a:bodyPr>
          <a:lstStyle/>
          <a:p>
            <a:pPr marL="0" lvl="0" indent="0" algn="l" rtl="0">
              <a:spcBef>
                <a:spcPts val="0"/>
              </a:spcBef>
              <a:spcAft>
                <a:spcPts val="0"/>
              </a:spcAft>
              <a:buNone/>
            </a:pPr>
            <a:r>
              <a:rPr lang="en-US" sz="2100" b="1">
                <a:solidFill>
                  <a:srgbClr val="990000"/>
                </a:solidFill>
                <a:latin typeface="Trebuchet MS"/>
                <a:ea typeface="Trebuchet MS"/>
                <a:cs typeface="Trebuchet MS"/>
                <a:sym typeface="Trebuchet MS"/>
              </a:rPr>
              <a:t>Parameter database</a:t>
            </a:r>
            <a:endParaRPr sz="2100" b="1">
              <a:solidFill>
                <a:srgbClr val="990000"/>
              </a:solidFill>
              <a:latin typeface="Trebuchet MS"/>
              <a:ea typeface="Trebuchet MS"/>
              <a:cs typeface="Trebuchet MS"/>
              <a:sym typeface="Trebuchet MS"/>
            </a:endParaRPr>
          </a:p>
          <a:p>
            <a:pPr marL="0" lvl="0" indent="0" algn="l" rtl="0">
              <a:spcBef>
                <a:spcPts val="1000"/>
              </a:spcBef>
              <a:spcAft>
                <a:spcPts val="0"/>
              </a:spcAft>
              <a:buNone/>
            </a:pPr>
            <a:r>
              <a:rPr lang="en-US" sz="1700" b="1">
                <a:solidFill>
                  <a:srgbClr val="990000"/>
                </a:solidFill>
                <a:latin typeface="Trebuchet MS"/>
                <a:ea typeface="Trebuchet MS"/>
                <a:cs typeface="Trebuchet MS"/>
                <a:sym typeface="Trebuchet MS"/>
              </a:rPr>
              <a:t>Built from 10+ years of timing monitoring with various radio telescopes (including PTAs latest data release) </a:t>
            </a:r>
            <a:endParaRPr sz="1700" b="1">
              <a:solidFill>
                <a:srgbClr val="990000"/>
              </a:solidFill>
              <a:latin typeface="Trebuchet MS"/>
              <a:ea typeface="Trebuchet MS"/>
              <a:cs typeface="Trebuchet MS"/>
              <a:sym typeface="Trebuchet MS"/>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Shape 408"/>
        <p:cNvGrpSpPr/>
        <p:nvPr/>
      </p:nvGrpSpPr>
      <p:grpSpPr>
        <a:xfrm>
          <a:off x="0" y="0"/>
          <a:ext cx="0" cy="0"/>
          <a:chOff x="0" y="0"/>
          <a:chExt cx="0" cy="0"/>
        </a:xfrm>
      </p:grpSpPr>
      <p:sp>
        <p:nvSpPr>
          <p:cNvPr id="409" name="Google Shape;409;g18693d406ae_0_38"/>
          <p:cNvSpPr txBox="1">
            <a:spLocks noGrp="1"/>
          </p:cNvSpPr>
          <p:nvPr>
            <p:ph type="title"/>
          </p:nvPr>
        </p:nvSpPr>
        <p:spPr>
          <a:xfrm>
            <a:off x="910800" y="442800"/>
            <a:ext cx="4825800" cy="504000"/>
          </a:xfrm>
          <a:prstGeom prst="rect">
            <a:avLst/>
          </a:prstGeom>
          <a:noFill/>
          <a:ln>
            <a:noFill/>
          </a:ln>
        </p:spPr>
        <p:txBody>
          <a:bodyPr spcFirstLastPara="1" wrap="square" lIns="0" tIns="0" rIns="0" bIns="0" anchor="t" anchorCtr="0">
            <a:noAutofit/>
          </a:bodyPr>
          <a:lstStyle/>
          <a:p>
            <a:pPr marL="0" lvl="0" indent="0" algn="l" rtl="0">
              <a:lnSpc>
                <a:spcPct val="100000"/>
              </a:lnSpc>
              <a:spcBef>
                <a:spcPts val="0"/>
              </a:spcBef>
              <a:spcAft>
                <a:spcPts val="0"/>
              </a:spcAft>
              <a:buClr>
                <a:schemeClr val="accent1"/>
              </a:buClr>
              <a:buSzPts val="3200"/>
              <a:buFont typeface="Trebuchet MS"/>
              <a:buNone/>
            </a:pPr>
            <a:r>
              <a:rPr lang="en-US"/>
              <a:t>Pulsar Sky Catalogue</a:t>
            </a:r>
            <a:endParaRPr/>
          </a:p>
        </p:txBody>
      </p:sp>
      <p:sp>
        <p:nvSpPr>
          <p:cNvPr id="410" name="Google Shape;410;g18693d406ae_0_38"/>
          <p:cNvSpPr txBox="1">
            <a:spLocks noGrp="1"/>
          </p:cNvSpPr>
          <p:nvPr>
            <p:ph type="body" idx="1"/>
          </p:nvPr>
        </p:nvSpPr>
        <p:spPr>
          <a:xfrm>
            <a:off x="910799" y="908850"/>
            <a:ext cx="7491900" cy="666900"/>
          </a:xfrm>
          <a:prstGeom prst="rect">
            <a:avLst/>
          </a:prstGeom>
          <a:noFill/>
          <a:ln>
            <a:noFill/>
          </a:ln>
        </p:spPr>
        <p:txBody>
          <a:bodyPr spcFirstLastPara="1" wrap="square" lIns="0" tIns="0" rIns="0" bIns="0" anchor="t" anchorCtr="0">
            <a:normAutofit/>
          </a:bodyPr>
          <a:lstStyle/>
          <a:p>
            <a:pPr marL="0" lvl="0" indent="0" algn="l" rtl="0">
              <a:lnSpc>
                <a:spcPct val="100000"/>
              </a:lnSpc>
              <a:spcBef>
                <a:spcPts val="0"/>
              </a:spcBef>
              <a:spcAft>
                <a:spcPts val="0"/>
              </a:spcAft>
              <a:buClr>
                <a:schemeClr val="dk1"/>
              </a:buClr>
              <a:buSzPts val="2400"/>
              <a:buNone/>
            </a:pPr>
            <a:r>
              <a:rPr lang="en-US"/>
              <a:t>Model accuracy and phase prediction</a:t>
            </a:r>
            <a:endParaRPr/>
          </a:p>
        </p:txBody>
      </p:sp>
      <p:pic>
        <p:nvPicPr>
          <p:cNvPr id="411" name="Google Shape;411;g18693d406ae_0_38" descr="IEEC - Sonar+D Barcelona 2018"/>
          <p:cNvPicPr preferRelativeResize="0"/>
          <p:nvPr/>
        </p:nvPicPr>
        <p:blipFill rotWithShape="1">
          <a:blip r:embed="rId3">
            <a:alphaModFix/>
          </a:blip>
          <a:srcRect l="15189" t="29941" r="15196" b="38846"/>
          <a:stretch/>
        </p:blipFill>
        <p:spPr>
          <a:xfrm>
            <a:off x="9427655" y="318324"/>
            <a:ext cx="1071687" cy="248951"/>
          </a:xfrm>
          <a:prstGeom prst="rect">
            <a:avLst/>
          </a:prstGeom>
          <a:noFill/>
          <a:ln>
            <a:noFill/>
          </a:ln>
        </p:spPr>
      </p:pic>
      <p:pic>
        <p:nvPicPr>
          <p:cNvPr id="412" name="Google Shape;412;g18693d406ae_0_38"/>
          <p:cNvPicPr preferRelativeResize="0"/>
          <p:nvPr/>
        </p:nvPicPr>
        <p:blipFill rotWithShape="1">
          <a:blip r:embed="rId4">
            <a:alphaModFix/>
          </a:blip>
          <a:srcRect r="5320"/>
          <a:stretch/>
        </p:blipFill>
        <p:spPr>
          <a:xfrm>
            <a:off x="5295925" y="1575750"/>
            <a:ext cx="6783225" cy="4387110"/>
          </a:xfrm>
          <a:prstGeom prst="rect">
            <a:avLst/>
          </a:prstGeom>
          <a:noFill/>
          <a:ln>
            <a:noFill/>
          </a:ln>
        </p:spPr>
      </p:pic>
      <p:pic>
        <p:nvPicPr>
          <p:cNvPr id="413" name="Google Shape;413;g18693d406ae_0_38" descr="CSIC | Euromarine Network"/>
          <p:cNvPicPr preferRelativeResize="0"/>
          <p:nvPr/>
        </p:nvPicPr>
        <p:blipFill rotWithShape="1">
          <a:blip r:embed="rId5">
            <a:alphaModFix/>
          </a:blip>
          <a:srcRect t="37372" b="37066"/>
          <a:stretch/>
        </p:blipFill>
        <p:spPr>
          <a:xfrm>
            <a:off x="10711846" y="318324"/>
            <a:ext cx="1138707" cy="291074"/>
          </a:xfrm>
          <a:prstGeom prst="rect">
            <a:avLst/>
          </a:prstGeom>
          <a:noFill/>
          <a:ln>
            <a:noFill/>
          </a:ln>
        </p:spPr>
      </p:pic>
      <p:sp>
        <p:nvSpPr>
          <p:cNvPr id="414" name="Google Shape;414;g18693d406ae_0_38"/>
          <p:cNvSpPr txBox="1">
            <a:spLocks noGrp="1"/>
          </p:cNvSpPr>
          <p:nvPr>
            <p:ph type="body" idx="3"/>
          </p:nvPr>
        </p:nvSpPr>
        <p:spPr>
          <a:xfrm>
            <a:off x="242725" y="1697925"/>
            <a:ext cx="4938900" cy="1688400"/>
          </a:xfrm>
          <a:prstGeom prst="rect">
            <a:avLst/>
          </a:prstGeom>
          <a:noFill/>
          <a:ln>
            <a:noFill/>
          </a:ln>
        </p:spPr>
        <p:txBody>
          <a:bodyPr spcFirstLastPara="1" wrap="square" lIns="91425" tIns="45700" rIns="91425" bIns="45700" anchor="t" anchorCtr="0">
            <a:noAutofit/>
          </a:bodyPr>
          <a:lstStyle/>
          <a:p>
            <a:pPr marL="0" lvl="0" indent="0" algn="l" rtl="0">
              <a:lnSpc>
                <a:spcPct val="125000"/>
              </a:lnSpc>
              <a:spcBef>
                <a:spcPts val="1000"/>
              </a:spcBef>
              <a:spcAft>
                <a:spcPts val="0"/>
              </a:spcAft>
              <a:buNone/>
            </a:pPr>
            <a:r>
              <a:rPr lang="en-US" sz="1650">
                <a:solidFill>
                  <a:srgbClr val="000000"/>
                </a:solidFill>
              </a:rPr>
              <a:t>Errors in phase prediction → error in the derived navigation solution </a:t>
            </a:r>
            <a:endParaRPr sz="1650">
              <a:solidFill>
                <a:srgbClr val="000000"/>
              </a:solidFill>
            </a:endParaRPr>
          </a:p>
          <a:p>
            <a:pPr marL="0" lvl="0" indent="0" algn="l" rtl="0">
              <a:lnSpc>
                <a:spcPct val="125000"/>
              </a:lnSpc>
              <a:spcBef>
                <a:spcPts val="1000"/>
              </a:spcBef>
              <a:spcAft>
                <a:spcPts val="0"/>
              </a:spcAft>
              <a:buNone/>
            </a:pPr>
            <a:endParaRPr sz="1650">
              <a:solidFill>
                <a:srgbClr val="000000"/>
              </a:solidFill>
            </a:endParaRPr>
          </a:p>
          <a:p>
            <a:pPr marL="0" lvl="0" indent="0" algn="l" rtl="0">
              <a:lnSpc>
                <a:spcPct val="125000"/>
              </a:lnSpc>
              <a:spcBef>
                <a:spcPts val="0"/>
              </a:spcBef>
              <a:spcAft>
                <a:spcPts val="0"/>
              </a:spcAft>
              <a:buNone/>
            </a:pPr>
            <a:r>
              <a:rPr lang="en-US" sz="1650">
                <a:solidFill>
                  <a:srgbClr val="000000"/>
                </a:solidFill>
              </a:rPr>
              <a:t>Degradation in prediction accuracy estimated by : </a:t>
            </a:r>
            <a:endParaRPr sz="1650">
              <a:solidFill>
                <a:srgbClr val="000000"/>
              </a:solidFill>
            </a:endParaRPr>
          </a:p>
          <a:p>
            <a:pPr marL="365760" lvl="0" indent="-241934" algn="l" rtl="0">
              <a:lnSpc>
                <a:spcPct val="125000"/>
              </a:lnSpc>
              <a:spcBef>
                <a:spcPts val="1000"/>
              </a:spcBef>
              <a:spcAft>
                <a:spcPts val="0"/>
              </a:spcAft>
              <a:buClr>
                <a:srgbClr val="000000"/>
              </a:buClr>
              <a:buSzPts val="1650"/>
              <a:buFont typeface="Trebuchet MS"/>
              <a:buAutoNum type="arabicParenR"/>
            </a:pPr>
            <a:r>
              <a:rPr lang="en-US" sz="1650">
                <a:solidFill>
                  <a:srgbClr val="000000"/>
                </a:solidFill>
              </a:rPr>
              <a:t>Generated several realisations of timing models by randomly selecting pulsar parameters within measured uncertainty </a:t>
            </a:r>
            <a:endParaRPr sz="1650">
              <a:solidFill>
                <a:srgbClr val="000000"/>
              </a:solidFill>
            </a:endParaRPr>
          </a:p>
          <a:p>
            <a:pPr marL="365760" lvl="0" indent="-241934" algn="l" rtl="0">
              <a:lnSpc>
                <a:spcPct val="125000"/>
              </a:lnSpc>
              <a:spcBef>
                <a:spcPts val="1000"/>
              </a:spcBef>
              <a:spcAft>
                <a:spcPts val="0"/>
              </a:spcAft>
              <a:buClr>
                <a:srgbClr val="000000"/>
              </a:buClr>
              <a:buSzPts val="1650"/>
              <a:buFont typeface="Trebuchet MS"/>
              <a:buAutoNum type="arabicParenR"/>
            </a:pPr>
            <a:r>
              <a:rPr lang="en-US" sz="1650">
                <a:solidFill>
                  <a:srgbClr val="000000"/>
                </a:solidFill>
              </a:rPr>
              <a:t>Extrapolated pulse phases predicted by each model at fixed reference epoch and frequency </a:t>
            </a:r>
            <a:endParaRPr sz="1650">
              <a:solidFill>
                <a:srgbClr val="000000"/>
              </a:solidFill>
            </a:endParaRPr>
          </a:p>
          <a:p>
            <a:pPr marL="365760" lvl="0" indent="-241934" algn="l" rtl="0">
              <a:lnSpc>
                <a:spcPct val="125000"/>
              </a:lnSpc>
              <a:spcBef>
                <a:spcPts val="1000"/>
              </a:spcBef>
              <a:spcAft>
                <a:spcPts val="1000"/>
              </a:spcAft>
              <a:buClr>
                <a:srgbClr val="000000"/>
              </a:buClr>
              <a:buSzPts val="1650"/>
              <a:buFont typeface="Trebuchet MS"/>
              <a:buAutoNum type="arabicParenR"/>
            </a:pPr>
            <a:r>
              <a:rPr lang="en-US" sz="1650">
                <a:solidFill>
                  <a:srgbClr val="000000"/>
                </a:solidFill>
              </a:rPr>
              <a:t>Total error budget of the models is the standard deviation of predicted phases</a:t>
            </a:r>
            <a:endParaRPr sz="2050">
              <a:solidFill>
                <a:srgbClr val="000000"/>
              </a:solidFill>
            </a:endParaRPr>
          </a:p>
        </p:txBody>
      </p:sp>
      <p:sp>
        <p:nvSpPr>
          <p:cNvPr id="415" name="Google Shape;415;g18693d406ae_0_38"/>
          <p:cNvSpPr txBox="1"/>
          <p:nvPr/>
        </p:nvSpPr>
        <p:spPr>
          <a:xfrm>
            <a:off x="6438900" y="1476375"/>
            <a:ext cx="5276700" cy="415500"/>
          </a:xfrm>
          <a:prstGeom prst="rect">
            <a:avLst/>
          </a:prstGeom>
          <a:noFill/>
          <a:ln>
            <a:noFill/>
          </a:ln>
        </p:spPr>
        <p:txBody>
          <a:bodyPr spcFirstLastPara="1" wrap="square" lIns="91425" tIns="91425" rIns="91425" bIns="91425" anchor="t" anchorCtr="0">
            <a:spAutoFit/>
          </a:bodyPr>
          <a:lstStyle/>
          <a:p>
            <a:pPr marL="0" lvl="0" indent="0" algn="ctr" rtl="0">
              <a:spcBef>
                <a:spcPts val="0"/>
              </a:spcBef>
              <a:spcAft>
                <a:spcPts val="0"/>
              </a:spcAft>
              <a:buNone/>
            </a:pPr>
            <a:r>
              <a:rPr lang="en-US" sz="1500">
                <a:latin typeface="Trebuchet MS"/>
                <a:ea typeface="Trebuchet MS"/>
                <a:cs typeface="Trebuchet MS"/>
                <a:sym typeface="Trebuchet MS"/>
              </a:rPr>
              <a:t>Pulsars phase prediction accuracy degradation vs time</a:t>
            </a:r>
            <a:endParaRPr sz="1300">
              <a:latin typeface="Trebuchet MS"/>
              <a:ea typeface="Trebuchet MS"/>
              <a:cs typeface="Trebuchet MS"/>
              <a:sym typeface="Trebuchet M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3E5F751-6A21-418A-B9E2-E0E9EA3B6650}"/>
              </a:ext>
            </a:extLst>
          </p:cNvPr>
          <p:cNvSpPr>
            <a:spLocks noGrp="1"/>
          </p:cNvSpPr>
          <p:nvPr>
            <p:ph type="body" sz="quarter" idx="12"/>
          </p:nvPr>
        </p:nvSpPr>
        <p:spPr>
          <a:xfrm>
            <a:off x="1306282" y="2901385"/>
            <a:ext cx="3883556" cy="685800"/>
          </a:xfrm>
        </p:spPr>
        <p:txBody>
          <a:bodyPr/>
          <a:lstStyle/>
          <a:p>
            <a:r>
              <a:rPr lang="en-US"/>
              <a:t>PODIUM </a:t>
            </a:r>
          </a:p>
          <a:p>
            <a:r>
              <a:rPr lang="en-US"/>
              <a:t>PERFORMANCE</a:t>
            </a:r>
          </a:p>
          <a:p>
            <a:r>
              <a:rPr lang="en-US"/>
              <a:t>ASSESSMENT</a:t>
            </a:r>
            <a:endParaRPr lang="es-ES"/>
          </a:p>
        </p:txBody>
      </p:sp>
    </p:spTree>
    <p:extLst>
      <p:ext uri="{BB962C8B-B14F-4D97-AF65-F5344CB8AC3E}">
        <p14:creationId xmlns:p14="http://schemas.microsoft.com/office/powerpoint/2010/main" val="279254228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a:xfrm>
            <a:off x="910800" y="442800"/>
            <a:ext cx="6206692" cy="504000"/>
          </a:xfrm>
        </p:spPr>
        <p:txBody>
          <a:bodyPr/>
          <a:lstStyle/>
          <a:p>
            <a:r>
              <a:rPr lang="en-US"/>
              <a:t>Measurement performance</a:t>
            </a:r>
            <a:endParaRPr lang="es-ES"/>
          </a:p>
        </p:txBody>
      </p:sp>
      <p:sp>
        <p:nvSpPr>
          <p:cNvPr id="4" name="Text Placeholder 3">
            <a:extLst>
              <a:ext uri="{FF2B5EF4-FFF2-40B4-BE49-F238E27FC236}">
                <a16:creationId xmlns:a16="http://schemas.microsoft.com/office/drawing/2014/main" id="{2D0C667A-D76F-470F-8163-BB1CD8B832C7}"/>
              </a:ext>
            </a:extLst>
          </p:cNvPr>
          <p:cNvSpPr>
            <a:spLocks noGrp="1"/>
          </p:cNvSpPr>
          <p:nvPr>
            <p:ph type="body" sz="quarter" idx="17"/>
          </p:nvPr>
        </p:nvSpPr>
        <p:spPr/>
        <p:txBody>
          <a:bodyPr/>
          <a:lstStyle/>
          <a:p>
            <a:endParaRPr lang="es-ES"/>
          </a:p>
        </p:txBody>
      </p:sp>
      <p:sp>
        <p:nvSpPr>
          <p:cNvPr id="7" name="Content Placeholder 6">
            <a:extLst>
              <a:ext uri="{FF2B5EF4-FFF2-40B4-BE49-F238E27FC236}">
                <a16:creationId xmlns:a16="http://schemas.microsoft.com/office/drawing/2014/main" id="{FAD00E16-8A29-44F0-9642-FAA81D41EEBE}"/>
              </a:ext>
            </a:extLst>
          </p:cNvPr>
          <p:cNvSpPr>
            <a:spLocks noGrp="1"/>
          </p:cNvSpPr>
          <p:nvPr>
            <p:ph idx="1"/>
          </p:nvPr>
        </p:nvSpPr>
        <p:spPr>
          <a:xfrm>
            <a:off x="486032" y="1635337"/>
            <a:ext cx="11295290" cy="4349371"/>
          </a:xfrm>
        </p:spPr>
        <p:txBody>
          <a:bodyPr/>
          <a:lstStyle/>
          <a:p>
            <a:pPr marL="0" indent="0">
              <a:buNone/>
            </a:pPr>
            <a:r>
              <a:rPr lang="en-US" dirty="0"/>
              <a:t>The main effects considered are:</a:t>
            </a:r>
          </a:p>
          <a:p>
            <a:r>
              <a:rPr lang="en-US" dirty="0"/>
              <a:t>Light time between the reference position and the position of the spacecraft</a:t>
            </a:r>
          </a:p>
          <a:p>
            <a:pPr lvl="1"/>
            <a:r>
              <a:rPr lang="en-US" dirty="0"/>
              <a:t>Distance/light speed</a:t>
            </a:r>
          </a:p>
          <a:p>
            <a:r>
              <a:rPr lang="en-US" dirty="0"/>
              <a:t>Signal photons (from the pulsar)</a:t>
            </a:r>
          </a:p>
          <a:p>
            <a:pPr lvl="1"/>
            <a:r>
              <a:rPr lang="en-US" dirty="0"/>
              <a:t>Through a NHPP using the count rate and the shape of the reference pulsar profile for the whole observation duration</a:t>
            </a:r>
          </a:p>
          <a:p>
            <a:r>
              <a:rPr lang="en-US" dirty="0"/>
              <a:t>Noise photons from the background </a:t>
            </a:r>
          </a:p>
          <a:p>
            <a:pPr lvl="1"/>
            <a:r>
              <a:rPr lang="en-US" dirty="0"/>
              <a:t>Through a HPP using the count rate for the whole observation duration</a:t>
            </a:r>
          </a:p>
          <a:p>
            <a:r>
              <a:rPr lang="en-US" dirty="0"/>
              <a:t>Error introduced by the clock</a:t>
            </a:r>
          </a:p>
          <a:p>
            <a:pPr lvl="1"/>
            <a:r>
              <a:rPr lang="en-US" dirty="0"/>
              <a:t>Using Simulink model and selected clock characteristics</a:t>
            </a:r>
          </a:p>
          <a:p>
            <a:r>
              <a:rPr lang="en-US" dirty="0"/>
              <a:t>Error introduced by the detector</a:t>
            </a:r>
          </a:p>
          <a:p>
            <a:pPr lvl="1"/>
            <a:r>
              <a:rPr lang="en-US" dirty="0"/>
              <a:t>Delay and dead time using the selected detector characteristics</a:t>
            </a:r>
          </a:p>
          <a:p>
            <a:r>
              <a:rPr lang="en-US" dirty="0"/>
              <a:t>Effective area of the telescope</a:t>
            </a:r>
          </a:p>
          <a:p>
            <a:pPr lvl="1"/>
            <a:r>
              <a:rPr lang="en-US" dirty="0"/>
              <a:t>60 cm2 for all pulsars</a:t>
            </a:r>
          </a:p>
        </p:txBody>
      </p:sp>
      <p:sp>
        <p:nvSpPr>
          <p:cNvPr id="6" name="Text Placeholder 5">
            <a:extLst>
              <a:ext uri="{FF2B5EF4-FFF2-40B4-BE49-F238E27FC236}">
                <a16:creationId xmlns:a16="http://schemas.microsoft.com/office/drawing/2014/main" id="{50907308-24D9-42AE-BD65-B941FC07FFFC}"/>
              </a:ext>
            </a:extLst>
          </p:cNvPr>
          <p:cNvSpPr>
            <a:spLocks noGrp="1"/>
          </p:cNvSpPr>
          <p:nvPr>
            <p:ph type="body" sz="quarter" idx="13"/>
          </p:nvPr>
        </p:nvSpPr>
        <p:spPr/>
        <p:txBody>
          <a:bodyPr>
            <a:normAutofit lnSpcReduction="10000"/>
          </a:bodyPr>
          <a:lstStyle/>
          <a:p>
            <a:r>
              <a:rPr lang="en-US"/>
              <a:t>Simulated environment and effects </a:t>
            </a:r>
          </a:p>
        </p:txBody>
      </p:sp>
    </p:spTree>
    <p:extLst>
      <p:ext uri="{BB962C8B-B14F-4D97-AF65-F5344CB8AC3E}">
        <p14:creationId xmlns:p14="http://schemas.microsoft.com/office/powerpoint/2010/main" val="423112728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a:xfrm>
            <a:off x="910800" y="442800"/>
            <a:ext cx="6206692" cy="504000"/>
          </a:xfrm>
        </p:spPr>
        <p:txBody>
          <a:bodyPr/>
          <a:lstStyle/>
          <a:p>
            <a:r>
              <a:rPr lang="en-US"/>
              <a:t>Measurement performance</a:t>
            </a:r>
            <a:endParaRPr lang="es-ES"/>
          </a:p>
        </p:txBody>
      </p:sp>
      <p:sp>
        <p:nvSpPr>
          <p:cNvPr id="4" name="Text Placeholder 3">
            <a:extLst>
              <a:ext uri="{FF2B5EF4-FFF2-40B4-BE49-F238E27FC236}">
                <a16:creationId xmlns:a16="http://schemas.microsoft.com/office/drawing/2014/main" id="{2D0C667A-D76F-470F-8163-BB1CD8B832C7}"/>
              </a:ext>
            </a:extLst>
          </p:cNvPr>
          <p:cNvSpPr>
            <a:spLocks noGrp="1"/>
          </p:cNvSpPr>
          <p:nvPr>
            <p:ph type="body" sz="quarter" idx="17"/>
          </p:nvPr>
        </p:nvSpPr>
        <p:spPr/>
        <p:txBody>
          <a:bodyPr/>
          <a:lstStyle/>
          <a:p>
            <a:endParaRPr lang="es-ES"/>
          </a:p>
        </p:txBody>
      </p:sp>
      <p:sp>
        <p:nvSpPr>
          <p:cNvPr id="7" name="Content Placeholder 6">
            <a:extLst>
              <a:ext uri="{FF2B5EF4-FFF2-40B4-BE49-F238E27FC236}">
                <a16:creationId xmlns:a16="http://schemas.microsoft.com/office/drawing/2014/main" id="{FAD00E16-8A29-44F0-9642-FAA81D41EEBE}"/>
              </a:ext>
            </a:extLst>
          </p:cNvPr>
          <p:cNvSpPr>
            <a:spLocks noGrp="1"/>
          </p:cNvSpPr>
          <p:nvPr>
            <p:ph idx="1"/>
          </p:nvPr>
        </p:nvSpPr>
        <p:spPr>
          <a:xfrm>
            <a:off x="486032" y="1635337"/>
            <a:ext cx="11295290" cy="4349371"/>
          </a:xfrm>
        </p:spPr>
        <p:txBody>
          <a:bodyPr/>
          <a:lstStyle/>
          <a:p>
            <a:pPr marL="0" indent="0">
              <a:buNone/>
            </a:pPr>
            <a:r>
              <a:rPr lang="en-US" dirty="0"/>
              <a:t>A simulation campaign has been performed over all the pulsars in the pulsar catalogue. For each pulsar, 300 simulations have been run for different observation durations and different effective areas (100 for crab).</a:t>
            </a:r>
          </a:p>
          <a:p>
            <a:pPr marL="0" indent="0">
              <a:buNone/>
            </a:pPr>
            <a:r>
              <a:rPr lang="en-US" dirty="0"/>
              <a:t>Selected clock: </a:t>
            </a:r>
            <a:r>
              <a:rPr lang="en-US" dirty="0" err="1"/>
              <a:t>Rakon</a:t>
            </a:r>
            <a:r>
              <a:rPr lang="en-US" dirty="0"/>
              <a:t> rk407</a:t>
            </a:r>
          </a:p>
          <a:p>
            <a:pPr marL="0" indent="0">
              <a:buNone/>
            </a:pPr>
            <a:r>
              <a:rPr lang="en-US" dirty="0"/>
              <a:t>Selected detector: Amptek FAST SDD</a:t>
            </a:r>
          </a:p>
        </p:txBody>
      </p:sp>
      <p:sp>
        <p:nvSpPr>
          <p:cNvPr id="6" name="Text Placeholder 5">
            <a:extLst>
              <a:ext uri="{FF2B5EF4-FFF2-40B4-BE49-F238E27FC236}">
                <a16:creationId xmlns:a16="http://schemas.microsoft.com/office/drawing/2014/main" id="{50907308-24D9-42AE-BD65-B941FC07FFFC}"/>
              </a:ext>
            </a:extLst>
          </p:cNvPr>
          <p:cNvSpPr>
            <a:spLocks noGrp="1"/>
          </p:cNvSpPr>
          <p:nvPr>
            <p:ph type="body" sz="quarter" idx="13"/>
          </p:nvPr>
        </p:nvSpPr>
        <p:spPr/>
        <p:txBody>
          <a:bodyPr>
            <a:normAutofit/>
          </a:bodyPr>
          <a:lstStyle/>
          <a:p>
            <a:r>
              <a:rPr lang="en-US"/>
              <a:t>Simulation campaign</a:t>
            </a:r>
          </a:p>
        </p:txBody>
      </p:sp>
      <p:graphicFrame>
        <p:nvGraphicFramePr>
          <p:cNvPr id="3" name="Table 2">
            <a:extLst>
              <a:ext uri="{FF2B5EF4-FFF2-40B4-BE49-F238E27FC236}">
                <a16:creationId xmlns:a16="http://schemas.microsoft.com/office/drawing/2014/main" id="{F065293F-D4E1-4460-AEE3-04BCEEEC8508}"/>
              </a:ext>
            </a:extLst>
          </p:cNvPr>
          <p:cNvGraphicFramePr>
            <a:graphicFrameLocks noGrp="1"/>
          </p:cNvGraphicFramePr>
          <p:nvPr>
            <p:extLst>
              <p:ext uri="{D42A27DB-BD31-4B8C-83A1-F6EECF244321}">
                <p14:modId xmlns:p14="http://schemas.microsoft.com/office/powerpoint/2010/main" val="1301265614"/>
              </p:ext>
            </p:extLst>
          </p:nvPr>
        </p:nvGraphicFramePr>
        <p:xfrm>
          <a:off x="669983" y="3191168"/>
          <a:ext cx="10852034" cy="2523456"/>
        </p:xfrm>
        <a:graphic>
          <a:graphicData uri="http://schemas.openxmlformats.org/drawingml/2006/table">
            <a:tbl>
              <a:tblPr firstRow="1" bandRow="1">
                <a:tableStyleId>{5C22544A-7EE6-4342-B048-85BDC9FD1C3A}</a:tableStyleId>
              </a:tblPr>
              <a:tblGrid>
                <a:gridCol w="3752837">
                  <a:extLst>
                    <a:ext uri="{9D8B030D-6E8A-4147-A177-3AD203B41FA5}">
                      <a16:colId xmlns:a16="http://schemas.microsoft.com/office/drawing/2014/main" val="1428270908"/>
                    </a:ext>
                  </a:extLst>
                </a:gridCol>
                <a:gridCol w="701622">
                  <a:extLst>
                    <a:ext uri="{9D8B030D-6E8A-4147-A177-3AD203B41FA5}">
                      <a16:colId xmlns:a16="http://schemas.microsoft.com/office/drawing/2014/main" val="3884535295"/>
                    </a:ext>
                  </a:extLst>
                </a:gridCol>
                <a:gridCol w="838165">
                  <a:extLst>
                    <a:ext uri="{9D8B030D-6E8A-4147-A177-3AD203B41FA5}">
                      <a16:colId xmlns:a16="http://schemas.microsoft.com/office/drawing/2014/main" val="2979531854"/>
                    </a:ext>
                  </a:extLst>
                </a:gridCol>
                <a:gridCol w="831864">
                  <a:extLst>
                    <a:ext uri="{9D8B030D-6E8A-4147-A177-3AD203B41FA5}">
                      <a16:colId xmlns:a16="http://schemas.microsoft.com/office/drawing/2014/main" val="3322877760"/>
                    </a:ext>
                  </a:extLst>
                </a:gridCol>
                <a:gridCol w="944249">
                  <a:extLst>
                    <a:ext uri="{9D8B030D-6E8A-4147-A177-3AD203B41FA5}">
                      <a16:colId xmlns:a16="http://schemas.microsoft.com/office/drawing/2014/main" val="599298993"/>
                    </a:ext>
                  </a:extLst>
                </a:gridCol>
                <a:gridCol w="944249">
                  <a:extLst>
                    <a:ext uri="{9D8B030D-6E8A-4147-A177-3AD203B41FA5}">
                      <a16:colId xmlns:a16="http://schemas.microsoft.com/office/drawing/2014/main" val="1795832928"/>
                    </a:ext>
                  </a:extLst>
                </a:gridCol>
                <a:gridCol w="944249">
                  <a:extLst>
                    <a:ext uri="{9D8B030D-6E8A-4147-A177-3AD203B41FA5}">
                      <a16:colId xmlns:a16="http://schemas.microsoft.com/office/drawing/2014/main" val="607491650"/>
                    </a:ext>
                  </a:extLst>
                </a:gridCol>
                <a:gridCol w="944249">
                  <a:extLst>
                    <a:ext uri="{9D8B030D-6E8A-4147-A177-3AD203B41FA5}">
                      <a16:colId xmlns:a16="http://schemas.microsoft.com/office/drawing/2014/main" val="3655129915"/>
                    </a:ext>
                  </a:extLst>
                </a:gridCol>
                <a:gridCol w="950550">
                  <a:extLst>
                    <a:ext uri="{9D8B030D-6E8A-4147-A177-3AD203B41FA5}">
                      <a16:colId xmlns:a16="http://schemas.microsoft.com/office/drawing/2014/main" val="195186372"/>
                    </a:ext>
                  </a:extLst>
                </a:gridCol>
              </a:tblGrid>
              <a:tr h="428370">
                <a:tc>
                  <a:txBody>
                    <a:bodyPr/>
                    <a:lstStyle/>
                    <a:p>
                      <a:endParaRPr lang="en-US" sz="1800">
                        <a:effectLst/>
                        <a:latin typeface="Trebuchet MS" panose="020B0603020202020204" pitchFamily="34" charset="0"/>
                      </a:endParaRPr>
                    </a:p>
                  </a:txBody>
                  <a:tcPr marL="151189" marR="151189" marT="75595" marB="75595"/>
                </a:tc>
                <a:tc gridSpan="8">
                  <a:txBody>
                    <a:bodyPr/>
                    <a:lstStyle/>
                    <a:p>
                      <a:pPr algn="just">
                        <a:spcBef>
                          <a:spcPts val="600"/>
                        </a:spcBef>
                      </a:pPr>
                      <a:r>
                        <a:rPr lang="en-US" sz="1500">
                          <a:effectLst/>
                        </a:rPr>
                        <a:t>Observation time [hrs]</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295829342"/>
                  </a:ext>
                </a:extLst>
              </a:tr>
              <a:tr h="377973">
                <a:tc>
                  <a:txBody>
                    <a:bodyPr/>
                    <a:lstStyle/>
                    <a:p>
                      <a:pPr algn="just">
                        <a:spcBef>
                          <a:spcPts val="600"/>
                        </a:spcBef>
                      </a:pPr>
                      <a:r>
                        <a:rPr lang="en-US" sz="1500">
                          <a:effectLst/>
                        </a:rPr>
                        <a:t>Pulsar</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just">
                        <a:spcBef>
                          <a:spcPts val="600"/>
                        </a:spcBef>
                      </a:pPr>
                      <a:r>
                        <a:rPr lang="en-US" sz="1500">
                          <a:effectLst/>
                        </a:rPr>
                        <a:t>0.25</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just">
                        <a:spcBef>
                          <a:spcPts val="600"/>
                        </a:spcBef>
                      </a:pPr>
                      <a:r>
                        <a:rPr lang="en-US" sz="1500">
                          <a:effectLst/>
                        </a:rPr>
                        <a:t>0.5</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just">
                        <a:spcBef>
                          <a:spcPts val="600"/>
                        </a:spcBef>
                      </a:pPr>
                      <a:r>
                        <a:rPr lang="en-US" sz="1500">
                          <a:effectLst/>
                        </a:rPr>
                        <a:t>0.75</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just">
                        <a:spcBef>
                          <a:spcPts val="600"/>
                        </a:spcBef>
                      </a:pPr>
                      <a:r>
                        <a:rPr lang="en-US" sz="1500">
                          <a:effectLst/>
                        </a:rPr>
                        <a:t>2</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just">
                        <a:spcBef>
                          <a:spcPts val="600"/>
                        </a:spcBef>
                      </a:pPr>
                      <a:r>
                        <a:rPr lang="en-US" sz="1500">
                          <a:effectLst/>
                        </a:rPr>
                        <a:t>4</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just">
                        <a:spcBef>
                          <a:spcPts val="600"/>
                        </a:spcBef>
                      </a:pPr>
                      <a:r>
                        <a:rPr lang="en-US" sz="1500">
                          <a:effectLst/>
                        </a:rPr>
                        <a:t>6</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just">
                        <a:spcBef>
                          <a:spcPts val="600"/>
                        </a:spcBef>
                      </a:pPr>
                      <a:r>
                        <a:rPr lang="en-US" sz="1500">
                          <a:effectLst/>
                        </a:rPr>
                        <a:t>8</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just">
                        <a:spcBef>
                          <a:spcPts val="600"/>
                        </a:spcBef>
                      </a:pPr>
                      <a:r>
                        <a:rPr lang="en-US" sz="1500">
                          <a:effectLst/>
                        </a:rPr>
                        <a:t>10</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extLst>
                  <a:ext uri="{0D108BD9-81ED-4DB2-BD59-A6C34878D82A}">
                    <a16:rowId xmlns:a16="http://schemas.microsoft.com/office/drawing/2014/main" val="2964031310"/>
                  </a:ext>
                </a:extLst>
              </a:tr>
              <a:tr h="377973">
                <a:tc>
                  <a:txBody>
                    <a:bodyPr/>
                    <a:lstStyle/>
                    <a:p>
                      <a:pPr algn="just">
                        <a:spcBef>
                          <a:spcPts val="600"/>
                        </a:spcBef>
                      </a:pPr>
                      <a:r>
                        <a:rPr lang="en-US" sz="1500">
                          <a:effectLst/>
                        </a:rPr>
                        <a:t>Crab</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just">
                        <a:spcBef>
                          <a:spcPts val="600"/>
                        </a:spcBef>
                      </a:pPr>
                      <a:r>
                        <a:rPr lang="en-US" sz="1500">
                          <a:effectLst/>
                        </a:rPr>
                        <a:t>100</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just">
                        <a:spcBef>
                          <a:spcPts val="600"/>
                        </a:spcBef>
                      </a:pPr>
                      <a:r>
                        <a:rPr lang="en-US" sz="1500">
                          <a:effectLst/>
                        </a:rPr>
                        <a:t>100</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just">
                        <a:spcBef>
                          <a:spcPts val="600"/>
                        </a:spcBef>
                      </a:pPr>
                      <a:r>
                        <a:rPr lang="en-US" sz="1500">
                          <a:effectLst/>
                        </a:rPr>
                        <a:t>100</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just">
                        <a:spcBef>
                          <a:spcPts val="600"/>
                        </a:spcBef>
                      </a:pPr>
                      <a:r>
                        <a:rPr lang="en-US" sz="1500">
                          <a:effectLst/>
                        </a:rPr>
                        <a:t>-</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just">
                        <a:spcBef>
                          <a:spcPts val="600"/>
                        </a:spcBef>
                      </a:pPr>
                      <a:r>
                        <a:rPr lang="en-US" sz="1500">
                          <a:effectLst/>
                        </a:rPr>
                        <a:t>-</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just">
                        <a:spcBef>
                          <a:spcPts val="600"/>
                        </a:spcBef>
                      </a:pPr>
                      <a:r>
                        <a:rPr lang="en-US" sz="1500">
                          <a:effectLst/>
                        </a:rPr>
                        <a:t>-</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just">
                        <a:spcBef>
                          <a:spcPts val="600"/>
                        </a:spcBef>
                      </a:pPr>
                      <a:r>
                        <a:rPr lang="en-US" sz="1500">
                          <a:effectLst/>
                        </a:rPr>
                        <a:t>-</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just">
                        <a:spcBef>
                          <a:spcPts val="600"/>
                        </a:spcBef>
                      </a:pPr>
                      <a:r>
                        <a:rPr lang="en-US" sz="1500">
                          <a:effectLst/>
                        </a:rPr>
                        <a:t>-</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extLst>
                  <a:ext uri="{0D108BD9-81ED-4DB2-BD59-A6C34878D82A}">
                    <a16:rowId xmlns:a16="http://schemas.microsoft.com/office/drawing/2014/main" val="143735440"/>
                  </a:ext>
                </a:extLst>
              </a:tr>
              <a:tr h="1335506">
                <a:tc>
                  <a:txBody>
                    <a:bodyPr/>
                    <a:lstStyle/>
                    <a:p>
                      <a:pPr algn="just">
                        <a:spcBef>
                          <a:spcPts val="600"/>
                        </a:spcBef>
                      </a:pPr>
                      <a:r>
                        <a:rPr lang="en-US" sz="1500">
                          <a:effectLst/>
                        </a:rPr>
                        <a:t>B1509-58, B1937+21, B1821-24, J0218+4232, J0030+0451, J1012+5307, J0437-4715, J2124-3358, J2214+3000, J0740+6620, J0751+1807, J1024-0719, J1231-1411</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l">
                        <a:spcBef>
                          <a:spcPts val="600"/>
                        </a:spcBef>
                      </a:pPr>
                      <a:r>
                        <a:rPr lang="en-US" sz="1500">
                          <a:effectLst/>
                        </a:rPr>
                        <a:t>-</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l">
                        <a:spcBef>
                          <a:spcPts val="600"/>
                        </a:spcBef>
                      </a:pPr>
                      <a:r>
                        <a:rPr lang="en-US" sz="1500">
                          <a:effectLst/>
                        </a:rPr>
                        <a:t>-</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l">
                        <a:spcBef>
                          <a:spcPts val="600"/>
                        </a:spcBef>
                      </a:pPr>
                      <a:r>
                        <a:rPr lang="en-US" sz="1500">
                          <a:effectLst/>
                        </a:rPr>
                        <a:t>-</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l">
                        <a:spcBef>
                          <a:spcPts val="600"/>
                        </a:spcBef>
                      </a:pPr>
                      <a:r>
                        <a:rPr lang="en-US" sz="1500">
                          <a:effectLst/>
                        </a:rPr>
                        <a:t>300</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l">
                        <a:spcBef>
                          <a:spcPts val="600"/>
                        </a:spcBef>
                      </a:pPr>
                      <a:r>
                        <a:rPr lang="en-US" sz="1500">
                          <a:effectLst/>
                        </a:rPr>
                        <a:t>300</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l">
                        <a:spcBef>
                          <a:spcPts val="600"/>
                        </a:spcBef>
                      </a:pPr>
                      <a:r>
                        <a:rPr lang="en-US" sz="1500">
                          <a:effectLst/>
                        </a:rPr>
                        <a:t>300</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l">
                        <a:spcBef>
                          <a:spcPts val="600"/>
                        </a:spcBef>
                      </a:pPr>
                      <a:r>
                        <a:rPr lang="en-US" sz="1500">
                          <a:effectLst/>
                        </a:rPr>
                        <a:t>300</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tc>
                  <a:txBody>
                    <a:bodyPr/>
                    <a:lstStyle/>
                    <a:p>
                      <a:pPr algn="l">
                        <a:spcBef>
                          <a:spcPts val="600"/>
                        </a:spcBef>
                      </a:pPr>
                      <a:r>
                        <a:rPr lang="en-US" sz="1500">
                          <a:effectLst/>
                        </a:rPr>
                        <a:t>300</a:t>
                      </a:r>
                      <a:endParaRPr lang="en-US" sz="17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151189" marR="151189" marT="75595" marB="75595"/>
                </a:tc>
                <a:extLst>
                  <a:ext uri="{0D108BD9-81ED-4DB2-BD59-A6C34878D82A}">
                    <a16:rowId xmlns:a16="http://schemas.microsoft.com/office/drawing/2014/main" val="1920234489"/>
                  </a:ext>
                </a:extLst>
              </a:tr>
            </a:tbl>
          </a:graphicData>
        </a:graphic>
      </p:graphicFrame>
    </p:spTree>
    <p:extLst>
      <p:ext uri="{BB962C8B-B14F-4D97-AF65-F5344CB8AC3E}">
        <p14:creationId xmlns:p14="http://schemas.microsoft.com/office/powerpoint/2010/main" val="7298937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a:xfrm>
            <a:off x="910800" y="442800"/>
            <a:ext cx="6206692" cy="504000"/>
          </a:xfrm>
        </p:spPr>
        <p:txBody>
          <a:bodyPr/>
          <a:lstStyle/>
          <a:p>
            <a:r>
              <a:rPr lang="en-US"/>
              <a:t>Measurement performance</a:t>
            </a:r>
            <a:endParaRPr lang="es-ES"/>
          </a:p>
        </p:txBody>
      </p:sp>
      <p:sp>
        <p:nvSpPr>
          <p:cNvPr id="4" name="Text Placeholder 3">
            <a:extLst>
              <a:ext uri="{FF2B5EF4-FFF2-40B4-BE49-F238E27FC236}">
                <a16:creationId xmlns:a16="http://schemas.microsoft.com/office/drawing/2014/main" id="{2D0C667A-D76F-470F-8163-BB1CD8B832C7}"/>
              </a:ext>
            </a:extLst>
          </p:cNvPr>
          <p:cNvSpPr>
            <a:spLocks noGrp="1"/>
          </p:cNvSpPr>
          <p:nvPr>
            <p:ph type="body" sz="quarter" idx="17"/>
          </p:nvPr>
        </p:nvSpPr>
        <p:spPr/>
        <p:txBody>
          <a:bodyPr/>
          <a:lstStyle/>
          <a:p>
            <a:endParaRPr lang="es-ES"/>
          </a:p>
        </p:txBody>
      </p:sp>
      <p:sp>
        <p:nvSpPr>
          <p:cNvPr id="6" name="Text Placeholder 5">
            <a:extLst>
              <a:ext uri="{FF2B5EF4-FFF2-40B4-BE49-F238E27FC236}">
                <a16:creationId xmlns:a16="http://schemas.microsoft.com/office/drawing/2014/main" id="{50907308-24D9-42AE-BD65-B941FC07FFFC}"/>
              </a:ext>
            </a:extLst>
          </p:cNvPr>
          <p:cNvSpPr>
            <a:spLocks noGrp="1"/>
          </p:cNvSpPr>
          <p:nvPr>
            <p:ph type="body" sz="quarter" idx="13"/>
          </p:nvPr>
        </p:nvSpPr>
        <p:spPr/>
        <p:txBody>
          <a:bodyPr>
            <a:normAutofit/>
          </a:bodyPr>
          <a:lstStyle/>
          <a:p>
            <a:r>
              <a:rPr lang="en-US"/>
              <a:t>Results</a:t>
            </a:r>
          </a:p>
        </p:txBody>
      </p:sp>
      <p:graphicFrame>
        <p:nvGraphicFramePr>
          <p:cNvPr id="7" name="Table 6">
            <a:extLst>
              <a:ext uri="{FF2B5EF4-FFF2-40B4-BE49-F238E27FC236}">
                <a16:creationId xmlns:a16="http://schemas.microsoft.com/office/drawing/2014/main" id="{919B2456-E4BF-42FB-A020-67546615355A}"/>
              </a:ext>
            </a:extLst>
          </p:cNvPr>
          <p:cNvGraphicFramePr>
            <a:graphicFrameLocks noGrp="1"/>
          </p:cNvGraphicFramePr>
          <p:nvPr>
            <p:extLst>
              <p:ext uri="{D42A27DB-BD31-4B8C-83A1-F6EECF244321}">
                <p14:modId xmlns:p14="http://schemas.microsoft.com/office/powerpoint/2010/main" val="4011883164"/>
              </p:ext>
            </p:extLst>
          </p:nvPr>
        </p:nvGraphicFramePr>
        <p:xfrm>
          <a:off x="1884745" y="2547516"/>
          <a:ext cx="7703816" cy="3840030"/>
        </p:xfrm>
        <a:graphic>
          <a:graphicData uri="http://schemas.openxmlformats.org/drawingml/2006/table">
            <a:tbl>
              <a:tblPr firstRow="1" bandRow="1">
                <a:tableStyleId>{5C22544A-7EE6-4342-B048-85BDC9FD1C3A}</a:tableStyleId>
              </a:tblPr>
              <a:tblGrid>
                <a:gridCol w="977711">
                  <a:extLst>
                    <a:ext uri="{9D8B030D-6E8A-4147-A177-3AD203B41FA5}">
                      <a16:colId xmlns:a16="http://schemas.microsoft.com/office/drawing/2014/main" val="2951118862"/>
                    </a:ext>
                  </a:extLst>
                </a:gridCol>
                <a:gridCol w="448407">
                  <a:extLst>
                    <a:ext uri="{9D8B030D-6E8A-4147-A177-3AD203B41FA5}">
                      <a16:colId xmlns:a16="http://schemas.microsoft.com/office/drawing/2014/main" val="1076224569"/>
                    </a:ext>
                  </a:extLst>
                </a:gridCol>
                <a:gridCol w="448407">
                  <a:extLst>
                    <a:ext uri="{9D8B030D-6E8A-4147-A177-3AD203B41FA5}">
                      <a16:colId xmlns:a16="http://schemas.microsoft.com/office/drawing/2014/main" val="2747374785"/>
                    </a:ext>
                  </a:extLst>
                </a:gridCol>
                <a:gridCol w="448407">
                  <a:extLst>
                    <a:ext uri="{9D8B030D-6E8A-4147-A177-3AD203B41FA5}">
                      <a16:colId xmlns:a16="http://schemas.microsoft.com/office/drawing/2014/main" val="563445220"/>
                    </a:ext>
                  </a:extLst>
                </a:gridCol>
                <a:gridCol w="448407">
                  <a:extLst>
                    <a:ext uri="{9D8B030D-6E8A-4147-A177-3AD203B41FA5}">
                      <a16:colId xmlns:a16="http://schemas.microsoft.com/office/drawing/2014/main" val="1907009461"/>
                    </a:ext>
                  </a:extLst>
                </a:gridCol>
                <a:gridCol w="448407">
                  <a:extLst>
                    <a:ext uri="{9D8B030D-6E8A-4147-A177-3AD203B41FA5}">
                      <a16:colId xmlns:a16="http://schemas.microsoft.com/office/drawing/2014/main" val="1571666571"/>
                    </a:ext>
                  </a:extLst>
                </a:gridCol>
                <a:gridCol w="448407">
                  <a:extLst>
                    <a:ext uri="{9D8B030D-6E8A-4147-A177-3AD203B41FA5}">
                      <a16:colId xmlns:a16="http://schemas.microsoft.com/office/drawing/2014/main" val="2194406094"/>
                    </a:ext>
                  </a:extLst>
                </a:gridCol>
                <a:gridCol w="448407">
                  <a:extLst>
                    <a:ext uri="{9D8B030D-6E8A-4147-A177-3AD203B41FA5}">
                      <a16:colId xmlns:a16="http://schemas.microsoft.com/office/drawing/2014/main" val="1898382406"/>
                    </a:ext>
                  </a:extLst>
                </a:gridCol>
                <a:gridCol w="448407">
                  <a:extLst>
                    <a:ext uri="{9D8B030D-6E8A-4147-A177-3AD203B41FA5}">
                      <a16:colId xmlns:a16="http://schemas.microsoft.com/office/drawing/2014/main" val="2415707560"/>
                    </a:ext>
                  </a:extLst>
                </a:gridCol>
                <a:gridCol w="448407">
                  <a:extLst>
                    <a:ext uri="{9D8B030D-6E8A-4147-A177-3AD203B41FA5}">
                      <a16:colId xmlns:a16="http://schemas.microsoft.com/office/drawing/2014/main" val="1613693118"/>
                    </a:ext>
                  </a:extLst>
                </a:gridCol>
                <a:gridCol w="448407">
                  <a:extLst>
                    <a:ext uri="{9D8B030D-6E8A-4147-A177-3AD203B41FA5}">
                      <a16:colId xmlns:a16="http://schemas.microsoft.com/office/drawing/2014/main" val="1731613245"/>
                    </a:ext>
                  </a:extLst>
                </a:gridCol>
                <a:gridCol w="448407">
                  <a:extLst>
                    <a:ext uri="{9D8B030D-6E8A-4147-A177-3AD203B41FA5}">
                      <a16:colId xmlns:a16="http://schemas.microsoft.com/office/drawing/2014/main" val="2614129361"/>
                    </a:ext>
                  </a:extLst>
                </a:gridCol>
                <a:gridCol w="448407">
                  <a:extLst>
                    <a:ext uri="{9D8B030D-6E8A-4147-A177-3AD203B41FA5}">
                      <a16:colId xmlns:a16="http://schemas.microsoft.com/office/drawing/2014/main" val="283867998"/>
                    </a:ext>
                  </a:extLst>
                </a:gridCol>
                <a:gridCol w="448407">
                  <a:extLst>
                    <a:ext uri="{9D8B030D-6E8A-4147-A177-3AD203B41FA5}">
                      <a16:colId xmlns:a16="http://schemas.microsoft.com/office/drawing/2014/main" val="2832895010"/>
                    </a:ext>
                  </a:extLst>
                </a:gridCol>
                <a:gridCol w="448407">
                  <a:extLst>
                    <a:ext uri="{9D8B030D-6E8A-4147-A177-3AD203B41FA5}">
                      <a16:colId xmlns:a16="http://schemas.microsoft.com/office/drawing/2014/main" val="4253936841"/>
                    </a:ext>
                  </a:extLst>
                </a:gridCol>
                <a:gridCol w="448407">
                  <a:extLst>
                    <a:ext uri="{9D8B030D-6E8A-4147-A177-3AD203B41FA5}">
                      <a16:colId xmlns:a16="http://schemas.microsoft.com/office/drawing/2014/main" val="2059079922"/>
                    </a:ext>
                  </a:extLst>
                </a:gridCol>
              </a:tblGrid>
              <a:tr h="432000">
                <a:tc>
                  <a:txBody>
                    <a:bodyPr/>
                    <a:lstStyle/>
                    <a:p>
                      <a:endParaRPr lang="en-US" sz="1000">
                        <a:effectLst/>
                        <a:latin typeface="Trebuchet MS" panose="020B0603020202020204" pitchFamily="34" charset="0"/>
                      </a:endParaRPr>
                    </a:p>
                  </a:txBody>
                  <a:tcPr marL="68705" marR="68705" marT="34353" marB="34353"/>
                </a:tc>
                <a:tc gridSpan="15">
                  <a:txBody>
                    <a:bodyPr/>
                    <a:lstStyle/>
                    <a:p>
                      <a:pPr algn="ctr"/>
                      <a:r>
                        <a:rPr lang="en-US" sz="1100" b="1" kern="1200">
                          <a:solidFill>
                            <a:schemeClr val="lt1"/>
                          </a:solidFill>
                          <a:effectLst/>
                          <a:latin typeface="+mn-lt"/>
                          <a:ea typeface="+mn-ea"/>
                          <a:cs typeface="+mn-cs"/>
                        </a:rPr>
                        <a:t>Observation time [hrs]</a:t>
                      </a:r>
                    </a:p>
                    <a:p>
                      <a:pPr algn="ctr"/>
                      <a:r>
                        <a:rPr lang="en-US" sz="1100" b="1" kern="1200">
                          <a:solidFill>
                            <a:schemeClr val="lt1"/>
                          </a:solidFill>
                          <a:effectLst/>
                          <a:latin typeface="+mn-lt"/>
                          <a:ea typeface="+mn-ea"/>
                          <a:cs typeface="+mn-cs"/>
                        </a:rPr>
                        <a:t>Effective area [cm2]</a:t>
                      </a:r>
                      <a:endParaRPr lang="en-US" sz="1100" b="1"/>
                    </a:p>
                  </a:txBody>
                  <a:tcPr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182303987"/>
                  </a:ext>
                </a:extLst>
              </a:tr>
              <a:tr h="0">
                <a:tc>
                  <a:txBody>
                    <a:bodyPr/>
                    <a:lstStyle/>
                    <a:p>
                      <a:pPr algn="l">
                        <a:spcBef>
                          <a:spcPts val="600"/>
                        </a:spcBef>
                      </a:pPr>
                      <a:r>
                        <a:rPr lang="en-US" sz="900" kern="1200">
                          <a:solidFill>
                            <a:schemeClr val="bg1"/>
                          </a:solidFill>
                          <a:effectLst/>
                        </a:rPr>
                        <a:t>Pulsar</a:t>
                      </a:r>
                      <a:endParaRPr lang="en-US" sz="1000">
                        <a:solidFill>
                          <a:schemeClr val="bg1"/>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solidFill>
                      <a:schemeClr val="accent1"/>
                    </a:solidFill>
                  </a:tcPr>
                </a:tc>
                <a:tc gridSpan="3">
                  <a:txBody>
                    <a:bodyPr/>
                    <a:lstStyle/>
                    <a:p>
                      <a:pPr algn="ctr">
                        <a:spcBef>
                          <a:spcPts val="600"/>
                        </a:spcBef>
                      </a:pPr>
                      <a:r>
                        <a:rPr lang="en-US" sz="900" kern="1200">
                          <a:effectLst/>
                        </a:rPr>
                        <a:t>2</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solidFill>
                      <a:schemeClr val="accent2">
                        <a:lumMod val="20000"/>
                        <a:lumOff val="80000"/>
                      </a:schemeClr>
                    </a:solidFill>
                  </a:tcPr>
                </a:tc>
                <a:tc hMerge="1">
                  <a:txBody>
                    <a:bodyPr/>
                    <a:lstStyle/>
                    <a:p>
                      <a:endParaRPr lang="en-US"/>
                    </a:p>
                  </a:txBody>
                  <a:tcPr/>
                </a:tc>
                <a:tc hMerge="1">
                  <a:txBody>
                    <a:bodyPr/>
                    <a:lstStyle/>
                    <a:p>
                      <a:endParaRPr lang="en-US"/>
                    </a:p>
                  </a:txBody>
                  <a:tcPr/>
                </a:tc>
                <a:tc gridSpan="3">
                  <a:txBody>
                    <a:bodyPr/>
                    <a:lstStyle/>
                    <a:p>
                      <a:pPr algn="ctr">
                        <a:spcBef>
                          <a:spcPts val="600"/>
                        </a:spcBef>
                      </a:pPr>
                      <a:r>
                        <a:rPr lang="en-US" sz="900" kern="1200">
                          <a:effectLst/>
                        </a:rPr>
                        <a:t>4</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solidFill>
                      <a:schemeClr val="accent2">
                        <a:lumMod val="20000"/>
                        <a:lumOff val="80000"/>
                      </a:schemeClr>
                    </a:solidFill>
                  </a:tcPr>
                </a:tc>
                <a:tc hMerge="1">
                  <a:txBody>
                    <a:bodyPr/>
                    <a:lstStyle/>
                    <a:p>
                      <a:endParaRPr lang="en-US"/>
                    </a:p>
                  </a:txBody>
                  <a:tcPr/>
                </a:tc>
                <a:tc hMerge="1">
                  <a:txBody>
                    <a:bodyPr/>
                    <a:lstStyle/>
                    <a:p>
                      <a:endParaRPr lang="en-US"/>
                    </a:p>
                  </a:txBody>
                  <a:tcPr/>
                </a:tc>
                <a:tc gridSpan="3">
                  <a:txBody>
                    <a:bodyPr/>
                    <a:lstStyle/>
                    <a:p>
                      <a:pPr algn="ctr">
                        <a:spcBef>
                          <a:spcPts val="600"/>
                        </a:spcBef>
                      </a:pPr>
                      <a:r>
                        <a:rPr lang="en-US" sz="900" kern="1200">
                          <a:effectLst/>
                        </a:rPr>
                        <a:t>6</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solidFill>
                      <a:schemeClr val="accent2">
                        <a:lumMod val="20000"/>
                        <a:lumOff val="80000"/>
                      </a:schemeClr>
                    </a:solidFill>
                  </a:tcPr>
                </a:tc>
                <a:tc hMerge="1">
                  <a:txBody>
                    <a:bodyPr/>
                    <a:lstStyle/>
                    <a:p>
                      <a:endParaRPr lang="en-US"/>
                    </a:p>
                  </a:txBody>
                  <a:tcPr/>
                </a:tc>
                <a:tc hMerge="1">
                  <a:txBody>
                    <a:bodyPr/>
                    <a:lstStyle/>
                    <a:p>
                      <a:endParaRPr lang="en-US"/>
                    </a:p>
                  </a:txBody>
                  <a:tcPr/>
                </a:tc>
                <a:tc gridSpan="3">
                  <a:txBody>
                    <a:bodyPr/>
                    <a:lstStyle/>
                    <a:p>
                      <a:pPr algn="ctr">
                        <a:spcBef>
                          <a:spcPts val="600"/>
                        </a:spcBef>
                      </a:pPr>
                      <a:r>
                        <a:rPr lang="en-US" sz="900" kern="1200">
                          <a:effectLst/>
                        </a:rPr>
                        <a:t>8</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solidFill>
                      <a:schemeClr val="accent2">
                        <a:lumMod val="20000"/>
                        <a:lumOff val="80000"/>
                      </a:schemeClr>
                    </a:solidFill>
                  </a:tcPr>
                </a:tc>
                <a:tc hMerge="1">
                  <a:txBody>
                    <a:bodyPr/>
                    <a:lstStyle/>
                    <a:p>
                      <a:endParaRPr lang="en-US"/>
                    </a:p>
                  </a:txBody>
                  <a:tcPr/>
                </a:tc>
                <a:tc hMerge="1">
                  <a:txBody>
                    <a:bodyPr/>
                    <a:lstStyle/>
                    <a:p>
                      <a:endParaRPr lang="en-US"/>
                    </a:p>
                  </a:txBody>
                  <a:tcPr/>
                </a:tc>
                <a:tc gridSpan="3">
                  <a:txBody>
                    <a:bodyPr/>
                    <a:lstStyle/>
                    <a:p>
                      <a:pPr algn="ctr">
                        <a:spcBef>
                          <a:spcPts val="600"/>
                        </a:spcBef>
                      </a:pPr>
                      <a:r>
                        <a:rPr lang="en-US" sz="900" kern="1200">
                          <a:effectLst/>
                        </a:rPr>
                        <a:t>10</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solidFill>
                      <a:schemeClr val="accent2">
                        <a:lumMod val="20000"/>
                        <a:lumOff val="80000"/>
                      </a:schemeClr>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767416272"/>
                  </a:ext>
                </a:extLst>
              </a:tr>
              <a:tr h="0">
                <a:tc>
                  <a:txBody>
                    <a:bodyPr/>
                    <a:lstStyle/>
                    <a:p>
                      <a:pPr algn="l">
                        <a:spcBef>
                          <a:spcPts val="600"/>
                        </a:spcBef>
                      </a:pPr>
                      <a:r>
                        <a:rPr lang="en-US" sz="1050" kern="1200">
                          <a:effectLst/>
                        </a:rPr>
                        <a:t> </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solidFill>
                      <a:schemeClr val="accent2">
                        <a:lumMod val="20000"/>
                        <a:lumOff val="80000"/>
                      </a:schemeClr>
                    </a:solidFill>
                  </a:tcPr>
                </a:tc>
                <a:tc>
                  <a:txBody>
                    <a:bodyPr/>
                    <a:lstStyle/>
                    <a:p>
                      <a:pPr algn="ctr">
                        <a:spcBef>
                          <a:spcPts val="600"/>
                        </a:spcBef>
                      </a:pPr>
                      <a:r>
                        <a:rPr lang="en-US" sz="900">
                          <a:effectLst/>
                        </a:rPr>
                        <a:t>2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solidFill>
                      <a:schemeClr val="accent2">
                        <a:lumMod val="20000"/>
                        <a:lumOff val="80000"/>
                      </a:schemeClr>
                    </a:solidFill>
                  </a:tcPr>
                </a:tc>
                <a:tc>
                  <a:txBody>
                    <a:bodyPr/>
                    <a:lstStyle/>
                    <a:p>
                      <a:pPr algn="ctr">
                        <a:spcBef>
                          <a:spcPts val="600"/>
                        </a:spcBef>
                      </a:pPr>
                      <a:r>
                        <a:rPr lang="en-US" sz="900">
                          <a:effectLst/>
                        </a:rPr>
                        <a:t>5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chemeClr val="accent2">
                        <a:lumMod val="20000"/>
                        <a:lumOff val="80000"/>
                      </a:schemeClr>
                    </a:solidFill>
                  </a:tcPr>
                </a:tc>
                <a:tc>
                  <a:txBody>
                    <a:bodyPr/>
                    <a:lstStyle/>
                    <a:p>
                      <a:pPr algn="ctr">
                        <a:spcBef>
                          <a:spcPts val="600"/>
                        </a:spcBef>
                      </a:pPr>
                      <a:r>
                        <a:rPr lang="en-US" sz="900">
                          <a:effectLst/>
                        </a:rPr>
                        <a:t>8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chemeClr val="accent2">
                        <a:lumMod val="20000"/>
                        <a:lumOff val="80000"/>
                      </a:schemeClr>
                    </a:solidFill>
                  </a:tcPr>
                </a:tc>
                <a:tc>
                  <a:txBody>
                    <a:bodyPr/>
                    <a:lstStyle/>
                    <a:p>
                      <a:pPr algn="ctr">
                        <a:spcBef>
                          <a:spcPts val="600"/>
                        </a:spcBef>
                      </a:pPr>
                      <a:r>
                        <a:rPr lang="en-US" sz="900">
                          <a:effectLst/>
                        </a:rPr>
                        <a:t>2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solidFill>
                      <a:schemeClr val="accent2">
                        <a:lumMod val="20000"/>
                        <a:lumOff val="80000"/>
                      </a:schemeClr>
                    </a:solidFill>
                  </a:tcPr>
                </a:tc>
                <a:tc>
                  <a:txBody>
                    <a:bodyPr/>
                    <a:lstStyle/>
                    <a:p>
                      <a:pPr algn="ctr">
                        <a:spcBef>
                          <a:spcPts val="600"/>
                        </a:spcBef>
                      </a:pPr>
                      <a:r>
                        <a:rPr lang="en-US" sz="900">
                          <a:effectLst/>
                        </a:rPr>
                        <a:t>5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chemeClr val="accent2">
                        <a:lumMod val="20000"/>
                        <a:lumOff val="80000"/>
                      </a:schemeClr>
                    </a:solidFill>
                  </a:tcPr>
                </a:tc>
                <a:tc>
                  <a:txBody>
                    <a:bodyPr/>
                    <a:lstStyle/>
                    <a:p>
                      <a:pPr algn="ctr">
                        <a:spcBef>
                          <a:spcPts val="600"/>
                        </a:spcBef>
                      </a:pPr>
                      <a:r>
                        <a:rPr lang="en-US" sz="900">
                          <a:effectLst/>
                        </a:rPr>
                        <a:t>8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chemeClr val="accent2">
                        <a:lumMod val="20000"/>
                        <a:lumOff val="80000"/>
                      </a:schemeClr>
                    </a:solidFill>
                  </a:tcPr>
                </a:tc>
                <a:tc>
                  <a:txBody>
                    <a:bodyPr/>
                    <a:lstStyle/>
                    <a:p>
                      <a:pPr algn="ctr">
                        <a:spcBef>
                          <a:spcPts val="600"/>
                        </a:spcBef>
                      </a:pPr>
                      <a:r>
                        <a:rPr lang="en-US" sz="900">
                          <a:effectLst/>
                        </a:rPr>
                        <a:t>2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solidFill>
                      <a:schemeClr val="accent2">
                        <a:lumMod val="20000"/>
                        <a:lumOff val="80000"/>
                      </a:schemeClr>
                    </a:solidFill>
                  </a:tcPr>
                </a:tc>
                <a:tc>
                  <a:txBody>
                    <a:bodyPr/>
                    <a:lstStyle/>
                    <a:p>
                      <a:pPr algn="ctr">
                        <a:spcBef>
                          <a:spcPts val="600"/>
                        </a:spcBef>
                      </a:pPr>
                      <a:r>
                        <a:rPr lang="en-US" sz="900">
                          <a:effectLst/>
                        </a:rPr>
                        <a:t>5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chemeClr val="accent2">
                        <a:lumMod val="20000"/>
                        <a:lumOff val="80000"/>
                      </a:schemeClr>
                    </a:solidFill>
                  </a:tcPr>
                </a:tc>
                <a:tc>
                  <a:txBody>
                    <a:bodyPr/>
                    <a:lstStyle/>
                    <a:p>
                      <a:pPr algn="ctr">
                        <a:spcBef>
                          <a:spcPts val="600"/>
                        </a:spcBef>
                      </a:pPr>
                      <a:r>
                        <a:rPr lang="en-US" sz="900">
                          <a:effectLst/>
                        </a:rPr>
                        <a:t>8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chemeClr val="accent2">
                        <a:lumMod val="20000"/>
                        <a:lumOff val="80000"/>
                      </a:schemeClr>
                    </a:solidFill>
                  </a:tcPr>
                </a:tc>
                <a:tc>
                  <a:txBody>
                    <a:bodyPr/>
                    <a:lstStyle/>
                    <a:p>
                      <a:pPr algn="ctr">
                        <a:spcBef>
                          <a:spcPts val="600"/>
                        </a:spcBef>
                      </a:pPr>
                      <a:r>
                        <a:rPr lang="en-US" sz="900">
                          <a:effectLst/>
                        </a:rPr>
                        <a:t>2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solidFill>
                      <a:schemeClr val="accent2">
                        <a:lumMod val="20000"/>
                        <a:lumOff val="80000"/>
                      </a:schemeClr>
                    </a:solidFill>
                  </a:tcPr>
                </a:tc>
                <a:tc>
                  <a:txBody>
                    <a:bodyPr/>
                    <a:lstStyle/>
                    <a:p>
                      <a:pPr algn="ctr">
                        <a:spcBef>
                          <a:spcPts val="600"/>
                        </a:spcBef>
                      </a:pPr>
                      <a:r>
                        <a:rPr lang="en-US" sz="900">
                          <a:effectLst/>
                        </a:rPr>
                        <a:t>5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chemeClr val="accent2">
                        <a:lumMod val="20000"/>
                        <a:lumOff val="80000"/>
                      </a:schemeClr>
                    </a:solidFill>
                  </a:tcPr>
                </a:tc>
                <a:tc>
                  <a:txBody>
                    <a:bodyPr/>
                    <a:lstStyle/>
                    <a:p>
                      <a:pPr algn="ctr">
                        <a:spcBef>
                          <a:spcPts val="600"/>
                        </a:spcBef>
                      </a:pPr>
                      <a:r>
                        <a:rPr lang="en-US" sz="900">
                          <a:effectLst/>
                        </a:rPr>
                        <a:t>8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chemeClr val="accent2">
                        <a:lumMod val="20000"/>
                        <a:lumOff val="80000"/>
                      </a:schemeClr>
                    </a:solidFill>
                  </a:tcPr>
                </a:tc>
                <a:tc>
                  <a:txBody>
                    <a:bodyPr/>
                    <a:lstStyle/>
                    <a:p>
                      <a:pPr algn="ctr">
                        <a:spcBef>
                          <a:spcPts val="600"/>
                        </a:spcBef>
                      </a:pPr>
                      <a:r>
                        <a:rPr lang="en-US" sz="900">
                          <a:effectLst/>
                        </a:rPr>
                        <a:t>2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solidFill>
                      <a:schemeClr val="accent2">
                        <a:lumMod val="20000"/>
                        <a:lumOff val="80000"/>
                      </a:schemeClr>
                    </a:solidFill>
                  </a:tcPr>
                </a:tc>
                <a:tc>
                  <a:txBody>
                    <a:bodyPr/>
                    <a:lstStyle/>
                    <a:p>
                      <a:pPr algn="ctr">
                        <a:spcBef>
                          <a:spcPts val="600"/>
                        </a:spcBef>
                      </a:pPr>
                      <a:r>
                        <a:rPr lang="en-US" sz="900">
                          <a:effectLst/>
                        </a:rPr>
                        <a:t>5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chemeClr val="accent2">
                        <a:lumMod val="20000"/>
                        <a:lumOff val="80000"/>
                      </a:schemeClr>
                    </a:solidFill>
                  </a:tcPr>
                </a:tc>
                <a:tc>
                  <a:txBody>
                    <a:bodyPr/>
                    <a:lstStyle/>
                    <a:p>
                      <a:pPr algn="ctr">
                        <a:spcBef>
                          <a:spcPts val="600"/>
                        </a:spcBef>
                      </a:pPr>
                      <a:r>
                        <a:rPr lang="en-US" sz="900">
                          <a:effectLst/>
                        </a:rPr>
                        <a:t>8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chemeClr val="accent2">
                        <a:lumMod val="20000"/>
                        <a:lumOff val="80000"/>
                      </a:schemeClr>
                    </a:solidFill>
                  </a:tcPr>
                </a:tc>
                <a:extLst>
                  <a:ext uri="{0D108BD9-81ED-4DB2-BD59-A6C34878D82A}">
                    <a16:rowId xmlns:a16="http://schemas.microsoft.com/office/drawing/2014/main" val="1770080340"/>
                  </a:ext>
                </a:extLst>
              </a:tr>
              <a:tr h="0">
                <a:tc>
                  <a:txBody>
                    <a:bodyPr/>
                    <a:lstStyle/>
                    <a:p>
                      <a:pPr algn="l">
                        <a:spcBef>
                          <a:spcPts val="600"/>
                        </a:spcBef>
                      </a:pPr>
                      <a:r>
                        <a:rPr lang="es-ES" sz="1050" kern="1200">
                          <a:effectLst/>
                        </a:rPr>
                        <a:t>B1509-5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solidFill>
                      <a:schemeClr val="accent2">
                        <a:lumMod val="20000"/>
                        <a:lumOff val="80000"/>
                      </a:schemeClr>
                    </a:solidFill>
                  </a:tcPr>
                </a:tc>
                <a:tc>
                  <a:txBody>
                    <a:bodyPr/>
                    <a:lstStyle/>
                    <a:p>
                      <a:pPr algn="ctr">
                        <a:spcBef>
                          <a:spcPts val="600"/>
                        </a:spcBef>
                      </a:pPr>
                      <a:r>
                        <a:rPr lang="en-US" sz="800">
                          <a:effectLst/>
                        </a:rPr>
                        <a:t>755.3</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43.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458.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83.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419.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291.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486.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324.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250.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FFC000"/>
                    </a:solidFill>
                  </a:tcPr>
                </a:tc>
                <a:tc>
                  <a:txBody>
                    <a:bodyPr/>
                    <a:lstStyle/>
                    <a:p>
                      <a:pPr algn="ctr">
                        <a:spcBef>
                          <a:spcPts val="600"/>
                        </a:spcBef>
                      </a:pPr>
                      <a:r>
                        <a:rPr lang="en-US" sz="800">
                          <a:effectLst/>
                        </a:rPr>
                        <a:t>392.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253.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FFC000"/>
                    </a:solidFill>
                  </a:tcPr>
                </a:tc>
                <a:tc>
                  <a:txBody>
                    <a:bodyPr/>
                    <a:lstStyle/>
                    <a:p>
                      <a:pPr algn="ctr">
                        <a:spcBef>
                          <a:spcPts val="600"/>
                        </a:spcBef>
                      </a:pPr>
                      <a:r>
                        <a:rPr lang="en-US" sz="800">
                          <a:effectLst/>
                        </a:rPr>
                        <a:t>207.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FFC000"/>
                    </a:solidFill>
                  </a:tcPr>
                </a:tc>
                <a:tc>
                  <a:txBody>
                    <a:bodyPr/>
                    <a:lstStyle/>
                    <a:p>
                      <a:pPr algn="ctr">
                        <a:spcBef>
                          <a:spcPts val="600"/>
                        </a:spcBef>
                      </a:pPr>
                      <a:r>
                        <a:rPr lang="en-US" sz="800">
                          <a:effectLst/>
                        </a:rPr>
                        <a:t>345.3</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248.9</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FFC000"/>
                    </a:solidFill>
                  </a:tcPr>
                </a:tc>
                <a:tc>
                  <a:txBody>
                    <a:bodyPr/>
                    <a:lstStyle/>
                    <a:p>
                      <a:pPr algn="ctr">
                        <a:spcBef>
                          <a:spcPts val="600"/>
                        </a:spcBef>
                      </a:pPr>
                      <a:r>
                        <a:rPr lang="en-US" sz="800">
                          <a:effectLst/>
                        </a:rPr>
                        <a:t>178.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FFC000"/>
                    </a:solidFill>
                  </a:tcPr>
                </a:tc>
                <a:extLst>
                  <a:ext uri="{0D108BD9-81ED-4DB2-BD59-A6C34878D82A}">
                    <a16:rowId xmlns:a16="http://schemas.microsoft.com/office/drawing/2014/main" val="3787028395"/>
                  </a:ext>
                </a:extLst>
              </a:tr>
              <a:tr h="0">
                <a:tc>
                  <a:txBody>
                    <a:bodyPr/>
                    <a:lstStyle/>
                    <a:p>
                      <a:pPr algn="l">
                        <a:spcBef>
                          <a:spcPts val="600"/>
                        </a:spcBef>
                      </a:pPr>
                      <a:r>
                        <a:rPr lang="es-ES" sz="1050" kern="1200">
                          <a:effectLst/>
                        </a:rPr>
                        <a:t>B1937+2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solidFill>
                      <a:schemeClr val="accent2">
                        <a:lumMod val="20000"/>
                        <a:lumOff val="80000"/>
                      </a:schemeClr>
                    </a:solidFill>
                  </a:tcPr>
                </a:tc>
                <a:tc>
                  <a:txBody>
                    <a:bodyPr/>
                    <a:lstStyle/>
                    <a:p>
                      <a:pPr algn="ctr">
                        <a:spcBef>
                          <a:spcPts val="600"/>
                        </a:spcBef>
                      </a:pPr>
                      <a:r>
                        <a:rPr lang="en-US" sz="800">
                          <a:effectLst/>
                        </a:rPr>
                        <a:t>321.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313.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326.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301.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324.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328.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323.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335.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301.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316.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315.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307.9</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313.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298.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255.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3276845840"/>
                  </a:ext>
                </a:extLst>
              </a:tr>
              <a:tr h="0">
                <a:tc>
                  <a:txBody>
                    <a:bodyPr/>
                    <a:lstStyle/>
                    <a:p>
                      <a:pPr algn="l">
                        <a:spcBef>
                          <a:spcPts val="600"/>
                        </a:spcBef>
                      </a:pPr>
                      <a:r>
                        <a:rPr lang="es-ES" sz="1050" kern="1200">
                          <a:effectLst/>
                        </a:rPr>
                        <a:t>B1821-2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solidFill>
                      <a:schemeClr val="accent2">
                        <a:lumMod val="20000"/>
                        <a:lumOff val="80000"/>
                      </a:schemeClr>
                    </a:solidFill>
                  </a:tcPr>
                </a:tc>
                <a:tc>
                  <a:txBody>
                    <a:bodyPr/>
                    <a:lstStyle/>
                    <a:p>
                      <a:pPr algn="ctr">
                        <a:spcBef>
                          <a:spcPts val="600"/>
                        </a:spcBef>
                      </a:pPr>
                      <a:r>
                        <a:rPr lang="en-US" sz="800">
                          <a:effectLst/>
                        </a:rPr>
                        <a:t>590.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79.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14.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03.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603.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00.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83.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481.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449.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87.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03.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408.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92.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417.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273.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3636813105"/>
                  </a:ext>
                </a:extLst>
              </a:tr>
              <a:tr h="0">
                <a:tc>
                  <a:txBody>
                    <a:bodyPr/>
                    <a:lstStyle/>
                    <a:p>
                      <a:pPr algn="l">
                        <a:spcBef>
                          <a:spcPts val="600"/>
                        </a:spcBef>
                      </a:pPr>
                      <a:r>
                        <a:rPr lang="es-ES" sz="1050" kern="1200">
                          <a:effectLst/>
                        </a:rPr>
                        <a:t>J0218+423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solidFill>
                      <a:schemeClr val="accent2">
                        <a:lumMod val="20000"/>
                        <a:lumOff val="80000"/>
                      </a:schemeClr>
                    </a:solidFill>
                  </a:tcPr>
                </a:tc>
                <a:tc>
                  <a:txBody>
                    <a:bodyPr/>
                    <a:lstStyle/>
                    <a:p>
                      <a:pPr algn="ctr">
                        <a:spcBef>
                          <a:spcPts val="600"/>
                        </a:spcBef>
                      </a:pPr>
                      <a:r>
                        <a:rPr lang="en-US" sz="800">
                          <a:effectLst/>
                        </a:rPr>
                        <a:t>541.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61.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76.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64.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35.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37.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60.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33.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34.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43.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27.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27.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17.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36.9</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28.3</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2630595049"/>
                  </a:ext>
                </a:extLst>
              </a:tr>
              <a:tr h="0">
                <a:tc>
                  <a:txBody>
                    <a:bodyPr/>
                    <a:lstStyle/>
                    <a:p>
                      <a:pPr algn="l">
                        <a:spcBef>
                          <a:spcPts val="600"/>
                        </a:spcBef>
                      </a:pPr>
                      <a:r>
                        <a:rPr lang="es-ES" sz="1050" kern="1200">
                          <a:effectLst/>
                        </a:rPr>
                        <a:t>J0030+045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solidFill>
                      <a:schemeClr val="accent2">
                        <a:lumMod val="20000"/>
                        <a:lumOff val="80000"/>
                      </a:schemeClr>
                    </a:solidFill>
                  </a:tcPr>
                </a:tc>
                <a:tc>
                  <a:txBody>
                    <a:bodyPr/>
                    <a:lstStyle/>
                    <a:p>
                      <a:pPr algn="ctr">
                        <a:spcBef>
                          <a:spcPts val="600"/>
                        </a:spcBef>
                      </a:pPr>
                      <a:r>
                        <a:rPr lang="en-US" sz="800">
                          <a:effectLst/>
                        </a:rPr>
                        <a:t>485.9</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349.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245.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335.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200.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154.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284.9</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170.3</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102.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192.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81.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85.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160.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72.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53.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extLst>
                  <a:ext uri="{0D108BD9-81ED-4DB2-BD59-A6C34878D82A}">
                    <a16:rowId xmlns:a16="http://schemas.microsoft.com/office/drawing/2014/main" val="1137163036"/>
                  </a:ext>
                </a:extLst>
              </a:tr>
              <a:tr h="0">
                <a:tc>
                  <a:txBody>
                    <a:bodyPr/>
                    <a:lstStyle/>
                    <a:p>
                      <a:pPr algn="l">
                        <a:spcBef>
                          <a:spcPts val="600"/>
                        </a:spcBef>
                      </a:pPr>
                      <a:r>
                        <a:rPr lang="es-ES" sz="1050" kern="1200">
                          <a:effectLst/>
                        </a:rPr>
                        <a:t>J1012+530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solidFill>
                      <a:schemeClr val="accent2">
                        <a:lumMod val="20000"/>
                        <a:lumOff val="80000"/>
                      </a:schemeClr>
                    </a:solidFill>
                  </a:tcPr>
                </a:tc>
                <a:tc>
                  <a:txBody>
                    <a:bodyPr/>
                    <a:lstStyle/>
                    <a:p>
                      <a:pPr algn="ctr">
                        <a:spcBef>
                          <a:spcPts val="600"/>
                        </a:spcBef>
                      </a:pPr>
                      <a:r>
                        <a:rPr lang="en-US" sz="800">
                          <a:effectLst/>
                        </a:rPr>
                        <a:t>604.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667.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23.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09.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32.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434.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28.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16.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384.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50.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23.9</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349.9</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39.3</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450.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267.3</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3256743379"/>
                  </a:ext>
                </a:extLst>
              </a:tr>
              <a:tr h="0">
                <a:tc>
                  <a:txBody>
                    <a:bodyPr/>
                    <a:lstStyle/>
                    <a:p>
                      <a:pPr algn="l">
                        <a:spcBef>
                          <a:spcPts val="600"/>
                        </a:spcBef>
                      </a:pPr>
                      <a:r>
                        <a:rPr lang="es-ES" sz="1050" kern="1200">
                          <a:effectLst/>
                        </a:rPr>
                        <a:t>J0437-471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solidFill>
                      <a:schemeClr val="accent2">
                        <a:lumMod val="20000"/>
                        <a:lumOff val="80000"/>
                      </a:schemeClr>
                    </a:solidFill>
                  </a:tcPr>
                </a:tc>
                <a:tc>
                  <a:txBody>
                    <a:bodyPr/>
                    <a:lstStyle/>
                    <a:p>
                      <a:pPr algn="ctr">
                        <a:spcBef>
                          <a:spcPts val="600"/>
                        </a:spcBef>
                      </a:pPr>
                      <a:r>
                        <a:rPr lang="en-US" sz="800">
                          <a:effectLst/>
                        </a:rPr>
                        <a:t>213.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165.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125.3</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154.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solidFill>
                      <a:srgbClr val="92D050"/>
                    </a:solidFill>
                  </a:tcPr>
                </a:tc>
                <a:tc>
                  <a:txBody>
                    <a:bodyPr/>
                    <a:lstStyle/>
                    <a:p>
                      <a:pPr algn="ctr">
                        <a:spcBef>
                          <a:spcPts val="600"/>
                        </a:spcBef>
                      </a:pPr>
                      <a:r>
                        <a:rPr lang="en-US" sz="800">
                          <a:effectLst/>
                        </a:rPr>
                        <a:t>98.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97.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130.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solidFill>
                      <a:srgbClr val="92D050"/>
                    </a:solidFill>
                  </a:tcPr>
                </a:tc>
                <a:tc>
                  <a:txBody>
                    <a:bodyPr/>
                    <a:lstStyle/>
                    <a:p>
                      <a:pPr algn="ctr">
                        <a:spcBef>
                          <a:spcPts val="600"/>
                        </a:spcBef>
                      </a:pPr>
                      <a:r>
                        <a:rPr lang="en-US" sz="800">
                          <a:effectLst/>
                        </a:rPr>
                        <a:t>92.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65.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96.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solidFill>
                      <a:srgbClr val="92D050"/>
                    </a:solidFill>
                  </a:tcPr>
                </a:tc>
                <a:tc>
                  <a:txBody>
                    <a:bodyPr/>
                    <a:lstStyle/>
                    <a:p>
                      <a:pPr algn="ctr">
                        <a:spcBef>
                          <a:spcPts val="600"/>
                        </a:spcBef>
                      </a:pPr>
                      <a:r>
                        <a:rPr lang="en-US" sz="800">
                          <a:effectLst/>
                        </a:rPr>
                        <a:t>75.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66.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92.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solidFill>
                      <a:srgbClr val="92D050"/>
                    </a:solidFill>
                  </a:tcPr>
                </a:tc>
                <a:tc>
                  <a:txBody>
                    <a:bodyPr/>
                    <a:lstStyle/>
                    <a:p>
                      <a:pPr algn="ctr">
                        <a:spcBef>
                          <a:spcPts val="600"/>
                        </a:spcBef>
                      </a:pPr>
                      <a:r>
                        <a:rPr lang="en-US" sz="800">
                          <a:effectLst/>
                        </a:rPr>
                        <a:t>75.3</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57.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extLst>
                  <a:ext uri="{0D108BD9-81ED-4DB2-BD59-A6C34878D82A}">
                    <a16:rowId xmlns:a16="http://schemas.microsoft.com/office/drawing/2014/main" val="3706571480"/>
                  </a:ext>
                </a:extLst>
              </a:tr>
              <a:tr h="0">
                <a:tc>
                  <a:txBody>
                    <a:bodyPr/>
                    <a:lstStyle/>
                    <a:p>
                      <a:pPr algn="l">
                        <a:spcBef>
                          <a:spcPts val="600"/>
                        </a:spcBef>
                      </a:pPr>
                      <a:r>
                        <a:rPr lang="es-ES" sz="1050" kern="1200">
                          <a:effectLst/>
                        </a:rPr>
                        <a:t>J2124-335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solidFill>
                      <a:schemeClr val="accent2">
                        <a:lumMod val="20000"/>
                        <a:lumOff val="80000"/>
                      </a:schemeClr>
                    </a:solidFill>
                  </a:tcPr>
                </a:tc>
                <a:tc>
                  <a:txBody>
                    <a:bodyPr/>
                    <a:lstStyle/>
                    <a:p>
                      <a:pPr algn="ctr">
                        <a:spcBef>
                          <a:spcPts val="600"/>
                        </a:spcBef>
                      </a:pPr>
                      <a:r>
                        <a:rPr lang="en-US" sz="800">
                          <a:effectLst/>
                        </a:rPr>
                        <a:t>838.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638.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11.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721.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489.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395.3</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88.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469.9</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254.3</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67.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315.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154.3</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491.9</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325.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137.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extLst>
                  <a:ext uri="{0D108BD9-81ED-4DB2-BD59-A6C34878D82A}">
                    <a16:rowId xmlns:a16="http://schemas.microsoft.com/office/drawing/2014/main" val="780311831"/>
                  </a:ext>
                </a:extLst>
              </a:tr>
              <a:tr h="0">
                <a:tc>
                  <a:txBody>
                    <a:bodyPr/>
                    <a:lstStyle/>
                    <a:p>
                      <a:pPr algn="l">
                        <a:spcBef>
                          <a:spcPts val="600"/>
                        </a:spcBef>
                      </a:pPr>
                      <a:r>
                        <a:rPr lang="es-ES" sz="1050" kern="1200">
                          <a:effectLst/>
                        </a:rPr>
                        <a:t>J2214+300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solidFill>
                      <a:schemeClr val="accent2">
                        <a:lumMod val="20000"/>
                        <a:lumOff val="80000"/>
                      </a:schemeClr>
                    </a:solidFill>
                  </a:tcPr>
                </a:tc>
                <a:tc>
                  <a:txBody>
                    <a:bodyPr/>
                    <a:lstStyle/>
                    <a:p>
                      <a:pPr algn="ctr">
                        <a:spcBef>
                          <a:spcPts val="600"/>
                        </a:spcBef>
                      </a:pPr>
                      <a:r>
                        <a:rPr lang="en-US" sz="800">
                          <a:effectLst/>
                        </a:rPr>
                        <a:t>642.9</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80.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04.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39.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617.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04.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84.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43.3</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69.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82.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88.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85.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62.9</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76.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89.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1698983652"/>
                  </a:ext>
                </a:extLst>
              </a:tr>
              <a:tr h="0">
                <a:tc>
                  <a:txBody>
                    <a:bodyPr/>
                    <a:lstStyle/>
                    <a:p>
                      <a:pPr algn="l">
                        <a:spcBef>
                          <a:spcPts val="600"/>
                        </a:spcBef>
                      </a:pPr>
                      <a:r>
                        <a:rPr lang="es-ES" sz="1050" kern="1200">
                          <a:effectLst/>
                        </a:rPr>
                        <a:t>J0740+662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solidFill>
                      <a:schemeClr val="accent2">
                        <a:lumMod val="20000"/>
                        <a:lumOff val="80000"/>
                      </a:schemeClr>
                    </a:solidFill>
                  </a:tcPr>
                </a:tc>
                <a:tc>
                  <a:txBody>
                    <a:bodyPr/>
                    <a:lstStyle/>
                    <a:p>
                      <a:pPr algn="ctr">
                        <a:spcBef>
                          <a:spcPts val="600"/>
                        </a:spcBef>
                      </a:pPr>
                      <a:r>
                        <a:rPr lang="en-US" sz="800">
                          <a:effectLst/>
                        </a:rPr>
                        <a:t>631.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654.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49.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45.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653.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45.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52.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670.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42.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44.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635.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31.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58.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653.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32.9</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4205025511"/>
                  </a:ext>
                </a:extLst>
              </a:tr>
              <a:tr h="0">
                <a:tc>
                  <a:txBody>
                    <a:bodyPr/>
                    <a:lstStyle/>
                    <a:p>
                      <a:pPr algn="l">
                        <a:spcBef>
                          <a:spcPts val="600"/>
                        </a:spcBef>
                      </a:pPr>
                      <a:r>
                        <a:rPr lang="es-ES" sz="1050" kern="1200">
                          <a:effectLst/>
                        </a:rPr>
                        <a:t>J0751+180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solidFill>
                      <a:schemeClr val="accent2">
                        <a:lumMod val="20000"/>
                        <a:lumOff val="80000"/>
                      </a:schemeClr>
                    </a:solidFill>
                  </a:tcPr>
                </a:tc>
                <a:tc>
                  <a:txBody>
                    <a:bodyPr/>
                    <a:lstStyle/>
                    <a:p>
                      <a:pPr algn="ctr">
                        <a:spcBef>
                          <a:spcPts val="600"/>
                        </a:spcBef>
                      </a:pPr>
                      <a:r>
                        <a:rPr lang="en-US" sz="800">
                          <a:effectLst/>
                        </a:rPr>
                        <a:t>604.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78.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68.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95.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24.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43.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59.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37.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31.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43.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39.9</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481.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562.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517.9</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453.0</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2022503940"/>
                  </a:ext>
                </a:extLst>
              </a:tr>
              <a:tr h="0">
                <a:tc>
                  <a:txBody>
                    <a:bodyPr/>
                    <a:lstStyle/>
                    <a:p>
                      <a:pPr algn="l">
                        <a:spcBef>
                          <a:spcPts val="600"/>
                        </a:spcBef>
                      </a:pPr>
                      <a:r>
                        <a:rPr lang="es-ES" sz="1050" kern="1200">
                          <a:effectLst/>
                        </a:rPr>
                        <a:t>J1024-0719</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solidFill>
                      <a:schemeClr val="accent2">
                        <a:lumMod val="20000"/>
                        <a:lumOff val="80000"/>
                      </a:schemeClr>
                    </a:solidFill>
                  </a:tcPr>
                </a:tc>
                <a:tc>
                  <a:txBody>
                    <a:bodyPr/>
                    <a:lstStyle/>
                    <a:p>
                      <a:pPr algn="ctr">
                        <a:spcBef>
                          <a:spcPts val="600"/>
                        </a:spcBef>
                      </a:pPr>
                      <a:r>
                        <a:rPr lang="en-US" sz="800">
                          <a:effectLst/>
                        </a:rPr>
                        <a:t>795.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789.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779.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743.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752.3</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724.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744.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680.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735.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731.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679.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91.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781.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689.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698.3</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val="3917479230"/>
                  </a:ext>
                </a:extLst>
              </a:tr>
              <a:tr h="0">
                <a:tc>
                  <a:txBody>
                    <a:bodyPr/>
                    <a:lstStyle/>
                    <a:p>
                      <a:pPr algn="l">
                        <a:spcBef>
                          <a:spcPts val="600"/>
                        </a:spcBef>
                      </a:pPr>
                      <a:r>
                        <a:rPr lang="es-ES" sz="1050" kern="1200">
                          <a:effectLst/>
                        </a:rPr>
                        <a:t>J1231-1411</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solidFill>
                      <a:schemeClr val="accent2">
                        <a:lumMod val="20000"/>
                        <a:lumOff val="80000"/>
                      </a:schemeClr>
                    </a:solidFill>
                  </a:tcPr>
                </a:tc>
                <a:tc>
                  <a:txBody>
                    <a:bodyPr/>
                    <a:lstStyle/>
                    <a:p>
                      <a:pPr algn="ctr">
                        <a:spcBef>
                          <a:spcPts val="600"/>
                        </a:spcBef>
                      </a:pPr>
                      <a:r>
                        <a:rPr lang="en-US" sz="800">
                          <a:effectLst/>
                        </a:rPr>
                        <a:t>389.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275.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217.7</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262.8</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206.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173.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a:txBody>
                    <a:bodyPr/>
                    <a:lstStyle/>
                    <a:p>
                      <a:pPr algn="ctr">
                        <a:spcBef>
                          <a:spcPts val="600"/>
                        </a:spcBef>
                      </a:pPr>
                      <a:r>
                        <a:rPr lang="en-US" sz="800">
                          <a:effectLst/>
                        </a:rPr>
                        <a:t>217.3</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135.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112.6</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163.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tc>
                <a:tc>
                  <a:txBody>
                    <a:bodyPr/>
                    <a:lstStyle/>
                    <a:p>
                      <a:pPr algn="ctr">
                        <a:spcBef>
                          <a:spcPts val="600"/>
                        </a:spcBef>
                      </a:pPr>
                      <a:r>
                        <a:rPr lang="en-US" sz="800">
                          <a:effectLst/>
                        </a:rPr>
                        <a:t>109.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81.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150.5</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705" marR="68705" marT="34353" marB="34353" anchor="ctr">
                    <a:solidFill>
                      <a:srgbClr val="92D050"/>
                    </a:solidFill>
                  </a:tcPr>
                </a:tc>
                <a:tc>
                  <a:txBody>
                    <a:bodyPr/>
                    <a:lstStyle/>
                    <a:p>
                      <a:pPr algn="ctr">
                        <a:spcBef>
                          <a:spcPts val="600"/>
                        </a:spcBef>
                      </a:pPr>
                      <a:r>
                        <a:rPr lang="en-US" sz="800">
                          <a:effectLst/>
                        </a:rPr>
                        <a:t>92.4</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spcBef>
                          <a:spcPts val="600"/>
                        </a:spcBef>
                      </a:pPr>
                      <a:r>
                        <a:rPr lang="en-US" sz="800">
                          <a:effectLst/>
                        </a:rPr>
                        <a:t>73.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extLst>
                  <a:ext uri="{0D108BD9-81ED-4DB2-BD59-A6C34878D82A}">
                    <a16:rowId xmlns:a16="http://schemas.microsoft.com/office/drawing/2014/main" val="1966315977"/>
                  </a:ext>
                </a:extLst>
              </a:tr>
            </a:tbl>
          </a:graphicData>
        </a:graphic>
      </p:graphicFrame>
      <p:graphicFrame>
        <p:nvGraphicFramePr>
          <p:cNvPr id="10" name="Table 9">
            <a:extLst>
              <a:ext uri="{FF2B5EF4-FFF2-40B4-BE49-F238E27FC236}">
                <a16:creationId xmlns:a16="http://schemas.microsoft.com/office/drawing/2014/main" id="{46A6B2F6-E6D2-48EE-B42F-CCD661EFBA45}"/>
              </a:ext>
            </a:extLst>
          </p:cNvPr>
          <p:cNvGraphicFramePr>
            <a:graphicFrameLocks noGrp="1"/>
          </p:cNvGraphicFramePr>
          <p:nvPr>
            <p:extLst>
              <p:ext uri="{D42A27DB-BD31-4B8C-83A1-F6EECF244321}">
                <p14:modId xmlns:p14="http://schemas.microsoft.com/office/powerpoint/2010/main" val="590322517"/>
              </p:ext>
            </p:extLst>
          </p:nvPr>
        </p:nvGraphicFramePr>
        <p:xfrm>
          <a:off x="1884745" y="1344638"/>
          <a:ext cx="7703822" cy="1121103"/>
        </p:xfrm>
        <a:graphic>
          <a:graphicData uri="http://schemas.openxmlformats.org/drawingml/2006/table">
            <a:tbl>
              <a:tblPr firstRow="1" bandRow="1">
                <a:tableStyleId>{5C22544A-7EE6-4342-B048-85BDC9FD1C3A}</a:tableStyleId>
              </a:tblPr>
              <a:tblGrid>
                <a:gridCol w="974279">
                  <a:extLst>
                    <a:ext uri="{9D8B030D-6E8A-4147-A177-3AD203B41FA5}">
                      <a16:colId xmlns:a16="http://schemas.microsoft.com/office/drawing/2014/main" val="2810657466"/>
                    </a:ext>
                  </a:extLst>
                </a:gridCol>
                <a:gridCol w="747727">
                  <a:extLst>
                    <a:ext uri="{9D8B030D-6E8A-4147-A177-3AD203B41FA5}">
                      <a16:colId xmlns:a16="http://schemas.microsoft.com/office/drawing/2014/main" val="3576230646"/>
                    </a:ext>
                  </a:extLst>
                </a:gridCol>
                <a:gridCol w="747727">
                  <a:extLst>
                    <a:ext uri="{9D8B030D-6E8A-4147-A177-3AD203B41FA5}">
                      <a16:colId xmlns:a16="http://schemas.microsoft.com/office/drawing/2014/main" val="703587810"/>
                    </a:ext>
                  </a:extLst>
                </a:gridCol>
                <a:gridCol w="747727">
                  <a:extLst>
                    <a:ext uri="{9D8B030D-6E8A-4147-A177-3AD203B41FA5}">
                      <a16:colId xmlns:a16="http://schemas.microsoft.com/office/drawing/2014/main" val="1045501007"/>
                    </a:ext>
                  </a:extLst>
                </a:gridCol>
                <a:gridCol w="747727">
                  <a:extLst>
                    <a:ext uri="{9D8B030D-6E8A-4147-A177-3AD203B41FA5}">
                      <a16:colId xmlns:a16="http://schemas.microsoft.com/office/drawing/2014/main" val="241345717"/>
                    </a:ext>
                  </a:extLst>
                </a:gridCol>
                <a:gridCol w="747727">
                  <a:extLst>
                    <a:ext uri="{9D8B030D-6E8A-4147-A177-3AD203B41FA5}">
                      <a16:colId xmlns:a16="http://schemas.microsoft.com/office/drawing/2014/main" val="427788397"/>
                    </a:ext>
                  </a:extLst>
                </a:gridCol>
                <a:gridCol w="747727">
                  <a:extLst>
                    <a:ext uri="{9D8B030D-6E8A-4147-A177-3AD203B41FA5}">
                      <a16:colId xmlns:a16="http://schemas.microsoft.com/office/drawing/2014/main" val="820295599"/>
                    </a:ext>
                  </a:extLst>
                </a:gridCol>
                <a:gridCol w="747727">
                  <a:extLst>
                    <a:ext uri="{9D8B030D-6E8A-4147-A177-3AD203B41FA5}">
                      <a16:colId xmlns:a16="http://schemas.microsoft.com/office/drawing/2014/main" val="3438455802"/>
                    </a:ext>
                  </a:extLst>
                </a:gridCol>
                <a:gridCol w="747727">
                  <a:extLst>
                    <a:ext uri="{9D8B030D-6E8A-4147-A177-3AD203B41FA5}">
                      <a16:colId xmlns:a16="http://schemas.microsoft.com/office/drawing/2014/main" val="3127244257"/>
                    </a:ext>
                  </a:extLst>
                </a:gridCol>
                <a:gridCol w="747727">
                  <a:extLst>
                    <a:ext uri="{9D8B030D-6E8A-4147-A177-3AD203B41FA5}">
                      <a16:colId xmlns:a16="http://schemas.microsoft.com/office/drawing/2014/main" val="1458979242"/>
                    </a:ext>
                  </a:extLst>
                </a:gridCol>
              </a:tblGrid>
              <a:tr h="432000">
                <a:tc>
                  <a:txBody>
                    <a:bodyPr/>
                    <a:lstStyle/>
                    <a:p>
                      <a:endParaRPr lang="en-US" sz="1100">
                        <a:effectLst/>
                        <a:latin typeface="Trebuchet MS" panose="020B0603020202020204" pitchFamily="34" charset="0"/>
                      </a:endParaRPr>
                    </a:p>
                  </a:txBody>
                  <a:tcPr/>
                </a:tc>
                <a:tc gridSpan="9">
                  <a:txBody>
                    <a:bodyPr/>
                    <a:lstStyle/>
                    <a:p>
                      <a:pPr algn="ctr">
                        <a:spcBef>
                          <a:spcPts val="0"/>
                        </a:spcBef>
                      </a:pPr>
                      <a:r>
                        <a:rPr lang="en-US" sz="1100" kern="1200">
                          <a:effectLst/>
                        </a:rPr>
                        <a:t>Observation time [hrs]</a:t>
                      </a:r>
                      <a:endParaRPr lang="en-US" sz="1100">
                        <a:effectLst/>
                      </a:endParaRPr>
                    </a:p>
                    <a:p>
                      <a:pPr algn="ctr">
                        <a:spcBef>
                          <a:spcPts val="0"/>
                        </a:spcBef>
                      </a:pPr>
                      <a:r>
                        <a:rPr lang="en-US" sz="1100" kern="1200">
                          <a:effectLst/>
                        </a:rPr>
                        <a:t>[Effective area cm2]</a:t>
                      </a:r>
                      <a:endParaRPr lang="en-US" sz="11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316857329"/>
                  </a:ext>
                </a:extLst>
              </a:tr>
              <a:tr h="229701">
                <a:tc>
                  <a:txBody>
                    <a:bodyPr/>
                    <a:lstStyle/>
                    <a:p>
                      <a:pPr algn="l">
                        <a:spcBef>
                          <a:spcPts val="600"/>
                        </a:spcBef>
                      </a:pPr>
                      <a:r>
                        <a:rPr lang="en-US" sz="900" kern="1200">
                          <a:solidFill>
                            <a:schemeClr val="bg1"/>
                          </a:solidFill>
                          <a:effectLst/>
                        </a:rPr>
                        <a:t>Pulsar</a:t>
                      </a:r>
                      <a:endParaRPr lang="en-US" sz="1000">
                        <a:solidFill>
                          <a:schemeClr val="bg1"/>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a:solidFill>
                      <a:schemeClr val="accent1"/>
                    </a:solidFill>
                  </a:tcPr>
                </a:tc>
                <a:tc gridSpan="3">
                  <a:txBody>
                    <a:bodyPr/>
                    <a:lstStyle/>
                    <a:p>
                      <a:pPr algn="ctr">
                        <a:spcBef>
                          <a:spcPts val="600"/>
                        </a:spcBef>
                      </a:pPr>
                      <a:r>
                        <a:rPr lang="en-US" sz="900" kern="1200">
                          <a:effectLst/>
                        </a:rPr>
                        <a:t>0.25</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anchor="ctr">
                    <a:solidFill>
                      <a:schemeClr val="accent2">
                        <a:lumMod val="20000"/>
                        <a:lumOff val="80000"/>
                      </a:schemeClr>
                    </a:solidFill>
                  </a:tcPr>
                </a:tc>
                <a:tc hMerge="1">
                  <a:txBody>
                    <a:bodyPr/>
                    <a:lstStyle/>
                    <a:p>
                      <a:endParaRPr lang="en-US"/>
                    </a:p>
                  </a:txBody>
                  <a:tcPr/>
                </a:tc>
                <a:tc hMerge="1">
                  <a:txBody>
                    <a:bodyPr/>
                    <a:lstStyle/>
                    <a:p>
                      <a:endParaRPr lang="en-US"/>
                    </a:p>
                  </a:txBody>
                  <a:tcPr/>
                </a:tc>
                <a:tc gridSpan="3">
                  <a:txBody>
                    <a:bodyPr/>
                    <a:lstStyle/>
                    <a:p>
                      <a:pPr algn="ctr">
                        <a:spcBef>
                          <a:spcPts val="600"/>
                        </a:spcBef>
                      </a:pPr>
                      <a:r>
                        <a:rPr lang="en-US" sz="900" kern="1200">
                          <a:effectLst/>
                        </a:rPr>
                        <a:t>0.5</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anchor="ctr">
                    <a:solidFill>
                      <a:schemeClr val="accent2">
                        <a:lumMod val="20000"/>
                        <a:lumOff val="80000"/>
                      </a:schemeClr>
                    </a:solidFill>
                  </a:tcPr>
                </a:tc>
                <a:tc hMerge="1">
                  <a:txBody>
                    <a:bodyPr/>
                    <a:lstStyle/>
                    <a:p>
                      <a:endParaRPr lang="en-US"/>
                    </a:p>
                  </a:txBody>
                  <a:tcPr/>
                </a:tc>
                <a:tc hMerge="1">
                  <a:txBody>
                    <a:bodyPr/>
                    <a:lstStyle/>
                    <a:p>
                      <a:endParaRPr lang="en-US"/>
                    </a:p>
                  </a:txBody>
                  <a:tcPr/>
                </a:tc>
                <a:tc gridSpan="3">
                  <a:txBody>
                    <a:bodyPr/>
                    <a:lstStyle/>
                    <a:p>
                      <a:pPr algn="ctr">
                        <a:spcBef>
                          <a:spcPts val="600"/>
                        </a:spcBef>
                      </a:pPr>
                      <a:r>
                        <a:rPr lang="en-US" sz="900" kern="1200">
                          <a:effectLst/>
                        </a:rPr>
                        <a:t>0.75</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anchor="ctr">
                    <a:solidFill>
                      <a:schemeClr val="accent2">
                        <a:lumMod val="20000"/>
                        <a:lumOff val="80000"/>
                      </a:schemeClr>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73976565"/>
                  </a:ext>
                </a:extLst>
              </a:tr>
              <a:tr h="229701">
                <a:tc>
                  <a:txBody>
                    <a:bodyPr/>
                    <a:lstStyle/>
                    <a:p>
                      <a:pPr algn="l">
                        <a:spcBef>
                          <a:spcPts val="600"/>
                        </a:spcBef>
                      </a:pPr>
                      <a:r>
                        <a:rPr lang="en-US" sz="900" kern="1200">
                          <a:effectLst/>
                        </a:rPr>
                        <a:t> </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a:solidFill>
                      <a:schemeClr val="accent2">
                        <a:lumMod val="20000"/>
                        <a:lumOff val="80000"/>
                      </a:schemeClr>
                    </a:solidFill>
                  </a:tcPr>
                </a:tc>
                <a:tc>
                  <a:txBody>
                    <a:bodyPr/>
                    <a:lstStyle/>
                    <a:p>
                      <a:pPr algn="ctr">
                        <a:spcBef>
                          <a:spcPts val="600"/>
                        </a:spcBef>
                      </a:pPr>
                      <a:r>
                        <a:rPr lang="en-US" sz="900">
                          <a:effectLst/>
                        </a:rPr>
                        <a:t>25</a:t>
                      </a:r>
                      <a:endParaRPr lang="en-US" sz="9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anchor="ctr">
                    <a:solidFill>
                      <a:schemeClr val="accent2">
                        <a:lumMod val="20000"/>
                        <a:lumOff val="80000"/>
                      </a:schemeClr>
                    </a:solidFill>
                  </a:tcPr>
                </a:tc>
                <a:tc>
                  <a:txBody>
                    <a:bodyPr/>
                    <a:lstStyle/>
                    <a:p>
                      <a:pPr algn="ctr">
                        <a:spcBef>
                          <a:spcPts val="600"/>
                        </a:spcBef>
                      </a:pPr>
                      <a:r>
                        <a:rPr lang="en-US" sz="900">
                          <a:effectLst/>
                        </a:rPr>
                        <a:t>50</a:t>
                      </a:r>
                      <a:endParaRPr lang="en-US" sz="9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chemeClr val="accent2">
                        <a:lumMod val="20000"/>
                        <a:lumOff val="80000"/>
                      </a:schemeClr>
                    </a:solidFill>
                  </a:tcPr>
                </a:tc>
                <a:tc>
                  <a:txBody>
                    <a:bodyPr/>
                    <a:lstStyle/>
                    <a:p>
                      <a:pPr algn="ctr">
                        <a:spcBef>
                          <a:spcPts val="600"/>
                        </a:spcBef>
                      </a:pPr>
                      <a:r>
                        <a:rPr lang="en-US" sz="900">
                          <a:effectLst/>
                        </a:rPr>
                        <a:t>80</a:t>
                      </a:r>
                      <a:endParaRPr lang="en-US" sz="9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chemeClr val="accent2">
                        <a:lumMod val="20000"/>
                        <a:lumOff val="80000"/>
                      </a:schemeClr>
                    </a:solidFill>
                  </a:tcPr>
                </a:tc>
                <a:tc>
                  <a:txBody>
                    <a:bodyPr/>
                    <a:lstStyle/>
                    <a:p>
                      <a:pPr algn="ctr">
                        <a:spcBef>
                          <a:spcPts val="600"/>
                        </a:spcBef>
                      </a:pPr>
                      <a:r>
                        <a:rPr lang="en-US" sz="900">
                          <a:effectLst/>
                        </a:rPr>
                        <a:t>25</a:t>
                      </a:r>
                      <a:endParaRPr lang="en-US" sz="9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anchor="ctr">
                    <a:solidFill>
                      <a:schemeClr val="accent2">
                        <a:lumMod val="20000"/>
                        <a:lumOff val="80000"/>
                      </a:schemeClr>
                    </a:solidFill>
                  </a:tcPr>
                </a:tc>
                <a:tc>
                  <a:txBody>
                    <a:bodyPr/>
                    <a:lstStyle/>
                    <a:p>
                      <a:pPr algn="ctr">
                        <a:spcBef>
                          <a:spcPts val="600"/>
                        </a:spcBef>
                      </a:pPr>
                      <a:r>
                        <a:rPr lang="en-US" sz="900">
                          <a:effectLst/>
                        </a:rPr>
                        <a:t>50</a:t>
                      </a:r>
                      <a:endParaRPr lang="en-US" sz="9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chemeClr val="accent2">
                        <a:lumMod val="20000"/>
                        <a:lumOff val="80000"/>
                      </a:schemeClr>
                    </a:solidFill>
                  </a:tcPr>
                </a:tc>
                <a:tc>
                  <a:txBody>
                    <a:bodyPr/>
                    <a:lstStyle/>
                    <a:p>
                      <a:pPr algn="ctr">
                        <a:spcBef>
                          <a:spcPts val="600"/>
                        </a:spcBef>
                      </a:pPr>
                      <a:r>
                        <a:rPr lang="en-US" sz="900">
                          <a:effectLst/>
                        </a:rPr>
                        <a:t>80</a:t>
                      </a:r>
                      <a:endParaRPr lang="en-US" sz="9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chemeClr val="accent2">
                        <a:lumMod val="20000"/>
                        <a:lumOff val="80000"/>
                      </a:schemeClr>
                    </a:solidFill>
                  </a:tcPr>
                </a:tc>
                <a:tc>
                  <a:txBody>
                    <a:bodyPr/>
                    <a:lstStyle/>
                    <a:p>
                      <a:pPr algn="ctr">
                        <a:spcBef>
                          <a:spcPts val="600"/>
                        </a:spcBef>
                      </a:pPr>
                      <a:r>
                        <a:rPr lang="en-US" sz="900">
                          <a:effectLst/>
                        </a:rPr>
                        <a:t>25</a:t>
                      </a:r>
                      <a:endParaRPr lang="en-US" sz="9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anchor="ctr">
                    <a:solidFill>
                      <a:schemeClr val="accent2">
                        <a:lumMod val="20000"/>
                        <a:lumOff val="80000"/>
                      </a:schemeClr>
                    </a:solidFill>
                  </a:tcPr>
                </a:tc>
                <a:tc>
                  <a:txBody>
                    <a:bodyPr/>
                    <a:lstStyle/>
                    <a:p>
                      <a:pPr algn="ctr">
                        <a:spcBef>
                          <a:spcPts val="600"/>
                        </a:spcBef>
                      </a:pPr>
                      <a:r>
                        <a:rPr lang="en-US" sz="900">
                          <a:effectLst/>
                        </a:rPr>
                        <a:t>50</a:t>
                      </a:r>
                      <a:endParaRPr lang="en-US" sz="9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chemeClr val="accent2">
                        <a:lumMod val="20000"/>
                        <a:lumOff val="80000"/>
                      </a:schemeClr>
                    </a:solidFill>
                  </a:tcPr>
                </a:tc>
                <a:tc>
                  <a:txBody>
                    <a:bodyPr/>
                    <a:lstStyle/>
                    <a:p>
                      <a:pPr algn="ctr">
                        <a:spcBef>
                          <a:spcPts val="600"/>
                        </a:spcBef>
                      </a:pPr>
                      <a:r>
                        <a:rPr lang="en-US" sz="900">
                          <a:effectLst/>
                        </a:rPr>
                        <a:t>80</a:t>
                      </a:r>
                      <a:endParaRPr lang="en-US" sz="9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chemeClr val="accent2">
                        <a:lumMod val="20000"/>
                        <a:lumOff val="80000"/>
                      </a:schemeClr>
                    </a:solidFill>
                  </a:tcPr>
                </a:tc>
                <a:extLst>
                  <a:ext uri="{0D108BD9-81ED-4DB2-BD59-A6C34878D82A}">
                    <a16:rowId xmlns:a16="http://schemas.microsoft.com/office/drawing/2014/main" val="2440359307"/>
                  </a:ext>
                </a:extLst>
              </a:tr>
              <a:tr h="229701">
                <a:tc>
                  <a:txBody>
                    <a:bodyPr/>
                    <a:lstStyle/>
                    <a:p>
                      <a:pPr algn="l">
                        <a:spcBef>
                          <a:spcPts val="600"/>
                        </a:spcBef>
                      </a:pPr>
                      <a:r>
                        <a:rPr lang="en-US" sz="900" kern="1200">
                          <a:effectLst/>
                        </a:rPr>
                        <a:t>Crab</a:t>
                      </a:r>
                      <a:endParaRPr lang="en-U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a:solidFill>
                      <a:schemeClr val="accent2">
                        <a:lumMod val="20000"/>
                        <a:lumOff val="80000"/>
                      </a:schemeClr>
                    </a:solidFill>
                  </a:tcPr>
                </a:tc>
                <a:tc>
                  <a:txBody>
                    <a:bodyPr/>
                    <a:lstStyle/>
                    <a:p>
                      <a:pPr algn="ctr">
                        <a:lnSpc>
                          <a:spcPct val="100000"/>
                        </a:lnSpc>
                        <a:spcBef>
                          <a:spcPts val="600"/>
                        </a:spcBef>
                      </a:pPr>
                      <a:r>
                        <a:rPr lang="en-US" sz="800">
                          <a:effectLst/>
                        </a:rPr>
                        <a:t>26.5</a:t>
                      </a:r>
                      <a:endPar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anchor="ctr">
                    <a:solidFill>
                      <a:srgbClr val="92D050"/>
                    </a:solidFill>
                  </a:tcPr>
                </a:tc>
                <a:tc>
                  <a:txBody>
                    <a:bodyPr/>
                    <a:lstStyle/>
                    <a:p>
                      <a:pPr algn="ctr">
                        <a:lnSpc>
                          <a:spcPct val="100000"/>
                        </a:lnSpc>
                        <a:spcBef>
                          <a:spcPts val="600"/>
                        </a:spcBef>
                      </a:pPr>
                      <a:r>
                        <a:rPr lang="en-US" sz="800">
                          <a:effectLst/>
                        </a:rPr>
                        <a:t>16.7</a:t>
                      </a:r>
                      <a:endPar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lnSpc>
                          <a:spcPct val="100000"/>
                        </a:lnSpc>
                        <a:spcBef>
                          <a:spcPts val="600"/>
                        </a:spcBef>
                      </a:pPr>
                      <a:r>
                        <a:rPr lang="en-US" sz="800">
                          <a:effectLst/>
                        </a:rPr>
                        <a:t>15.5</a:t>
                      </a:r>
                    </a:p>
                  </a:txBody>
                  <a:tcPr marL="0" marR="0" marT="0" marB="0" anchor="ctr">
                    <a:solidFill>
                      <a:srgbClr val="92D050"/>
                    </a:solidFill>
                  </a:tcPr>
                </a:tc>
                <a:tc>
                  <a:txBody>
                    <a:bodyPr/>
                    <a:lstStyle/>
                    <a:p>
                      <a:pPr algn="ctr">
                        <a:lnSpc>
                          <a:spcPct val="100000"/>
                        </a:lnSpc>
                        <a:spcBef>
                          <a:spcPts val="600"/>
                        </a:spcBef>
                      </a:pPr>
                      <a:r>
                        <a:rPr lang="en-US" sz="800">
                          <a:effectLst/>
                        </a:rPr>
                        <a:t>17.5</a:t>
                      </a:r>
                      <a:endPar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anchor="ctr">
                    <a:solidFill>
                      <a:srgbClr val="92D050"/>
                    </a:solidFill>
                  </a:tcPr>
                </a:tc>
                <a:tc>
                  <a:txBody>
                    <a:bodyPr/>
                    <a:lstStyle/>
                    <a:p>
                      <a:pPr algn="ctr">
                        <a:lnSpc>
                          <a:spcPct val="100000"/>
                        </a:lnSpc>
                        <a:spcBef>
                          <a:spcPts val="600"/>
                        </a:spcBef>
                      </a:pPr>
                      <a:r>
                        <a:rPr lang="en-US" sz="800">
                          <a:effectLst/>
                        </a:rPr>
                        <a:t>13.3</a:t>
                      </a:r>
                      <a:endPar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lnSpc>
                          <a:spcPct val="100000"/>
                        </a:lnSpc>
                        <a:spcBef>
                          <a:spcPts val="600"/>
                        </a:spcBef>
                      </a:pPr>
                      <a:r>
                        <a:rPr lang="en-US" sz="800">
                          <a:effectLst/>
                        </a:rPr>
                        <a:t>9.6</a:t>
                      </a:r>
                      <a:endPar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lnSpc>
                          <a:spcPct val="100000"/>
                        </a:lnSpc>
                        <a:spcBef>
                          <a:spcPts val="600"/>
                        </a:spcBef>
                      </a:pPr>
                      <a:r>
                        <a:rPr lang="en-US" sz="800">
                          <a:effectLst/>
                        </a:rPr>
                        <a:t>13.7</a:t>
                      </a:r>
                      <a:endPar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anchor="ctr">
                    <a:solidFill>
                      <a:srgbClr val="92D050"/>
                    </a:solidFill>
                  </a:tcPr>
                </a:tc>
                <a:tc>
                  <a:txBody>
                    <a:bodyPr/>
                    <a:lstStyle/>
                    <a:p>
                      <a:pPr algn="ctr">
                        <a:lnSpc>
                          <a:spcPct val="100000"/>
                        </a:lnSpc>
                        <a:spcBef>
                          <a:spcPts val="600"/>
                        </a:spcBef>
                      </a:pPr>
                      <a:r>
                        <a:rPr lang="en-US" sz="800">
                          <a:effectLst/>
                        </a:rPr>
                        <a:t>11.0</a:t>
                      </a:r>
                      <a:endPar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tc>
                  <a:txBody>
                    <a:bodyPr/>
                    <a:lstStyle/>
                    <a:p>
                      <a:pPr algn="ctr">
                        <a:lnSpc>
                          <a:spcPct val="100000"/>
                        </a:lnSpc>
                        <a:spcBef>
                          <a:spcPts val="600"/>
                        </a:spcBef>
                      </a:pPr>
                      <a:r>
                        <a:rPr lang="en-US" sz="800">
                          <a:effectLst/>
                        </a:rPr>
                        <a:t>8.6</a:t>
                      </a:r>
                      <a:endParaRPr lang="en-US" sz="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0" marR="0" marT="0" marB="0" anchor="ctr">
                    <a:solidFill>
                      <a:srgbClr val="92D050"/>
                    </a:solidFill>
                  </a:tcPr>
                </a:tc>
                <a:extLst>
                  <a:ext uri="{0D108BD9-81ED-4DB2-BD59-A6C34878D82A}">
                    <a16:rowId xmlns:a16="http://schemas.microsoft.com/office/drawing/2014/main" val="3115465282"/>
                  </a:ext>
                </a:extLst>
              </a:tr>
            </a:tbl>
          </a:graphicData>
        </a:graphic>
      </p:graphicFrame>
      <p:grpSp>
        <p:nvGrpSpPr>
          <p:cNvPr id="9" name="Group 8">
            <a:extLst>
              <a:ext uri="{FF2B5EF4-FFF2-40B4-BE49-F238E27FC236}">
                <a16:creationId xmlns:a16="http://schemas.microsoft.com/office/drawing/2014/main" id="{7D5456C6-28A3-4C1B-A17A-C40D3A16A6D8}"/>
              </a:ext>
            </a:extLst>
          </p:cNvPr>
          <p:cNvGrpSpPr/>
          <p:nvPr/>
        </p:nvGrpSpPr>
        <p:grpSpPr>
          <a:xfrm>
            <a:off x="9704173" y="1900766"/>
            <a:ext cx="2273644" cy="454885"/>
            <a:chOff x="9671222" y="3070910"/>
            <a:chExt cx="2273644" cy="454885"/>
          </a:xfrm>
        </p:grpSpPr>
        <p:cxnSp>
          <p:nvCxnSpPr>
            <p:cNvPr id="5" name="Straight Arrow Connector 4">
              <a:extLst>
                <a:ext uri="{FF2B5EF4-FFF2-40B4-BE49-F238E27FC236}">
                  <a16:creationId xmlns:a16="http://schemas.microsoft.com/office/drawing/2014/main" id="{86DE252E-61ED-461F-933C-E158FB25410D}"/>
                </a:ext>
              </a:extLst>
            </p:cNvPr>
            <p:cNvCxnSpPr/>
            <p:nvPr/>
          </p:nvCxnSpPr>
          <p:spPr>
            <a:xfrm flipH="1">
              <a:off x="9671222" y="3278659"/>
              <a:ext cx="518983" cy="2471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452B25CF-1547-4765-8A78-DA6DBA258666}"/>
                </a:ext>
              </a:extLst>
            </p:cNvPr>
            <p:cNvSpPr txBox="1"/>
            <p:nvPr/>
          </p:nvSpPr>
          <p:spPr>
            <a:xfrm>
              <a:off x="10190206" y="3070910"/>
              <a:ext cx="1754660" cy="415498"/>
            </a:xfrm>
            <a:prstGeom prst="rect">
              <a:avLst/>
            </a:prstGeom>
            <a:noFill/>
          </p:spPr>
          <p:txBody>
            <a:bodyPr wrap="square" rtlCol="0">
              <a:spAutoFit/>
            </a:bodyPr>
            <a:lstStyle/>
            <a:p>
              <a:r>
                <a:rPr lang="en-US" sz="1050"/>
                <a:t>Initial knowledge error = 5000 km</a:t>
              </a:r>
            </a:p>
          </p:txBody>
        </p:sp>
      </p:grpSp>
      <p:grpSp>
        <p:nvGrpSpPr>
          <p:cNvPr id="11" name="Group 10">
            <a:extLst>
              <a:ext uri="{FF2B5EF4-FFF2-40B4-BE49-F238E27FC236}">
                <a16:creationId xmlns:a16="http://schemas.microsoft.com/office/drawing/2014/main" id="{A5DC3B1F-3056-4292-B18B-D7F0A2EE8B17}"/>
              </a:ext>
            </a:extLst>
          </p:cNvPr>
          <p:cNvGrpSpPr/>
          <p:nvPr/>
        </p:nvGrpSpPr>
        <p:grpSpPr>
          <a:xfrm>
            <a:off x="9704173" y="3079406"/>
            <a:ext cx="2273644" cy="454885"/>
            <a:chOff x="9671222" y="3070910"/>
            <a:chExt cx="2273644" cy="454885"/>
          </a:xfrm>
        </p:grpSpPr>
        <p:cxnSp>
          <p:nvCxnSpPr>
            <p:cNvPr id="12" name="Straight Arrow Connector 11">
              <a:extLst>
                <a:ext uri="{FF2B5EF4-FFF2-40B4-BE49-F238E27FC236}">
                  <a16:creationId xmlns:a16="http://schemas.microsoft.com/office/drawing/2014/main" id="{01572DFC-B768-4A37-AEA0-254F07AD8EED}"/>
                </a:ext>
              </a:extLst>
            </p:cNvPr>
            <p:cNvCxnSpPr/>
            <p:nvPr/>
          </p:nvCxnSpPr>
          <p:spPr>
            <a:xfrm flipH="1">
              <a:off x="9671222" y="3278659"/>
              <a:ext cx="518983" cy="2471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0FC2FA61-1764-43A8-8274-60E4ADFEC74D}"/>
                </a:ext>
              </a:extLst>
            </p:cNvPr>
            <p:cNvSpPr txBox="1"/>
            <p:nvPr/>
          </p:nvSpPr>
          <p:spPr>
            <a:xfrm>
              <a:off x="10190206" y="3070910"/>
              <a:ext cx="1754660" cy="415498"/>
            </a:xfrm>
            <a:prstGeom prst="rect">
              <a:avLst/>
            </a:prstGeom>
            <a:noFill/>
          </p:spPr>
          <p:txBody>
            <a:bodyPr wrap="square" rtlCol="0">
              <a:spAutoFit/>
            </a:bodyPr>
            <a:lstStyle/>
            <a:p>
              <a:r>
                <a:rPr lang="en-US" sz="1050"/>
                <a:t>Initial knowledge error = 22720 km</a:t>
              </a:r>
            </a:p>
          </p:txBody>
        </p:sp>
      </p:grpSp>
      <p:grpSp>
        <p:nvGrpSpPr>
          <p:cNvPr id="14" name="Group 13">
            <a:extLst>
              <a:ext uri="{FF2B5EF4-FFF2-40B4-BE49-F238E27FC236}">
                <a16:creationId xmlns:a16="http://schemas.microsoft.com/office/drawing/2014/main" id="{5300FFEE-AAA4-4273-83F1-8BC29AC24157}"/>
              </a:ext>
            </a:extLst>
          </p:cNvPr>
          <p:cNvGrpSpPr/>
          <p:nvPr/>
        </p:nvGrpSpPr>
        <p:grpSpPr>
          <a:xfrm>
            <a:off x="9704173" y="4012646"/>
            <a:ext cx="2273644" cy="454885"/>
            <a:chOff x="9671222" y="3070910"/>
            <a:chExt cx="2273644" cy="454885"/>
          </a:xfrm>
        </p:grpSpPr>
        <p:cxnSp>
          <p:nvCxnSpPr>
            <p:cNvPr id="15" name="Straight Arrow Connector 14">
              <a:extLst>
                <a:ext uri="{FF2B5EF4-FFF2-40B4-BE49-F238E27FC236}">
                  <a16:creationId xmlns:a16="http://schemas.microsoft.com/office/drawing/2014/main" id="{4A7446ED-E749-449D-AE72-B274DC5A2971}"/>
                </a:ext>
              </a:extLst>
            </p:cNvPr>
            <p:cNvCxnSpPr/>
            <p:nvPr/>
          </p:nvCxnSpPr>
          <p:spPr>
            <a:xfrm flipH="1">
              <a:off x="9671222" y="3278659"/>
              <a:ext cx="518983" cy="2471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90BE3582-DC57-4438-9A75-524CD8022F22}"/>
                </a:ext>
              </a:extLst>
            </p:cNvPr>
            <p:cNvSpPr txBox="1"/>
            <p:nvPr/>
          </p:nvSpPr>
          <p:spPr>
            <a:xfrm>
              <a:off x="10190206" y="3070910"/>
              <a:ext cx="1754660" cy="415498"/>
            </a:xfrm>
            <a:prstGeom prst="rect">
              <a:avLst/>
            </a:prstGeom>
            <a:noFill/>
          </p:spPr>
          <p:txBody>
            <a:bodyPr wrap="square" rtlCol="0">
              <a:spAutoFit/>
            </a:bodyPr>
            <a:lstStyle/>
            <a:p>
              <a:r>
                <a:rPr lang="en-US" sz="1050"/>
                <a:t>Initial knowledge error = 725 km</a:t>
              </a:r>
            </a:p>
          </p:txBody>
        </p:sp>
      </p:grpSp>
      <p:grpSp>
        <p:nvGrpSpPr>
          <p:cNvPr id="17" name="Group 16">
            <a:extLst>
              <a:ext uri="{FF2B5EF4-FFF2-40B4-BE49-F238E27FC236}">
                <a16:creationId xmlns:a16="http://schemas.microsoft.com/office/drawing/2014/main" id="{AA57368A-B73C-4FED-A8CE-3B8EE19B99A6}"/>
              </a:ext>
            </a:extLst>
          </p:cNvPr>
          <p:cNvGrpSpPr/>
          <p:nvPr/>
        </p:nvGrpSpPr>
        <p:grpSpPr>
          <a:xfrm>
            <a:off x="9704173" y="4428144"/>
            <a:ext cx="2273644" cy="454885"/>
            <a:chOff x="9671222" y="3070910"/>
            <a:chExt cx="2273644" cy="454885"/>
          </a:xfrm>
        </p:grpSpPr>
        <p:cxnSp>
          <p:nvCxnSpPr>
            <p:cNvPr id="18" name="Straight Arrow Connector 17">
              <a:extLst>
                <a:ext uri="{FF2B5EF4-FFF2-40B4-BE49-F238E27FC236}">
                  <a16:creationId xmlns:a16="http://schemas.microsoft.com/office/drawing/2014/main" id="{7E921B50-C4BB-44F8-A285-3BFA6D8088B1}"/>
                </a:ext>
              </a:extLst>
            </p:cNvPr>
            <p:cNvCxnSpPr/>
            <p:nvPr/>
          </p:nvCxnSpPr>
          <p:spPr>
            <a:xfrm flipH="1">
              <a:off x="9671222" y="3278659"/>
              <a:ext cx="518983" cy="2471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C329786C-3279-4363-8D3F-CFBA2D435D17}"/>
                </a:ext>
              </a:extLst>
            </p:cNvPr>
            <p:cNvSpPr txBox="1"/>
            <p:nvPr/>
          </p:nvSpPr>
          <p:spPr>
            <a:xfrm>
              <a:off x="10190206" y="3070910"/>
              <a:ext cx="1754660" cy="415498"/>
            </a:xfrm>
            <a:prstGeom prst="rect">
              <a:avLst/>
            </a:prstGeom>
            <a:noFill/>
          </p:spPr>
          <p:txBody>
            <a:bodyPr wrap="square" rtlCol="0">
              <a:spAutoFit/>
            </a:bodyPr>
            <a:lstStyle/>
            <a:p>
              <a:r>
                <a:rPr lang="en-US" sz="1050"/>
                <a:t>Initial knowledge error = 860 km</a:t>
              </a:r>
            </a:p>
          </p:txBody>
        </p:sp>
      </p:grpSp>
      <p:grpSp>
        <p:nvGrpSpPr>
          <p:cNvPr id="20" name="Group 19">
            <a:extLst>
              <a:ext uri="{FF2B5EF4-FFF2-40B4-BE49-F238E27FC236}">
                <a16:creationId xmlns:a16="http://schemas.microsoft.com/office/drawing/2014/main" id="{727709EE-A137-44CD-A23A-80721230C5BC}"/>
              </a:ext>
            </a:extLst>
          </p:cNvPr>
          <p:cNvGrpSpPr/>
          <p:nvPr/>
        </p:nvGrpSpPr>
        <p:grpSpPr>
          <a:xfrm>
            <a:off x="9704173" y="4974354"/>
            <a:ext cx="2273644" cy="415498"/>
            <a:chOff x="9671222" y="3389678"/>
            <a:chExt cx="2273644" cy="415498"/>
          </a:xfrm>
        </p:grpSpPr>
        <p:cxnSp>
          <p:nvCxnSpPr>
            <p:cNvPr id="21" name="Straight Arrow Connector 20">
              <a:extLst>
                <a:ext uri="{FF2B5EF4-FFF2-40B4-BE49-F238E27FC236}">
                  <a16:creationId xmlns:a16="http://schemas.microsoft.com/office/drawing/2014/main" id="{DC4A5812-FC97-4E27-A606-8FEC27086761}"/>
                </a:ext>
              </a:extLst>
            </p:cNvPr>
            <p:cNvCxnSpPr>
              <a:cxnSpLocks/>
            </p:cNvCxnSpPr>
            <p:nvPr/>
          </p:nvCxnSpPr>
          <p:spPr>
            <a:xfrm flipH="1" flipV="1">
              <a:off x="9671222" y="3525795"/>
              <a:ext cx="518983" cy="716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EA45DB62-E444-4B8A-B5C5-54492C6BA6E1}"/>
                </a:ext>
              </a:extLst>
            </p:cNvPr>
            <p:cNvSpPr txBox="1"/>
            <p:nvPr/>
          </p:nvSpPr>
          <p:spPr>
            <a:xfrm>
              <a:off x="10190206" y="3389678"/>
              <a:ext cx="1754660" cy="415498"/>
            </a:xfrm>
            <a:prstGeom prst="rect">
              <a:avLst/>
            </a:prstGeom>
            <a:noFill/>
          </p:spPr>
          <p:txBody>
            <a:bodyPr wrap="square" rtlCol="0">
              <a:spAutoFit/>
            </a:bodyPr>
            <a:lstStyle/>
            <a:p>
              <a:r>
                <a:rPr lang="en-US" sz="1050"/>
                <a:t>Initial knowledge error = 735 km</a:t>
              </a:r>
            </a:p>
          </p:txBody>
        </p:sp>
      </p:grpSp>
      <p:grpSp>
        <p:nvGrpSpPr>
          <p:cNvPr id="25" name="Group 24">
            <a:extLst>
              <a:ext uri="{FF2B5EF4-FFF2-40B4-BE49-F238E27FC236}">
                <a16:creationId xmlns:a16="http://schemas.microsoft.com/office/drawing/2014/main" id="{0E5DBA5B-13B7-4F33-9064-F9629FEED8BF}"/>
              </a:ext>
            </a:extLst>
          </p:cNvPr>
          <p:cNvGrpSpPr/>
          <p:nvPr/>
        </p:nvGrpSpPr>
        <p:grpSpPr>
          <a:xfrm>
            <a:off x="9704173" y="5793209"/>
            <a:ext cx="2273644" cy="454885"/>
            <a:chOff x="9671222" y="3070910"/>
            <a:chExt cx="2273644" cy="454885"/>
          </a:xfrm>
        </p:grpSpPr>
        <p:cxnSp>
          <p:nvCxnSpPr>
            <p:cNvPr id="26" name="Straight Arrow Connector 25">
              <a:extLst>
                <a:ext uri="{FF2B5EF4-FFF2-40B4-BE49-F238E27FC236}">
                  <a16:creationId xmlns:a16="http://schemas.microsoft.com/office/drawing/2014/main" id="{D6EA26C2-B8F4-48EB-A2DF-93F3579ACCF1}"/>
                </a:ext>
              </a:extLst>
            </p:cNvPr>
            <p:cNvCxnSpPr/>
            <p:nvPr/>
          </p:nvCxnSpPr>
          <p:spPr>
            <a:xfrm flipH="1">
              <a:off x="9671222" y="3278659"/>
              <a:ext cx="518983" cy="2471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DD3AE416-62F5-43FF-8E31-CE9D5A645ED0}"/>
                </a:ext>
              </a:extLst>
            </p:cNvPr>
            <p:cNvSpPr txBox="1"/>
            <p:nvPr/>
          </p:nvSpPr>
          <p:spPr>
            <a:xfrm>
              <a:off x="10190206" y="3070910"/>
              <a:ext cx="1754660" cy="415498"/>
            </a:xfrm>
            <a:prstGeom prst="rect">
              <a:avLst/>
            </a:prstGeom>
            <a:noFill/>
          </p:spPr>
          <p:txBody>
            <a:bodyPr wrap="square" rtlCol="0">
              <a:spAutoFit/>
            </a:bodyPr>
            <a:lstStyle/>
            <a:p>
              <a:r>
                <a:rPr lang="en-US" sz="1050"/>
                <a:t>Initial knowledge error = 550 km</a:t>
              </a:r>
            </a:p>
          </p:txBody>
        </p:sp>
      </p:grpSp>
    </p:spTree>
    <p:extLst>
      <p:ext uri="{BB962C8B-B14F-4D97-AF65-F5344CB8AC3E}">
        <p14:creationId xmlns:p14="http://schemas.microsoft.com/office/powerpoint/2010/main" val="316651095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a:xfrm>
            <a:off x="910800" y="442800"/>
            <a:ext cx="6206692" cy="504000"/>
          </a:xfrm>
        </p:spPr>
        <p:txBody>
          <a:bodyPr/>
          <a:lstStyle/>
          <a:p>
            <a:r>
              <a:rPr lang="en-US"/>
              <a:t>Measurement performance</a:t>
            </a:r>
            <a:endParaRPr lang="es-ES"/>
          </a:p>
        </p:txBody>
      </p:sp>
      <p:sp>
        <p:nvSpPr>
          <p:cNvPr id="4" name="Text Placeholder 3">
            <a:extLst>
              <a:ext uri="{FF2B5EF4-FFF2-40B4-BE49-F238E27FC236}">
                <a16:creationId xmlns:a16="http://schemas.microsoft.com/office/drawing/2014/main" id="{2D0C667A-D76F-470F-8163-BB1CD8B832C7}"/>
              </a:ext>
            </a:extLst>
          </p:cNvPr>
          <p:cNvSpPr>
            <a:spLocks noGrp="1"/>
          </p:cNvSpPr>
          <p:nvPr>
            <p:ph type="body" sz="quarter" idx="17"/>
          </p:nvPr>
        </p:nvSpPr>
        <p:spPr/>
        <p:txBody>
          <a:bodyPr/>
          <a:lstStyle/>
          <a:p>
            <a:endParaRPr lang="es-ES"/>
          </a:p>
        </p:txBody>
      </p:sp>
      <p:sp>
        <p:nvSpPr>
          <p:cNvPr id="6" name="Text Placeholder 5">
            <a:extLst>
              <a:ext uri="{FF2B5EF4-FFF2-40B4-BE49-F238E27FC236}">
                <a16:creationId xmlns:a16="http://schemas.microsoft.com/office/drawing/2014/main" id="{50907308-24D9-42AE-BD65-B941FC07FFFC}"/>
              </a:ext>
            </a:extLst>
          </p:cNvPr>
          <p:cNvSpPr>
            <a:spLocks noGrp="1"/>
          </p:cNvSpPr>
          <p:nvPr>
            <p:ph type="body" sz="quarter" idx="13"/>
          </p:nvPr>
        </p:nvSpPr>
        <p:spPr/>
        <p:txBody>
          <a:bodyPr>
            <a:normAutofit/>
          </a:bodyPr>
          <a:lstStyle/>
          <a:p>
            <a:r>
              <a:rPr lang="en-US"/>
              <a:t>Conclusions</a:t>
            </a:r>
          </a:p>
        </p:txBody>
      </p:sp>
      <p:sp>
        <p:nvSpPr>
          <p:cNvPr id="5" name="Content Placeholder 4">
            <a:extLst>
              <a:ext uri="{FF2B5EF4-FFF2-40B4-BE49-F238E27FC236}">
                <a16:creationId xmlns:a16="http://schemas.microsoft.com/office/drawing/2014/main" id="{26F27FE1-0697-4CE3-8E1F-438361DB46F7}"/>
              </a:ext>
            </a:extLst>
          </p:cNvPr>
          <p:cNvSpPr>
            <a:spLocks noGrp="1"/>
          </p:cNvSpPr>
          <p:nvPr>
            <p:ph idx="1"/>
          </p:nvPr>
        </p:nvSpPr>
        <p:spPr>
          <a:xfrm>
            <a:off x="448355" y="1254314"/>
            <a:ext cx="11295290" cy="4349371"/>
          </a:xfrm>
        </p:spPr>
        <p:txBody>
          <a:bodyPr/>
          <a:lstStyle/>
          <a:p>
            <a:r>
              <a:rPr lang="en-US"/>
              <a:t>6 of the 14 pulsars evaluated are bright enough to provide a significant improvement wrt the initial knowledge error (Crab, B1509-58, J0030+0451, J0437-4715, J2124-3358, J1231-1411). </a:t>
            </a:r>
          </a:p>
          <a:p>
            <a:r>
              <a:rPr lang="en-US"/>
              <a:t>The rest provide a rate of photons too low to perform good measurements with the effective area of our instrument</a:t>
            </a:r>
          </a:p>
          <a:p>
            <a:pPr lvl="1"/>
            <a:r>
              <a:rPr lang="en-US"/>
              <a:t>The photons received are too scattered for the system to perform a good fitting over them</a:t>
            </a:r>
          </a:p>
          <a:p>
            <a:r>
              <a:rPr lang="en-US"/>
              <a:t>An important aspect of the pulsars is the frequency. The lower it is, the higher the initial knowledge error can be. </a:t>
            </a:r>
          </a:p>
          <a:p>
            <a:pPr lvl="1"/>
            <a:r>
              <a:rPr lang="en-US"/>
              <a:t>Frequency also affects the precision of the distance calculation. An error in the phase fitting represents a higher error in the distance in a pulsar with low frequency </a:t>
            </a:r>
          </a:p>
          <a:p>
            <a:r>
              <a:rPr lang="en-US"/>
              <a:t>The intensity of the pulsar determines along the SNR the observation time needed to accurately reconstruct the pulse. The more intensity, the less time needed.</a:t>
            </a:r>
          </a:p>
          <a:p>
            <a:r>
              <a:rPr lang="en-US"/>
              <a:t>The shape of the pulses also affects the precision of the system. Diffuse peaks (with high deviations) are difficult to reconstruct as the noise scatter the time-tags of the photons. Very sharp peaks (with low deviations) are difficult to detect as a small number of photons are received from the very moment of the peak.</a:t>
            </a:r>
          </a:p>
          <a:p>
            <a:r>
              <a:rPr lang="en-US"/>
              <a:t>The clock error increases with time, not allowing the system to reach errors close to 0 no matter how high the duration of the observation is. </a:t>
            </a:r>
          </a:p>
        </p:txBody>
      </p:sp>
    </p:spTree>
    <p:extLst>
      <p:ext uri="{BB962C8B-B14F-4D97-AF65-F5344CB8AC3E}">
        <p14:creationId xmlns:p14="http://schemas.microsoft.com/office/powerpoint/2010/main" val="30673174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63EFA4-7996-4C1F-B43D-DEA79CEB35AF}"/>
              </a:ext>
            </a:extLst>
          </p:cNvPr>
          <p:cNvSpPr>
            <a:spLocks noGrp="1"/>
          </p:cNvSpPr>
          <p:nvPr>
            <p:ph type="title"/>
          </p:nvPr>
        </p:nvSpPr>
        <p:spPr>
          <a:xfrm>
            <a:off x="910800" y="411273"/>
            <a:ext cx="6747300" cy="504000"/>
          </a:xfrm>
        </p:spPr>
        <p:txBody>
          <a:bodyPr/>
          <a:lstStyle/>
          <a:p>
            <a:r>
              <a:rPr lang="en-US"/>
              <a:t>Orbit determination performance</a:t>
            </a:r>
            <a:endParaRPr lang="es-ES"/>
          </a:p>
        </p:txBody>
      </p:sp>
      <p:pic>
        <p:nvPicPr>
          <p:cNvPr id="6" name="Picture 5" descr="Elecnor Deimos">
            <a:extLst>
              <a:ext uri="{FF2B5EF4-FFF2-40B4-BE49-F238E27FC236}">
                <a16:creationId xmlns:a16="http://schemas.microsoft.com/office/drawing/2014/main" id="{E10A7B3B-F4EA-42C4-9475-0E7DAEFF54C8}"/>
              </a:ext>
            </a:extLst>
          </p:cNvPr>
          <p:cNvPicPr/>
          <p:nvPr/>
        </p:nvPicPr>
        <p:blipFill rotWithShape="1">
          <a:blip r:embed="rId2">
            <a:extLst>
              <a:ext uri="{28A0092B-C50C-407E-A947-70E740481C1C}">
                <a14:useLocalDpi xmlns:a14="http://schemas.microsoft.com/office/drawing/2010/main" val="0"/>
              </a:ext>
            </a:extLst>
          </a:blip>
          <a:srcRect l="10256" t="15385" r="9615"/>
          <a:stretch/>
        </p:blipFill>
        <p:spPr bwMode="auto">
          <a:xfrm>
            <a:off x="11081847" y="77112"/>
            <a:ext cx="1110153" cy="586161"/>
          </a:xfrm>
          <a:prstGeom prst="rect">
            <a:avLst/>
          </a:prstGeom>
          <a:noFill/>
          <a:ln>
            <a:noFill/>
          </a:ln>
          <a:extLst>
            <a:ext uri="{53640926-AAD7-44D8-BBD7-CCE9431645EC}">
              <a14:shadowObscured xmlns:a14="http://schemas.microsoft.com/office/drawing/2010/main"/>
            </a:ext>
          </a:extLst>
        </p:spPr>
      </p:pic>
      <p:sp>
        <p:nvSpPr>
          <p:cNvPr id="8" name="Text Placeholder 2">
            <a:extLst>
              <a:ext uri="{FF2B5EF4-FFF2-40B4-BE49-F238E27FC236}">
                <a16:creationId xmlns:a16="http://schemas.microsoft.com/office/drawing/2014/main" id="{14388C9B-052C-461F-A492-A25895FB4D5D}"/>
              </a:ext>
            </a:extLst>
          </p:cNvPr>
          <p:cNvSpPr txBox="1">
            <a:spLocks/>
          </p:cNvSpPr>
          <p:nvPr/>
        </p:nvSpPr>
        <p:spPr>
          <a:xfrm>
            <a:off x="910800" y="1510080"/>
            <a:ext cx="4963527" cy="4373550"/>
          </a:xfrm>
          <a:prstGeom prst="rect">
            <a:avLst/>
          </a:prstGeom>
        </p:spPr>
        <p:txBody>
          <a:bodyPr lIns="0" tIns="0" rIns="0" bIns="0">
            <a:normAutofit lnSpcReduction="10000"/>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spcBef>
                <a:spcPts val="300"/>
              </a:spcBef>
              <a:spcAft>
                <a:spcPts val="300"/>
              </a:spcAft>
            </a:pPr>
            <a:r>
              <a:rPr lang="en-GB" sz="1800">
                <a:solidFill>
                  <a:srgbClr val="464646"/>
                </a:solidFill>
                <a:ea typeface="Trebuchet MS" panose="020B0603020202020204" pitchFamily="34" charset="0"/>
                <a:cs typeface="Times New Roman" panose="02020603050405020304" pitchFamily="18" charset="0"/>
              </a:rPr>
              <a:t>Interplanetary flyby</a:t>
            </a:r>
          </a:p>
          <a:p>
            <a:pPr marL="1028700" lvl="1" indent="-342900" algn="just">
              <a:spcBef>
                <a:spcPts val="300"/>
              </a:spcBef>
              <a:spcAft>
                <a:spcPts val="300"/>
              </a:spcAft>
            </a:pPr>
            <a:endParaRPr lang="en-GB" sz="1800" b="0">
              <a:solidFill>
                <a:srgbClr val="464646"/>
              </a:solidFill>
              <a:ea typeface="Trebuchet MS" panose="020B0603020202020204" pitchFamily="34" charset="0"/>
              <a:cs typeface="Times New Roman" panose="02020603050405020304" pitchFamily="18" charset="0"/>
            </a:endParaRPr>
          </a:p>
          <a:p>
            <a:pPr marL="342900" indent="-342900" algn="just">
              <a:spcBef>
                <a:spcPts val="300"/>
              </a:spcBef>
              <a:spcAft>
                <a:spcPts val="300"/>
              </a:spcAft>
              <a:buFont typeface="Arial" panose="020B0604020202020204" pitchFamily="34" charset="0"/>
              <a:buChar char="•"/>
            </a:pPr>
            <a:r>
              <a:rPr lang="en-GB" sz="1800" b="0">
                <a:solidFill>
                  <a:srgbClr val="464646"/>
                </a:solidFill>
                <a:ea typeface="Trebuchet MS" panose="020B0603020202020204" pitchFamily="34" charset="0"/>
                <a:cs typeface="Times New Roman" panose="02020603050405020304" pitchFamily="18" charset="0"/>
              </a:rPr>
              <a:t>Interplanetary leg 100 days long with a high-altitude flyby of Earth after 50 days</a:t>
            </a:r>
          </a:p>
          <a:p>
            <a:pPr marL="342900" indent="-342900" algn="just">
              <a:spcBef>
                <a:spcPts val="300"/>
              </a:spcBef>
              <a:spcAft>
                <a:spcPts val="300"/>
              </a:spcAft>
              <a:buFont typeface="Arial" panose="020B0604020202020204" pitchFamily="34" charset="0"/>
              <a:buChar char="•"/>
            </a:pPr>
            <a:r>
              <a:rPr lang="en-GB" sz="1800" b="0">
                <a:solidFill>
                  <a:srgbClr val="464646"/>
                </a:solidFill>
                <a:ea typeface="Trebuchet MS" panose="020B0603020202020204" pitchFamily="34" charset="0"/>
                <a:cs typeface="Times New Roman" panose="02020603050405020304" pitchFamily="18" charset="0"/>
              </a:rPr>
              <a:t>Before and after flybys, spacecrafts run through very long (months or even years) interplanetary arcs in which typically no science or operations activities are scheduled. There is enough time to perform pulsar observations and reduce the work load on the operations ground segment.</a:t>
            </a:r>
          </a:p>
          <a:p>
            <a:pPr marL="342900" indent="-342900" algn="just">
              <a:spcBef>
                <a:spcPts val="300"/>
              </a:spcBef>
              <a:spcAft>
                <a:spcPts val="300"/>
              </a:spcAft>
              <a:buFont typeface="Arial" panose="020B0604020202020204" pitchFamily="34" charset="0"/>
              <a:buChar char="•"/>
            </a:pPr>
            <a:r>
              <a:rPr lang="en-GB" sz="1800" b="0">
                <a:solidFill>
                  <a:srgbClr val="464646"/>
                </a:solidFill>
                <a:ea typeface="Trebuchet MS" panose="020B0603020202020204" pitchFamily="34" charset="0"/>
                <a:cs typeface="Times New Roman" panose="02020603050405020304" pitchFamily="18" charset="0"/>
              </a:rPr>
              <a:t>A long interplanetary leg comes after the flyby, so trajectory correction manoeuvres can be performed to correct the flyby dispersions derived from the navigation errors.</a:t>
            </a:r>
          </a:p>
        </p:txBody>
      </p:sp>
      <p:sp>
        <p:nvSpPr>
          <p:cNvPr id="11" name="Text Placeholder 2">
            <a:extLst>
              <a:ext uri="{FF2B5EF4-FFF2-40B4-BE49-F238E27FC236}">
                <a16:creationId xmlns:a16="http://schemas.microsoft.com/office/drawing/2014/main" id="{DF074193-F4D3-493B-887F-8D9C0DA92458}"/>
              </a:ext>
            </a:extLst>
          </p:cNvPr>
          <p:cNvSpPr txBox="1">
            <a:spLocks/>
          </p:cNvSpPr>
          <p:nvPr/>
        </p:nvSpPr>
        <p:spPr>
          <a:xfrm>
            <a:off x="6207855" y="1510080"/>
            <a:ext cx="4963527" cy="4373550"/>
          </a:xfrm>
          <a:prstGeom prst="rect">
            <a:avLst/>
          </a:prstGeom>
        </p:spPr>
        <p:txBody>
          <a:bodyPr lIns="0" tIns="0" rIns="0" bIns="0">
            <a:normAutofit/>
          </a:bodyPr>
          <a:lstStyle>
            <a:lvl1pPr marL="0" indent="0" algn="l" defTabSz="914400" rtl="0" eaLnBrk="1" latinLnBrk="0" hangingPunct="1">
              <a:lnSpc>
                <a:spcPct val="100000"/>
              </a:lnSpc>
              <a:spcBef>
                <a:spcPts val="0"/>
              </a:spcBef>
              <a:buFont typeface="Arial" panose="020B0604020202020204" pitchFamily="34" charset="0"/>
              <a:buNone/>
              <a:defRPr sz="2400" b="1" kern="1200">
                <a:solidFill>
                  <a:schemeClr val="tx1"/>
                </a:solidFill>
                <a:latin typeface="Trebuchet MS" panose="020B0603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rebuchet MS" panose="020B060302020202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rebuchet MS" panose="020B0603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rebuchet MS" panose="020B0603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spcBef>
                <a:spcPts val="300"/>
              </a:spcBef>
              <a:spcAft>
                <a:spcPts val="300"/>
              </a:spcAft>
            </a:pPr>
            <a:r>
              <a:rPr lang="en-GB" sz="1800">
                <a:solidFill>
                  <a:srgbClr val="464646"/>
                </a:solidFill>
                <a:ea typeface="Trebuchet MS" panose="020B0603020202020204" pitchFamily="34" charset="0"/>
                <a:cs typeface="Times New Roman" panose="02020603050405020304" pitchFamily="18" charset="0"/>
              </a:rPr>
              <a:t>L2 observatory</a:t>
            </a:r>
          </a:p>
          <a:p>
            <a:pPr marL="1028700" lvl="1" indent="-342900" algn="just">
              <a:spcBef>
                <a:spcPts val="300"/>
              </a:spcBef>
              <a:spcAft>
                <a:spcPts val="300"/>
              </a:spcAft>
            </a:pPr>
            <a:endParaRPr lang="en-GB" sz="1800" b="0">
              <a:solidFill>
                <a:srgbClr val="464646"/>
              </a:solidFill>
              <a:ea typeface="Trebuchet MS" panose="020B0603020202020204" pitchFamily="34" charset="0"/>
              <a:cs typeface="Times New Roman" panose="02020603050405020304" pitchFamily="18" charset="0"/>
            </a:endParaRPr>
          </a:p>
          <a:p>
            <a:pPr marL="342900" indent="-342900" algn="just">
              <a:spcBef>
                <a:spcPts val="300"/>
              </a:spcBef>
              <a:spcAft>
                <a:spcPts val="300"/>
              </a:spcAft>
              <a:buFont typeface="Arial" panose="020B0604020202020204" pitchFamily="34" charset="0"/>
              <a:buChar char="•"/>
            </a:pPr>
            <a:r>
              <a:rPr lang="en-GB" sz="1800" b="0">
                <a:solidFill>
                  <a:srgbClr val="464646"/>
                </a:solidFill>
                <a:ea typeface="Trebuchet MS" panose="020B0603020202020204" pitchFamily="34" charset="0"/>
                <a:cs typeface="Times New Roman" panose="02020603050405020304" pitchFamily="18" charset="0"/>
              </a:rPr>
              <a:t>Very slow dynamics, meaning that orbit updates are needed with low frequency </a:t>
            </a:r>
          </a:p>
          <a:p>
            <a:pPr marL="342900" indent="-342900" algn="just">
              <a:spcBef>
                <a:spcPts val="300"/>
              </a:spcBef>
              <a:spcAft>
                <a:spcPts val="300"/>
              </a:spcAft>
              <a:buFont typeface="Arial" panose="020B0604020202020204" pitchFamily="34" charset="0"/>
              <a:buChar char="•"/>
            </a:pPr>
            <a:r>
              <a:rPr lang="en-GB" sz="1800" b="0">
                <a:solidFill>
                  <a:srgbClr val="464646"/>
                </a:solidFill>
                <a:ea typeface="Trebuchet MS" panose="020B0603020202020204" pitchFamily="34" charset="0"/>
                <a:cs typeface="Times New Roman" panose="02020603050405020304" pitchFamily="18" charset="0"/>
              </a:rPr>
              <a:t>Pulsars observations can be scheduled according to the science needs</a:t>
            </a:r>
          </a:p>
        </p:txBody>
      </p:sp>
      <p:sp>
        <p:nvSpPr>
          <p:cNvPr id="12" name="Text Placeholder 2">
            <a:extLst>
              <a:ext uri="{FF2B5EF4-FFF2-40B4-BE49-F238E27FC236}">
                <a16:creationId xmlns:a16="http://schemas.microsoft.com/office/drawing/2014/main" id="{DDDA5173-F47D-4594-A29E-CB1462CA2758}"/>
              </a:ext>
            </a:extLst>
          </p:cNvPr>
          <p:cNvSpPr>
            <a:spLocks noGrp="1"/>
          </p:cNvSpPr>
          <p:nvPr>
            <p:ph type="body" sz="quarter" idx="13"/>
          </p:nvPr>
        </p:nvSpPr>
        <p:spPr>
          <a:xfrm>
            <a:off x="910799" y="908850"/>
            <a:ext cx="4825857" cy="666750"/>
          </a:xfrm>
        </p:spPr>
        <p:txBody>
          <a:bodyPr/>
          <a:lstStyle/>
          <a:p>
            <a:r>
              <a:rPr lang="en-US"/>
              <a:t>Scenarios description</a:t>
            </a:r>
            <a:endParaRPr lang="es-ES"/>
          </a:p>
        </p:txBody>
      </p:sp>
    </p:spTree>
    <p:extLst>
      <p:ext uri="{BB962C8B-B14F-4D97-AF65-F5344CB8AC3E}">
        <p14:creationId xmlns:p14="http://schemas.microsoft.com/office/powerpoint/2010/main" val="33700900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3E5F751-6A21-418A-B9E2-E0E9EA3B6650}"/>
              </a:ext>
            </a:extLst>
          </p:cNvPr>
          <p:cNvSpPr>
            <a:spLocks noGrp="1"/>
          </p:cNvSpPr>
          <p:nvPr>
            <p:ph type="body" sz="quarter" idx="12"/>
          </p:nvPr>
        </p:nvSpPr>
        <p:spPr/>
        <p:txBody>
          <a:bodyPr/>
          <a:lstStyle/>
          <a:p>
            <a:r>
              <a:rPr lang="en-US"/>
              <a:t>PODIUM </a:t>
            </a:r>
          </a:p>
          <a:p>
            <a:r>
              <a:rPr lang="en-US"/>
              <a:t>FINAL </a:t>
            </a:r>
          </a:p>
          <a:p>
            <a:r>
              <a:rPr lang="en-US"/>
              <a:t>DESIGN</a:t>
            </a:r>
            <a:endParaRPr lang="es-ES"/>
          </a:p>
        </p:txBody>
      </p:sp>
    </p:spTree>
    <p:extLst>
      <p:ext uri="{BB962C8B-B14F-4D97-AF65-F5344CB8AC3E}">
        <p14:creationId xmlns:p14="http://schemas.microsoft.com/office/powerpoint/2010/main" val="95712396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a:xfrm>
            <a:off x="910800" y="442800"/>
            <a:ext cx="8060205" cy="504000"/>
          </a:xfrm>
        </p:spPr>
        <p:txBody>
          <a:bodyPr/>
          <a:lstStyle/>
          <a:p>
            <a:r>
              <a:rPr lang="en-US"/>
              <a:t>Orbit determination performance</a:t>
            </a:r>
            <a:endParaRPr lang="es-ES"/>
          </a:p>
        </p:txBody>
      </p:sp>
      <p:sp>
        <p:nvSpPr>
          <p:cNvPr id="7" name="Content Placeholder 6">
            <a:extLst>
              <a:ext uri="{FF2B5EF4-FFF2-40B4-BE49-F238E27FC236}">
                <a16:creationId xmlns:a16="http://schemas.microsoft.com/office/drawing/2014/main" id="{FAD00E16-8A29-44F0-9642-FAA81D41EEBE}"/>
              </a:ext>
            </a:extLst>
          </p:cNvPr>
          <p:cNvSpPr>
            <a:spLocks noGrp="1"/>
          </p:cNvSpPr>
          <p:nvPr>
            <p:ph idx="1"/>
          </p:nvPr>
        </p:nvSpPr>
        <p:spPr/>
        <p:txBody>
          <a:bodyPr/>
          <a:lstStyle/>
          <a:p>
            <a:pPr marL="0" indent="0">
              <a:buNone/>
            </a:pPr>
            <a:r>
              <a:rPr lang="en-US" b="1"/>
              <a:t>A default set of parameters constitutes the baseline analysis. On top of that, some relevant parameters are changed to assess the sensitivity.</a:t>
            </a:r>
          </a:p>
          <a:p>
            <a:endParaRPr lang="en-US" b="1"/>
          </a:p>
          <a:p>
            <a:r>
              <a:rPr lang="en-US" b="1"/>
              <a:t>Scheduling of the observations: </a:t>
            </a:r>
            <a:r>
              <a:rPr lang="en-US"/>
              <a:t>Acquisition availability is defined as the fraction of day that can be allocated to measurements acquisition.</a:t>
            </a:r>
          </a:p>
          <a:p>
            <a:r>
              <a:rPr lang="en-US" b="1"/>
              <a:t>Acquisition duration: </a:t>
            </a:r>
            <a:r>
              <a:rPr lang="en-US"/>
              <a:t>output of the simulation campaign is the accuracy for acquisition times of 2h, 4h, 6h, 8h, 10h (lower values for Crab pulsar).</a:t>
            </a:r>
          </a:p>
          <a:p>
            <a:pPr lvl="1"/>
            <a:r>
              <a:rPr lang="en-US"/>
              <a:t>Very low acquisition times yield very high errors so the focus is set on large acquisition times such as 8h and 10h.</a:t>
            </a:r>
          </a:p>
          <a:p>
            <a:r>
              <a:rPr lang="en-US" b="1"/>
              <a:t>Sensor effective area: </a:t>
            </a:r>
            <a:r>
              <a:rPr lang="en-US"/>
              <a:t>The updated instrument design focuses on an effective area of around 60 cm2 so two values have been considered for the analyses, 50 cm2 (worst case) and 80 cm2 (best case)</a:t>
            </a:r>
          </a:p>
          <a:p>
            <a:r>
              <a:rPr lang="en-US" b="1"/>
              <a:t>Pulsars considered: </a:t>
            </a:r>
            <a:r>
              <a:rPr lang="en-US"/>
              <a:t>Compares the results for the full catalogue with respect with the results with reduced catalogue configurations.</a:t>
            </a:r>
            <a:endParaRPr lang="en-US" b="1"/>
          </a:p>
        </p:txBody>
      </p:sp>
      <p:sp>
        <p:nvSpPr>
          <p:cNvPr id="6" name="Text Placeholder 2">
            <a:extLst>
              <a:ext uri="{FF2B5EF4-FFF2-40B4-BE49-F238E27FC236}">
                <a16:creationId xmlns:a16="http://schemas.microsoft.com/office/drawing/2014/main" id="{7429D6E8-2E01-47AB-837C-A36D7E56C0D0}"/>
              </a:ext>
            </a:extLst>
          </p:cNvPr>
          <p:cNvSpPr>
            <a:spLocks noGrp="1"/>
          </p:cNvSpPr>
          <p:nvPr>
            <p:ph type="body" sz="quarter" idx="13"/>
          </p:nvPr>
        </p:nvSpPr>
        <p:spPr>
          <a:xfrm>
            <a:off x="910799" y="908850"/>
            <a:ext cx="4825857" cy="666750"/>
          </a:xfrm>
        </p:spPr>
        <p:txBody>
          <a:bodyPr/>
          <a:lstStyle/>
          <a:p>
            <a:r>
              <a:rPr lang="en-US"/>
              <a:t>Simulation campaign description</a:t>
            </a:r>
            <a:endParaRPr lang="es-ES"/>
          </a:p>
        </p:txBody>
      </p:sp>
      <p:pic>
        <p:nvPicPr>
          <p:cNvPr id="9" name="Picture 8" descr="Elecnor Deimos">
            <a:extLst>
              <a:ext uri="{FF2B5EF4-FFF2-40B4-BE49-F238E27FC236}">
                <a16:creationId xmlns:a16="http://schemas.microsoft.com/office/drawing/2014/main" id="{8F326B76-DABB-4866-98F7-4430DBB9DCE0}"/>
              </a:ext>
            </a:extLst>
          </p:cNvPr>
          <p:cNvPicPr/>
          <p:nvPr/>
        </p:nvPicPr>
        <p:blipFill rotWithShape="1">
          <a:blip r:embed="rId2">
            <a:extLst>
              <a:ext uri="{28A0092B-C50C-407E-A947-70E740481C1C}">
                <a14:useLocalDpi xmlns:a14="http://schemas.microsoft.com/office/drawing/2010/main" val="0"/>
              </a:ext>
            </a:extLst>
          </a:blip>
          <a:srcRect l="10256" t="15385" r="9615"/>
          <a:stretch/>
        </p:blipFill>
        <p:spPr bwMode="auto">
          <a:xfrm>
            <a:off x="11081847" y="77112"/>
            <a:ext cx="1110153" cy="58616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1508670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a:xfrm>
            <a:off x="910800" y="442800"/>
            <a:ext cx="8060205" cy="504000"/>
          </a:xfrm>
        </p:spPr>
        <p:txBody>
          <a:bodyPr/>
          <a:lstStyle/>
          <a:p>
            <a:r>
              <a:rPr lang="en-US"/>
              <a:t>Orbit determination performance</a:t>
            </a:r>
            <a:endParaRPr lang="es-ES"/>
          </a:p>
        </p:txBody>
      </p:sp>
      <p:sp>
        <p:nvSpPr>
          <p:cNvPr id="7" name="Content Placeholder 6">
            <a:extLst>
              <a:ext uri="{FF2B5EF4-FFF2-40B4-BE49-F238E27FC236}">
                <a16:creationId xmlns:a16="http://schemas.microsoft.com/office/drawing/2014/main" id="{FAD00E16-8A29-44F0-9642-FAA81D41EEBE}"/>
              </a:ext>
            </a:extLst>
          </p:cNvPr>
          <p:cNvSpPr>
            <a:spLocks noGrp="1"/>
          </p:cNvSpPr>
          <p:nvPr>
            <p:ph idx="1"/>
          </p:nvPr>
        </p:nvSpPr>
        <p:spPr>
          <a:xfrm>
            <a:off x="486032" y="1848051"/>
            <a:ext cx="4825857" cy="4349371"/>
          </a:xfrm>
        </p:spPr>
        <p:txBody>
          <a:bodyPr/>
          <a:lstStyle/>
          <a:p>
            <a:r>
              <a:rPr lang="en-US"/>
              <a:t>Baseline analysis parameters:</a:t>
            </a:r>
          </a:p>
          <a:p>
            <a:pPr lvl="1"/>
            <a:r>
              <a:rPr lang="en-US"/>
              <a:t>Availability = 100% (pulsars signal acquisition can be performed during the whole day)</a:t>
            </a:r>
          </a:p>
          <a:p>
            <a:pPr lvl="1"/>
            <a:r>
              <a:rPr lang="en-US"/>
              <a:t>Acquisition duration = 8 hours</a:t>
            </a:r>
          </a:p>
          <a:p>
            <a:pPr lvl="1"/>
            <a:r>
              <a:rPr lang="en-US"/>
              <a:t>Effective instrument area = 80 cm2</a:t>
            </a:r>
          </a:p>
          <a:p>
            <a:pPr lvl="1"/>
            <a:r>
              <a:rPr lang="en-US"/>
              <a:t>Full pulsars catalogue</a:t>
            </a:r>
          </a:p>
          <a:p>
            <a:endParaRPr lang="en-US"/>
          </a:p>
          <a:p>
            <a:r>
              <a:rPr lang="en-US"/>
              <a:t>Provides a best estimate of the system performance</a:t>
            </a:r>
          </a:p>
        </p:txBody>
      </p:sp>
      <p:sp>
        <p:nvSpPr>
          <p:cNvPr id="9" name="Text Placeholder 2">
            <a:extLst>
              <a:ext uri="{FF2B5EF4-FFF2-40B4-BE49-F238E27FC236}">
                <a16:creationId xmlns:a16="http://schemas.microsoft.com/office/drawing/2014/main" id="{3B74FC7E-702F-4155-8D7D-0FFCAEB946B7}"/>
              </a:ext>
            </a:extLst>
          </p:cNvPr>
          <p:cNvSpPr>
            <a:spLocks noGrp="1"/>
          </p:cNvSpPr>
          <p:nvPr>
            <p:ph type="body" sz="quarter" idx="13"/>
          </p:nvPr>
        </p:nvSpPr>
        <p:spPr>
          <a:xfrm>
            <a:off x="910799" y="908850"/>
            <a:ext cx="4825857" cy="666750"/>
          </a:xfrm>
        </p:spPr>
        <p:txBody>
          <a:bodyPr/>
          <a:lstStyle/>
          <a:p>
            <a:r>
              <a:rPr lang="en-US"/>
              <a:t>Interplanetary Flyby</a:t>
            </a:r>
            <a:endParaRPr lang="es-ES"/>
          </a:p>
        </p:txBody>
      </p:sp>
      <p:pic>
        <p:nvPicPr>
          <p:cNvPr id="10" name="Picture 9" descr="Elecnor Deimos">
            <a:extLst>
              <a:ext uri="{FF2B5EF4-FFF2-40B4-BE49-F238E27FC236}">
                <a16:creationId xmlns:a16="http://schemas.microsoft.com/office/drawing/2014/main" id="{CEF304D4-7EFA-44EA-BA65-F88F91B385EA}"/>
              </a:ext>
            </a:extLst>
          </p:cNvPr>
          <p:cNvPicPr/>
          <p:nvPr/>
        </p:nvPicPr>
        <p:blipFill rotWithShape="1">
          <a:blip r:embed="rId2">
            <a:extLst>
              <a:ext uri="{28A0092B-C50C-407E-A947-70E740481C1C}">
                <a14:useLocalDpi xmlns:a14="http://schemas.microsoft.com/office/drawing/2010/main" val="0"/>
              </a:ext>
            </a:extLst>
          </a:blip>
          <a:srcRect l="10256" t="15385" r="9615"/>
          <a:stretch/>
        </p:blipFill>
        <p:spPr bwMode="auto">
          <a:xfrm>
            <a:off x="11081847" y="77112"/>
            <a:ext cx="1110153" cy="586161"/>
          </a:xfrm>
          <a:prstGeom prst="rect">
            <a:avLst/>
          </a:prstGeom>
          <a:noFill/>
          <a:ln>
            <a:noFill/>
          </a:ln>
          <a:extLst>
            <a:ext uri="{53640926-AAD7-44D8-BBD7-CCE9431645EC}">
              <a14:shadowObscured xmlns:a14="http://schemas.microsoft.com/office/drawing/2010/main"/>
            </a:ext>
          </a:extLst>
        </p:spPr>
      </p:pic>
      <p:pic>
        <p:nvPicPr>
          <p:cNvPr id="8" name="Picture 7">
            <a:extLst>
              <a:ext uri="{FF2B5EF4-FFF2-40B4-BE49-F238E27FC236}">
                <a16:creationId xmlns:a16="http://schemas.microsoft.com/office/drawing/2014/main" id="{CF24B34A-6EC9-4E13-BAD3-1141DE8E8F31}"/>
              </a:ext>
            </a:extLst>
          </p:cNvPr>
          <p:cNvPicPr>
            <a:picLocks noChangeAspect="1"/>
          </p:cNvPicPr>
          <p:nvPr/>
        </p:nvPicPr>
        <p:blipFill>
          <a:blip r:embed="rId3"/>
          <a:stretch>
            <a:fillRect/>
          </a:stretch>
        </p:blipFill>
        <p:spPr>
          <a:xfrm>
            <a:off x="5311889" y="1624586"/>
            <a:ext cx="6439302" cy="4024564"/>
          </a:xfrm>
          <a:prstGeom prst="rect">
            <a:avLst/>
          </a:prstGeom>
        </p:spPr>
      </p:pic>
      <p:cxnSp>
        <p:nvCxnSpPr>
          <p:cNvPr id="5" name="Straight Arrow Connector 4">
            <a:extLst>
              <a:ext uri="{FF2B5EF4-FFF2-40B4-BE49-F238E27FC236}">
                <a16:creationId xmlns:a16="http://schemas.microsoft.com/office/drawing/2014/main" id="{94BA82F7-8F43-4681-9D5F-364D9E34E4EB}"/>
              </a:ext>
            </a:extLst>
          </p:cNvPr>
          <p:cNvCxnSpPr/>
          <p:nvPr/>
        </p:nvCxnSpPr>
        <p:spPr>
          <a:xfrm flipV="1">
            <a:off x="6972300" y="3559629"/>
            <a:ext cx="1583871" cy="2318657"/>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Content Placeholder 6">
            <a:extLst>
              <a:ext uri="{FF2B5EF4-FFF2-40B4-BE49-F238E27FC236}">
                <a16:creationId xmlns:a16="http://schemas.microsoft.com/office/drawing/2014/main" id="{DFE7739D-F7CA-4CF5-A03B-5707E6EF465D}"/>
              </a:ext>
            </a:extLst>
          </p:cNvPr>
          <p:cNvSpPr txBox="1">
            <a:spLocks/>
          </p:cNvSpPr>
          <p:nvPr/>
        </p:nvSpPr>
        <p:spPr>
          <a:xfrm>
            <a:off x="4171886" y="5681719"/>
            <a:ext cx="3592349" cy="928744"/>
          </a:xfrm>
          <a:prstGeom prst="rect">
            <a:avLst/>
          </a:prstGeom>
        </p:spPr>
        <p:txBody>
          <a:bodyPr/>
          <a:lstStyle>
            <a:lvl1pPr marL="2286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baseline="0" dirty="0" smtClean="0">
                <a:solidFill>
                  <a:schemeClr val="tx1"/>
                </a:solidFill>
                <a:latin typeface="Trebuchet MS" pitchFamily="34" charset="0"/>
                <a:ea typeface="+mn-ea"/>
                <a:cs typeface="+mn-cs"/>
              </a:defRPr>
            </a:lvl1pPr>
            <a:lvl2pPr marL="6858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dirty="0" smtClean="0">
                <a:solidFill>
                  <a:schemeClr val="accent1"/>
                </a:solidFill>
                <a:latin typeface="Trebuchet MS" pitchFamily="34" charset="0"/>
                <a:ea typeface="+mn-ea"/>
                <a:cs typeface="+mn-cs"/>
              </a:defRPr>
            </a:lvl2pPr>
            <a:lvl3pPr marL="1143000" indent="-228600" algn="l" defTabSz="914400" rtl="0" eaLnBrk="1" latinLnBrk="0" hangingPunct="1">
              <a:lnSpc>
                <a:spcPct val="100000"/>
              </a:lnSpc>
              <a:spcBef>
                <a:spcPts val="0"/>
              </a:spcBef>
              <a:spcAft>
                <a:spcPts val="600"/>
              </a:spcAft>
              <a:buFont typeface="Trebuchet MS" pitchFamily="34" charset="0"/>
              <a:buChar char="◦"/>
              <a:defRPr lang="es-ES" sz="1800" i="0" kern="1200" dirty="0" smtClean="0">
                <a:solidFill>
                  <a:schemeClr val="accent6">
                    <a:lumMod val="50000"/>
                  </a:schemeClr>
                </a:solidFill>
                <a:latin typeface="Trebuchet MS" pitchFamily="34" charset="0"/>
                <a:ea typeface="+mn-ea"/>
                <a:cs typeface="+mn-cs"/>
              </a:defRPr>
            </a:lvl3pPr>
            <a:lvl4pPr marL="1600200" indent="-228600" algn="l" defTabSz="914400" rtl="0" eaLnBrk="1" latinLnBrk="0" hangingPunct="1">
              <a:lnSpc>
                <a:spcPct val="100000"/>
              </a:lnSpc>
              <a:spcBef>
                <a:spcPts val="0"/>
              </a:spcBef>
              <a:spcAft>
                <a:spcPts val="600"/>
              </a:spcAft>
              <a:buFont typeface="Trebuchet MS" pitchFamily="34" charset="0"/>
              <a:buChar char="‐"/>
              <a:defRPr lang="es-ES" sz="1600" kern="1200" dirty="0" smtClean="0">
                <a:solidFill>
                  <a:schemeClr val="tx1"/>
                </a:solidFill>
                <a:latin typeface="Trebuchet MS" pitchFamily="34" charset="0"/>
                <a:ea typeface="+mn-ea"/>
                <a:cs typeface="+mn-cs"/>
              </a:defRPr>
            </a:lvl4pPr>
            <a:lvl5pPr marL="2057400" indent="-228600" algn="l" defTabSz="914400" rtl="0" eaLnBrk="1" latinLnBrk="0" hangingPunct="1">
              <a:lnSpc>
                <a:spcPct val="100000"/>
              </a:lnSpc>
              <a:spcBef>
                <a:spcPts val="0"/>
              </a:spcBef>
              <a:spcAft>
                <a:spcPts val="600"/>
              </a:spcAft>
              <a:buFont typeface="Arial" panose="020B0604020202020204" pitchFamily="34" charset="0"/>
              <a:buChar char="•"/>
              <a:defRPr lang="es-ES" sz="1600" i="1" kern="1200" dirty="0" smtClean="0">
                <a:solidFill>
                  <a:schemeClr val="accent6">
                    <a:lumMod val="50000"/>
                  </a:schemeClr>
                </a:solidFill>
                <a:latin typeface="Trebuchet MS"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t>Flyby epoch: increase in uncertainty due to nonlinearities</a:t>
            </a:r>
          </a:p>
        </p:txBody>
      </p:sp>
    </p:spTree>
    <p:extLst>
      <p:ext uri="{BB962C8B-B14F-4D97-AF65-F5344CB8AC3E}">
        <p14:creationId xmlns:p14="http://schemas.microsoft.com/office/powerpoint/2010/main" val="149133791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a:xfrm>
            <a:off x="910800" y="442800"/>
            <a:ext cx="8060205" cy="504000"/>
          </a:xfrm>
        </p:spPr>
        <p:txBody>
          <a:bodyPr/>
          <a:lstStyle/>
          <a:p>
            <a:r>
              <a:rPr lang="en-US"/>
              <a:t>Orbit determination performance</a:t>
            </a:r>
            <a:endParaRPr lang="es-ES"/>
          </a:p>
        </p:txBody>
      </p:sp>
      <p:sp>
        <p:nvSpPr>
          <p:cNvPr id="9" name="Text Placeholder 2">
            <a:extLst>
              <a:ext uri="{FF2B5EF4-FFF2-40B4-BE49-F238E27FC236}">
                <a16:creationId xmlns:a16="http://schemas.microsoft.com/office/drawing/2014/main" id="{3B74FC7E-702F-4155-8D7D-0FFCAEB946B7}"/>
              </a:ext>
            </a:extLst>
          </p:cNvPr>
          <p:cNvSpPr>
            <a:spLocks noGrp="1"/>
          </p:cNvSpPr>
          <p:nvPr>
            <p:ph type="body" sz="quarter" idx="13"/>
          </p:nvPr>
        </p:nvSpPr>
        <p:spPr>
          <a:xfrm>
            <a:off x="910799" y="908850"/>
            <a:ext cx="4825857" cy="666750"/>
          </a:xfrm>
        </p:spPr>
        <p:txBody>
          <a:bodyPr/>
          <a:lstStyle/>
          <a:p>
            <a:r>
              <a:rPr lang="en-US"/>
              <a:t>Interplanetary Flyby</a:t>
            </a:r>
            <a:endParaRPr lang="es-ES"/>
          </a:p>
        </p:txBody>
      </p:sp>
      <p:pic>
        <p:nvPicPr>
          <p:cNvPr id="10" name="Picture 9" descr="Elecnor Deimos">
            <a:extLst>
              <a:ext uri="{FF2B5EF4-FFF2-40B4-BE49-F238E27FC236}">
                <a16:creationId xmlns:a16="http://schemas.microsoft.com/office/drawing/2014/main" id="{CEF304D4-7EFA-44EA-BA65-F88F91B385EA}"/>
              </a:ext>
            </a:extLst>
          </p:cNvPr>
          <p:cNvPicPr/>
          <p:nvPr/>
        </p:nvPicPr>
        <p:blipFill rotWithShape="1">
          <a:blip r:embed="rId2">
            <a:extLst>
              <a:ext uri="{28A0092B-C50C-407E-A947-70E740481C1C}">
                <a14:useLocalDpi xmlns:a14="http://schemas.microsoft.com/office/drawing/2010/main" val="0"/>
              </a:ext>
            </a:extLst>
          </a:blip>
          <a:srcRect l="10256" t="15385" r="9615"/>
          <a:stretch/>
        </p:blipFill>
        <p:spPr bwMode="auto">
          <a:xfrm>
            <a:off x="11081847" y="77112"/>
            <a:ext cx="1110153" cy="586161"/>
          </a:xfrm>
          <a:prstGeom prst="rect">
            <a:avLst/>
          </a:prstGeom>
          <a:noFill/>
          <a:ln>
            <a:noFill/>
          </a:ln>
          <a:extLst>
            <a:ext uri="{53640926-AAD7-44D8-BBD7-CCE9431645EC}">
              <a14:shadowObscured xmlns:a14="http://schemas.microsoft.com/office/drawing/2010/main"/>
            </a:ext>
          </a:extLst>
        </p:spPr>
      </p:pic>
      <p:sp>
        <p:nvSpPr>
          <p:cNvPr id="11" name="Content Placeholder 6">
            <a:extLst>
              <a:ext uri="{FF2B5EF4-FFF2-40B4-BE49-F238E27FC236}">
                <a16:creationId xmlns:a16="http://schemas.microsoft.com/office/drawing/2014/main" id="{0FDA0712-0E04-4D2D-B22D-8EB47CFE3A2E}"/>
              </a:ext>
            </a:extLst>
          </p:cNvPr>
          <p:cNvSpPr>
            <a:spLocks noGrp="1"/>
          </p:cNvSpPr>
          <p:nvPr>
            <p:ph idx="1"/>
          </p:nvPr>
        </p:nvSpPr>
        <p:spPr>
          <a:xfrm>
            <a:off x="486031" y="2188607"/>
            <a:ext cx="5956682" cy="2266748"/>
          </a:xfrm>
        </p:spPr>
        <p:txBody>
          <a:bodyPr/>
          <a:lstStyle/>
          <a:p>
            <a:r>
              <a:rPr lang="en-US" b="1"/>
              <a:t>Catalogue choice: </a:t>
            </a:r>
            <a:r>
              <a:rPr lang="en-US"/>
              <a:t>only three pulsars in the catalogue provide measurement errors ~10km. If those are removed, the average position knowledge is around 100km and the velocity knowledge raises to 10cm/s</a:t>
            </a:r>
            <a:endParaRPr lang="en-US" b="1"/>
          </a:p>
          <a:p>
            <a:r>
              <a:rPr lang="en-US" b="1"/>
              <a:t>Effective area: </a:t>
            </a:r>
            <a:r>
              <a:rPr lang="en-US"/>
              <a:t>the loss of performance obtained by moving from the 80 cm2 down to 50 cm2 is not relevant.</a:t>
            </a:r>
          </a:p>
        </p:txBody>
      </p:sp>
      <p:pic>
        <p:nvPicPr>
          <p:cNvPr id="12" name="Picture 11">
            <a:extLst>
              <a:ext uri="{FF2B5EF4-FFF2-40B4-BE49-F238E27FC236}">
                <a16:creationId xmlns:a16="http://schemas.microsoft.com/office/drawing/2014/main" id="{76A91632-7795-4529-851F-FBCD6ECD82B5}"/>
              </a:ext>
            </a:extLst>
          </p:cNvPr>
          <p:cNvPicPr>
            <a:picLocks noChangeAspect="1"/>
          </p:cNvPicPr>
          <p:nvPr/>
        </p:nvPicPr>
        <p:blipFill>
          <a:blip r:embed="rId3"/>
          <a:stretch>
            <a:fillRect/>
          </a:stretch>
        </p:blipFill>
        <p:spPr>
          <a:xfrm>
            <a:off x="6442713" y="1701094"/>
            <a:ext cx="5595407" cy="2413705"/>
          </a:xfrm>
          <a:prstGeom prst="rect">
            <a:avLst/>
          </a:prstGeom>
        </p:spPr>
      </p:pic>
      <p:sp>
        <p:nvSpPr>
          <p:cNvPr id="15" name="Content Placeholder 6">
            <a:extLst>
              <a:ext uri="{FF2B5EF4-FFF2-40B4-BE49-F238E27FC236}">
                <a16:creationId xmlns:a16="http://schemas.microsoft.com/office/drawing/2014/main" id="{53B7470C-8327-40E5-AD36-9AB2AF7B9D2D}"/>
              </a:ext>
            </a:extLst>
          </p:cNvPr>
          <p:cNvSpPr txBox="1">
            <a:spLocks/>
          </p:cNvSpPr>
          <p:nvPr/>
        </p:nvSpPr>
        <p:spPr>
          <a:xfrm>
            <a:off x="486031" y="4376055"/>
            <a:ext cx="10013240" cy="5646763"/>
          </a:xfrm>
          <a:prstGeom prst="rect">
            <a:avLst/>
          </a:prstGeom>
        </p:spPr>
        <p:txBody>
          <a:bodyPr/>
          <a:lstStyle>
            <a:lvl1pPr marL="2286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baseline="0" dirty="0" smtClean="0">
                <a:solidFill>
                  <a:schemeClr val="tx1"/>
                </a:solidFill>
                <a:latin typeface="Trebuchet MS" pitchFamily="34" charset="0"/>
                <a:ea typeface="+mn-ea"/>
                <a:cs typeface="+mn-cs"/>
              </a:defRPr>
            </a:lvl1pPr>
            <a:lvl2pPr marL="6858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dirty="0" smtClean="0">
                <a:solidFill>
                  <a:schemeClr val="accent1"/>
                </a:solidFill>
                <a:latin typeface="Trebuchet MS" pitchFamily="34" charset="0"/>
                <a:ea typeface="+mn-ea"/>
                <a:cs typeface="+mn-cs"/>
              </a:defRPr>
            </a:lvl2pPr>
            <a:lvl3pPr marL="1143000" indent="-228600" algn="l" defTabSz="914400" rtl="0" eaLnBrk="1" latinLnBrk="0" hangingPunct="1">
              <a:lnSpc>
                <a:spcPct val="100000"/>
              </a:lnSpc>
              <a:spcBef>
                <a:spcPts val="0"/>
              </a:spcBef>
              <a:spcAft>
                <a:spcPts val="600"/>
              </a:spcAft>
              <a:buFont typeface="Trebuchet MS" pitchFamily="34" charset="0"/>
              <a:buChar char="◦"/>
              <a:defRPr lang="es-ES" sz="1800" i="0" kern="1200" dirty="0" smtClean="0">
                <a:solidFill>
                  <a:schemeClr val="accent6">
                    <a:lumMod val="50000"/>
                  </a:schemeClr>
                </a:solidFill>
                <a:latin typeface="Trebuchet MS" pitchFamily="34" charset="0"/>
                <a:ea typeface="+mn-ea"/>
                <a:cs typeface="+mn-cs"/>
              </a:defRPr>
            </a:lvl3pPr>
            <a:lvl4pPr marL="1600200" indent="-228600" algn="l" defTabSz="914400" rtl="0" eaLnBrk="1" latinLnBrk="0" hangingPunct="1">
              <a:lnSpc>
                <a:spcPct val="100000"/>
              </a:lnSpc>
              <a:spcBef>
                <a:spcPts val="0"/>
              </a:spcBef>
              <a:spcAft>
                <a:spcPts val="600"/>
              </a:spcAft>
              <a:buFont typeface="Trebuchet MS" pitchFamily="34" charset="0"/>
              <a:buChar char="‐"/>
              <a:defRPr lang="es-ES" sz="1600" kern="1200" dirty="0" smtClean="0">
                <a:solidFill>
                  <a:schemeClr val="tx1"/>
                </a:solidFill>
                <a:latin typeface="Trebuchet MS" pitchFamily="34" charset="0"/>
                <a:ea typeface="+mn-ea"/>
                <a:cs typeface="+mn-cs"/>
              </a:defRPr>
            </a:lvl4pPr>
            <a:lvl5pPr marL="2057400" indent="-228600" algn="l" defTabSz="914400" rtl="0" eaLnBrk="1" latinLnBrk="0" hangingPunct="1">
              <a:lnSpc>
                <a:spcPct val="100000"/>
              </a:lnSpc>
              <a:spcBef>
                <a:spcPts val="0"/>
              </a:spcBef>
              <a:spcAft>
                <a:spcPts val="600"/>
              </a:spcAft>
              <a:buFont typeface="Arial" panose="020B0604020202020204" pitchFamily="34" charset="0"/>
              <a:buChar char="•"/>
              <a:defRPr lang="es-ES" sz="1600" i="1" kern="1200" dirty="0" smtClean="0">
                <a:solidFill>
                  <a:schemeClr val="accent6">
                    <a:lumMod val="50000"/>
                  </a:schemeClr>
                </a:solidFill>
                <a:latin typeface="Trebuchet MS"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b="1"/>
              <a:t>Availability: </a:t>
            </a:r>
            <a:r>
              <a:rPr lang="en-US"/>
              <a:t>When the availability is reduced from 100% to 25%, the effect on the transient is consistent as the time needed to recover from the flyby uncertainty peak reaches around 10 days. Steady state effect is much smaller. </a:t>
            </a:r>
            <a:r>
              <a:rPr lang="en-US" b="1"/>
              <a:t>More observations needed close to flyby</a:t>
            </a:r>
          </a:p>
          <a:p>
            <a:r>
              <a:rPr lang="en-US" b="1"/>
              <a:t>Acquisition duration: </a:t>
            </a:r>
            <a:r>
              <a:rPr lang="en-US"/>
              <a:t>The effect of this parameter is strongly dependent on the pulsars catalogue. Some pulsars have a significant drop in accuracy reducing acquisition time from 8 hours to 4 hours while others maintain acceptable performances.</a:t>
            </a:r>
            <a:endParaRPr lang="en-US" b="1"/>
          </a:p>
        </p:txBody>
      </p:sp>
    </p:spTree>
    <p:extLst>
      <p:ext uri="{BB962C8B-B14F-4D97-AF65-F5344CB8AC3E}">
        <p14:creationId xmlns:p14="http://schemas.microsoft.com/office/powerpoint/2010/main" val="221844232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a:xfrm>
            <a:off x="910800" y="442800"/>
            <a:ext cx="8060205" cy="504000"/>
          </a:xfrm>
        </p:spPr>
        <p:txBody>
          <a:bodyPr/>
          <a:lstStyle/>
          <a:p>
            <a:r>
              <a:rPr lang="en-US"/>
              <a:t>Orbit determination performance</a:t>
            </a:r>
            <a:endParaRPr lang="es-ES"/>
          </a:p>
        </p:txBody>
      </p:sp>
      <p:sp>
        <p:nvSpPr>
          <p:cNvPr id="9" name="Text Placeholder 2">
            <a:extLst>
              <a:ext uri="{FF2B5EF4-FFF2-40B4-BE49-F238E27FC236}">
                <a16:creationId xmlns:a16="http://schemas.microsoft.com/office/drawing/2014/main" id="{3B74FC7E-702F-4155-8D7D-0FFCAEB946B7}"/>
              </a:ext>
            </a:extLst>
          </p:cNvPr>
          <p:cNvSpPr>
            <a:spLocks noGrp="1"/>
          </p:cNvSpPr>
          <p:nvPr>
            <p:ph type="body" sz="quarter" idx="13"/>
          </p:nvPr>
        </p:nvSpPr>
        <p:spPr>
          <a:xfrm>
            <a:off x="910799" y="908850"/>
            <a:ext cx="4825857" cy="666750"/>
          </a:xfrm>
        </p:spPr>
        <p:txBody>
          <a:bodyPr/>
          <a:lstStyle/>
          <a:p>
            <a:r>
              <a:rPr lang="en-US"/>
              <a:t>L2 observatory</a:t>
            </a:r>
            <a:endParaRPr lang="es-ES"/>
          </a:p>
        </p:txBody>
      </p:sp>
      <p:pic>
        <p:nvPicPr>
          <p:cNvPr id="10" name="Picture 9" descr="Elecnor Deimos">
            <a:extLst>
              <a:ext uri="{FF2B5EF4-FFF2-40B4-BE49-F238E27FC236}">
                <a16:creationId xmlns:a16="http://schemas.microsoft.com/office/drawing/2014/main" id="{CEF304D4-7EFA-44EA-BA65-F88F91B385EA}"/>
              </a:ext>
            </a:extLst>
          </p:cNvPr>
          <p:cNvPicPr/>
          <p:nvPr/>
        </p:nvPicPr>
        <p:blipFill rotWithShape="1">
          <a:blip r:embed="rId2">
            <a:extLst>
              <a:ext uri="{28A0092B-C50C-407E-A947-70E740481C1C}">
                <a14:useLocalDpi xmlns:a14="http://schemas.microsoft.com/office/drawing/2010/main" val="0"/>
              </a:ext>
            </a:extLst>
          </a:blip>
          <a:srcRect l="10256" t="15385" r="9615"/>
          <a:stretch/>
        </p:blipFill>
        <p:spPr bwMode="auto">
          <a:xfrm>
            <a:off x="11081847" y="77112"/>
            <a:ext cx="1110153" cy="586161"/>
          </a:xfrm>
          <a:prstGeom prst="rect">
            <a:avLst/>
          </a:prstGeom>
          <a:noFill/>
          <a:ln>
            <a:noFill/>
          </a:ln>
          <a:extLst>
            <a:ext uri="{53640926-AAD7-44D8-BBD7-CCE9431645EC}">
              <a14:shadowObscured xmlns:a14="http://schemas.microsoft.com/office/drawing/2010/main"/>
            </a:ext>
          </a:extLst>
        </p:spPr>
      </p:pic>
      <p:sp>
        <p:nvSpPr>
          <p:cNvPr id="8" name="Content Placeholder 6">
            <a:extLst>
              <a:ext uri="{FF2B5EF4-FFF2-40B4-BE49-F238E27FC236}">
                <a16:creationId xmlns:a16="http://schemas.microsoft.com/office/drawing/2014/main" id="{18A52096-E6F6-4913-A6E6-FC3FBB2FA506}"/>
              </a:ext>
            </a:extLst>
          </p:cNvPr>
          <p:cNvSpPr txBox="1">
            <a:spLocks/>
          </p:cNvSpPr>
          <p:nvPr/>
        </p:nvSpPr>
        <p:spPr>
          <a:xfrm>
            <a:off x="486032" y="1848051"/>
            <a:ext cx="4825857" cy="4349371"/>
          </a:xfrm>
          <a:prstGeom prst="rect">
            <a:avLst/>
          </a:prstGeom>
        </p:spPr>
        <p:txBody>
          <a:bodyPr/>
          <a:lstStyle>
            <a:lvl1pPr marL="2286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baseline="0" dirty="0" smtClean="0">
                <a:solidFill>
                  <a:schemeClr val="tx1"/>
                </a:solidFill>
                <a:latin typeface="Trebuchet MS" pitchFamily="34" charset="0"/>
                <a:ea typeface="+mn-ea"/>
                <a:cs typeface="+mn-cs"/>
              </a:defRPr>
            </a:lvl1pPr>
            <a:lvl2pPr marL="6858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dirty="0" smtClean="0">
                <a:solidFill>
                  <a:schemeClr val="accent1"/>
                </a:solidFill>
                <a:latin typeface="Trebuchet MS" pitchFamily="34" charset="0"/>
                <a:ea typeface="+mn-ea"/>
                <a:cs typeface="+mn-cs"/>
              </a:defRPr>
            </a:lvl2pPr>
            <a:lvl3pPr marL="1143000" indent="-228600" algn="l" defTabSz="914400" rtl="0" eaLnBrk="1" latinLnBrk="0" hangingPunct="1">
              <a:lnSpc>
                <a:spcPct val="100000"/>
              </a:lnSpc>
              <a:spcBef>
                <a:spcPts val="0"/>
              </a:spcBef>
              <a:spcAft>
                <a:spcPts val="600"/>
              </a:spcAft>
              <a:buFont typeface="Trebuchet MS" pitchFamily="34" charset="0"/>
              <a:buChar char="◦"/>
              <a:defRPr lang="es-ES" sz="1800" i="0" kern="1200" dirty="0" smtClean="0">
                <a:solidFill>
                  <a:schemeClr val="accent6">
                    <a:lumMod val="50000"/>
                  </a:schemeClr>
                </a:solidFill>
                <a:latin typeface="Trebuchet MS" pitchFamily="34" charset="0"/>
                <a:ea typeface="+mn-ea"/>
                <a:cs typeface="+mn-cs"/>
              </a:defRPr>
            </a:lvl3pPr>
            <a:lvl4pPr marL="1600200" indent="-228600" algn="l" defTabSz="914400" rtl="0" eaLnBrk="1" latinLnBrk="0" hangingPunct="1">
              <a:lnSpc>
                <a:spcPct val="100000"/>
              </a:lnSpc>
              <a:spcBef>
                <a:spcPts val="0"/>
              </a:spcBef>
              <a:spcAft>
                <a:spcPts val="600"/>
              </a:spcAft>
              <a:buFont typeface="Trebuchet MS" pitchFamily="34" charset="0"/>
              <a:buChar char="‐"/>
              <a:defRPr lang="es-ES" sz="1600" kern="1200" dirty="0" smtClean="0">
                <a:solidFill>
                  <a:schemeClr val="tx1"/>
                </a:solidFill>
                <a:latin typeface="Trebuchet MS" pitchFamily="34" charset="0"/>
                <a:ea typeface="+mn-ea"/>
                <a:cs typeface="+mn-cs"/>
              </a:defRPr>
            </a:lvl4pPr>
            <a:lvl5pPr marL="2057400" indent="-228600" algn="l" defTabSz="914400" rtl="0" eaLnBrk="1" latinLnBrk="0" hangingPunct="1">
              <a:lnSpc>
                <a:spcPct val="100000"/>
              </a:lnSpc>
              <a:spcBef>
                <a:spcPts val="0"/>
              </a:spcBef>
              <a:spcAft>
                <a:spcPts val="600"/>
              </a:spcAft>
              <a:buFont typeface="Arial" panose="020B0604020202020204" pitchFamily="34" charset="0"/>
              <a:buChar char="•"/>
              <a:defRPr lang="es-ES" sz="1600" i="1" kern="1200" dirty="0" smtClean="0">
                <a:solidFill>
                  <a:schemeClr val="accent6">
                    <a:lumMod val="50000"/>
                  </a:schemeClr>
                </a:solidFill>
                <a:latin typeface="Trebuchet MS"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Baseline analysis parameters:</a:t>
            </a:r>
          </a:p>
          <a:p>
            <a:pPr lvl="1"/>
            <a:r>
              <a:rPr lang="en-US"/>
              <a:t>Availability = 100% (pulsars signal acquisition can be performed during the whole day)</a:t>
            </a:r>
          </a:p>
          <a:p>
            <a:pPr lvl="1"/>
            <a:r>
              <a:rPr lang="en-US"/>
              <a:t>Acquisition duration = 8 hours</a:t>
            </a:r>
          </a:p>
          <a:p>
            <a:pPr lvl="1"/>
            <a:r>
              <a:rPr lang="en-US"/>
              <a:t>Effective instrument area = 80 cm2</a:t>
            </a:r>
          </a:p>
          <a:p>
            <a:pPr lvl="1"/>
            <a:r>
              <a:rPr lang="en-US"/>
              <a:t>Full pulsars catalogue</a:t>
            </a:r>
          </a:p>
          <a:p>
            <a:endParaRPr lang="en-US"/>
          </a:p>
          <a:p>
            <a:r>
              <a:rPr lang="en-US"/>
              <a:t>Provides a best estimate of the system performance</a:t>
            </a:r>
          </a:p>
        </p:txBody>
      </p:sp>
      <p:pic>
        <p:nvPicPr>
          <p:cNvPr id="5" name="Picture 4">
            <a:extLst>
              <a:ext uri="{FF2B5EF4-FFF2-40B4-BE49-F238E27FC236}">
                <a16:creationId xmlns:a16="http://schemas.microsoft.com/office/drawing/2014/main" id="{33368281-FA06-49A1-8563-7CEF11895940}"/>
              </a:ext>
            </a:extLst>
          </p:cNvPr>
          <p:cNvPicPr>
            <a:picLocks noChangeAspect="1"/>
          </p:cNvPicPr>
          <p:nvPr/>
        </p:nvPicPr>
        <p:blipFill>
          <a:blip r:embed="rId3"/>
          <a:stretch>
            <a:fillRect/>
          </a:stretch>
        </p:blipFill>
        <p:spPr>
          <a:xfrm>
            <a:off x="5415645" y="1799065"/>
            <a:ext cx="5951987" cy="3719992"/>
          </a:xfrm>
          <a:prstGeom prst="rect">
            <a:avLst/>
          </a:prstGeom>
        </p:spPr>
      </p:pic>
    </p:spTree>
    <p:extLst>
      <p:ext uri="{BB962C8B-B14F-4D97-AF65-F5344CB8AC3E}">
        <p14:creationId xmlns:p14="http://schemas.microsoft.com/office/powerpoint/2010/main" val="99256833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a:xfrm>
            <a:off x="910800" y="442800"/>
            <a:ext cx="8060205" cy="504000"/>
          </a:xfrm>
        </p:spPr>
        <p:txBody>
          <a:bodyPr/>
          <a:lstStyle/>
          <a:p>
            <a:r>
              <a:rPr lang="en-US"/>
              <a:t>Orbit determination performance</a:t>
            </a:r>
            <a:endParaRPr lang="es-ES"/>
          </a:p>
        </p:txBody>
      </p:sp>
      <p:sp>
        <p:nvSpPr>
          <p:cNvPr id="9" name="Text Placeholder 2">
            <a:extLst>
              <a:ext uri="{FF2B5EF4-FFF2-40B4-BE49-F238E27FC236}">
                <a16:creationId xmlns:a16="http://schemas.microsoft.com/office/drawing/2014/main" id="{3B74FC7E-702F-4155-8D7D-0FFCAEB946B7}"/>
              </a:ext>
            </a:extLst>
          </p:cNvPr>
          <p:cNvSpPr>
            <a:spLocks noGrp="1"/>
          </p:cNvSpPr>
          <p:nvPr>
            <p:ph type="body" sz="quarter" idx="13"/>
          </p:nvPr>
        </p:nvSpPr>
        <p:spPr>
          <a:xfrm>
            <a:off x="910799" y="908850"/>
            <a:ext cx="4825857" cy="666750"/>
          </a:xfrm>
        </p:spPr>
        <p:txBody>
          <a:bodyPr/>
          <a:lstStyle/>
          <a:p>
            <a:r>
              <a:rPr lang="en-US"/>
              <a:t>L2 observatory</a:t>
            </a:r>
            <a:endParaRPr lang="es-ES"/>
          </a:p>
        </p:txBody>
      </p:sp>
      <p:pic>
        <p:nvPicPr>
          <p:cNvPr id="10" name="Picture 9" descr="Elecnor Deimos">
            <a:extLst>
              <a:ext uri="{FF2B5EF4-FFF2-40B4-BE49-F238E27FC236}">
                <a16:creationId xmlns:a16="http://schemas.microsoft.com/office/drawing/2014/main" id="{CEF304D4-7EFA-44EA-BA65-F88F91B385EA}"/>
              </a:ext>
            </a:extLst>
          </p:cNvPr>
          <p:cNvPicPr/>
          <p:nvPr/>
        </p:nvPicPr>
        <p:blipFill rotWithShape="1">
          <a:blip r:embed="rId2">
            <a:extLst>
              <a:ext uri="{28A0092B-C50C-407E-A947-70E740481C1C}">
                <a14:useLocalDpi xmlns:a14="http://schemas.microsoft.com/office/drawing/2010/main" val="0"/>
              </a:ext>
            </a:extLst>
          </a:blip>
          <a:srcRect l="10256" t="15385" r="9615"/>
          <a:stretch/>
        </p:blipFill>
        <p:spPr bwMode="auto">
          <a:xfrm>
            <a:off x="11081847" y="77112"/>
            <a:ext cx="1110153" cy="586161"/>
          </a:xfrm>
          <a:prstGeom prst="rect">
            <a:avLst/>
          </a:prstGeom>
          <a:noFill/>
          <a:ln>
            <a:noFill/>
          </a:ln>
          <a:extLst>
            <a:ext uri="{53640926-AAD7-44D8-BBD7-CCE9431645EC}">
              <a14:shadowObscured xmlns:a14="http://schemas.microsoft.com/office/drawing/2010/main"/>
            </a:ext>
          </a:extLst>
        </p:spPr>
      </p:pic>
      <p:sp>
        <p:nvSpPr>
          <p:cNvPr id="7" name="Content Placeholder 6">
            <a:extLst>
              <a:ext uri="{FF2B5EF4-FFF2-40B4-BE49-F238E27FC236}">
                <a16:creationId xmlns:a16="http://schemas.microsoft.com/office/drawing/2014/main" id="{20FEA0B2-570A-4821-8DC1-5A7EA53FF1BB}"/>
              </a:ext>
            </a:extLst>
          </p:cNvPr>
          <p:cNvSpPr>
            <a:spLocks noGrp="1"/>
          </p:cNvSpPr>
          <p:nvPr>
            <p:ph idx="1"/>
          </p:nvPr>
        </p:nvSpPr>
        <p:spPr>
          <a:xfrm>
            <a:off x="486031" y="1728152"/>
            <a:ext cx="5956682" cy="3162403"/>
          </a:xfrm>
        </p:spPr>
        <p:txBody>
          <a:bodyPr/>
          <a:lstStyle/>
          <a:p>
            <a:r>
              <a:rPr lang="en-US" b="1"/>
              <a:t>Catalogue choice: </a:t>
            </a:r>
            <a:r>
              <a:rPr lang="en-US"/>
              <a:t>only three pulsars in the catalogue provide measurement errors ~10km. If those are removed, the average position knowledge is close to 100km and the velocity knowledge raises to 10cm/s. Also, transient phase is much larger. The drop in performance in this case is smaller than for the flyby but remains a key factor.</a:t>
            </a:r>
            <a:endParaRPr lang="en-US" b="1"/>
          </a:p>
          <a:p>
            <a:r>
              <a:rPr lang="en-US" b="1"/>
              <a:t>Effective area: </a:t>
            </a:r>
            <a:r>
              <a:rPr lang="en-US"/>
              <a:t>the loss of performance obtained by moving from the 80 cm2 down to 50 cm2 is negligible</a:t>
            </a:r>
          </a:p>
        </p:txBody>
      </p:sp>
      <p:sp>
        <p:nvSpPr>
          <p:cNvPr id="11" name="Content Placeholder 6">
            <a:extLst>
              <a:ext uri="{FF2B5EF4-FFF2-40B4-BE49-F238E27FC236}">
                <a16:creationId xmlns:a16="http://schemas.microsoft.com/office/drawing/2014/main" id="{319AF7EC-2C54-46E3-B048-3400C9EF07D9}"/>
              </a:ext>
            </a:extLst>
          </p:cNvPr>
          <p:cNvSpPr txBox="1">
            <a:spLocks/>
          </p:cNvSpPr>
          <p:nvPr/>
        </p:nvSpPr>
        <p:spPr>
          <a:xfrm>
            <a:off x="486031" y="4376055"/>
            <a:ext cx="11219938" cy="5646763"/>
          </a:xfrm>
          <a:prstGeom prst="rect">
            <a:avLst/>
          </a:prstGeom>
        </p:spPr>
        <p:txBody>
          <a:bodyPr/>
          <a:lstStyle>
            <a:lvl1pPr marL="2286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baseline="0" dirty="0" smtClean="0">
                <a:solidFill>
                  <a:schemeClr val="tx1"/>
                </a:solidFill>
                <a:latin typeface="Trebuchet MS" pitchFamily="34" charset="0"/>
                <a:ea typeface="+mn-ea"/>
                <a:cs typeface="+mn-cs"/>
              </a:defRPr>
            </a:lvl1pPr>
            <a:lvl2pPr marL="685800" indent="-228600" algn="l" defTabSz="914400" rtl="0" eaLnBrk="1" latinLnBrk="0" hangingPunct="1">
              <a:lnSpc>
                <a:spcPct val="100000"/>
              </a:lnSpc>
              <a:spcBef>
                <a:spcPts val="0"/>
              </a:spcBef>
              <a:spcAft>
                <a:spcPts val="600"/>
              </a:spcAft>
              <a:buFont typeface="Arial" panose="020B0604020202020204" pitchFamily="34" charset="0"/>
              <a:buChar char="•"/>
              <a:defRPr lang="es-ES" sz="1800" kern="1200" dirty="0" smtClean="0">
                <a:solidFill>
                  <a:schemeClr val="accent1"/>
                </a:solidFill>
                <a:latin typeface="Trebuchet MS" pitchFamily="34" charset="0"/>
                <a:ea typeface="+mn-ea"/>
                <a:cs typeface="+mn-cs"/>
              </a:defRPr>
            </a:lvl2pPr>
            <a:lvl3pPr marL="1143000" indent="-228600" algn="l" defTabSz="914400" rtl="0" eaLnBrk="1" latinLnBrk="0" hangingPunct="1">
              <a:lnSpc>
                <a:spcPct val="100000"/>
              </a:lnSpc>
              <a:spcBef>
                <a:spcPts val="0"/>
              </a:spcBef>
              <a:spcAft>
                <a:spcPts val="600"/>
              </a:spcAft>
              <a:buFont typeface="Trebuchet MS" pitchFamily="34" charset="0"/>
              <a:buChar char="◦"/>
              <a:defRPr lang="es-ES" sz="1800" i="0" kern="1200" dirty="0" smtClean="0">
                <a:solidFill>
                  <a:schemeClr val="accent6">
                    <a:lumMod val="50000"/>
                  </a:schemeClr>
                </a:solidFill>
                <a:latin typeface="Trebuchet MS" pitchFamily="34" charset="0"/>
                <a:ea typeface="+mn-ea"/>
                <a:cs typeface="+mn-cs"/>
              </a:defRPr>
            </a:lvl3pPr>
            <a:lvl4pPr marL="1600200" indent="-228600" algn="l" defTabSz="914400" rtl="0" eaLnBrk="1" latinLnBrk="0" hangingPunct="1">
              <a:lnSpc>
                <a:spcPct val="100000"/>
              </a:lnSpc>
              <a:spcBef>
                <a:spcPts val="0"/>
              </a:spcBef>
              <a:spcAft>
                <a:spcPts val="600"/>
              </a:spcAft>
              <a:buFont typeface="Trebuchet MS" pitchFamily="34" charset="0"/>
              <a:buChar char="‐"/>
              <a:defRPr lang="es-ES" sz="1600" kern="1200" dirty="0" smtClean="0">
                <a:solidFill>
                  <a:schemeClr val="tx1"/>
                </a:solidFill>
                <a:latin typeface="Trebuchet MS" pitchFamily="34" charset="0"/>
                <a:ea typeface="+mn-ea"/>
                <a:cs typeface="+mn-cs"/>
              </a:defRPr>
            </a:lvl4pPr>
            <a:lvl5pPr marL="2057400" indent="-228600" algn="l" defTabSz="914400" rtl="0" eaLnBrk="1" latinLnBrk="0" hangingPunct="1">
              <a:lnSpc>
                <a:spcPct val="100000"/>
              </a:lnSpc>
              <a:spcBef>
                <a:spcPts val="0"/>
              </a:spcBef>
              <a:spcAft>
                <a:spcPts val="600"/>
              </a:spcAft>
              <a:buFont typeface="Arial" panose="020B0604020202020204" pitchFamily="34" charset="0"/>
              <a:buChar char="•"/>
              <a:defRPr lang="es-ES" sz="1600" i="1" kern="1200" dirty="0" smtClean="0">
                <a:solidFill>
                  <a:schemeClr val="accent6">
                    <a:lumMod val="50000"/>
                  </a:schemeClr>
                </a:solidFill>
                <a:latin typeface="Trebuchet MS"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b="1"/>
              <a:t>Availability: </a:t>
            </a:r>
            <a:r>
              <a:rPr lang="en-US"/>
              <a:t>When the availability is reduced from 100% to 25%, the effect on the transient is consistent as the time needed to recover from the flyby uncertainty peak reaches around 10 days. Steady state effect is much smaller. </a:t>
            </a:r>
            <a:r>
              <a:rPr lang="en-US" b="1"/>
              <a:t>More observations needed at the mission start</a:t>
            </a:r>
            <a:endParaRPr lang="en-US"/>
          </a:p>
          <a:p>
            <a:r>
              <a:rPr lang="en-US" b="1"/>
              <a:t>Acquisition duration: </a:t>
            </a:r>
            <a:r>
              <a:rPr lang="en-US"/>
              <a:t>The effect of this parameter is strongly dependent on the pulsars catalogue. Some pulsars have a significant drop in accuracy reducing acquisition time from 8 hours to 4 hours while others maintain acceptable performances. The effect of this parameter is not relevant in this scenario</a:t>
            </a:r>
            <a:endParaRPr lang="en-US" b="1"/>
          </a:p>
        </p:txBody>
      </p:sp>
      <p:pic>
        <p:nvPicPr>
          <p:cNvPr id="4" name="Picture 3">
            <a:extLst>
              <a:ext uri="{FF2B5EF4-FFF2-40B4-BE49-F238E27FC236}">
                <a16:creationId xmlns:a16="http://schemas.microsoft.com/office/drawing/2014/main" id="{CE81DF2D-32AF-4062-8E65-3203AA2C36DD}"/>
              </a:ext>
            </a:extLst>
          </p:cNvPr>
          <p:cNvPicPr>
            <a:picLocks noChangeAspect="1"/>
          </p:cNvPicPr>
          <p:nvPr/>
        </p:nvPicPr>
        <p:blipFill>
          <a:blip r:embed="rId3"/>
          <a:stretch>
            <a:fillRect/>
          </a:stretch>
        </p:blipFill>
        <p:spPr>
          <a:xfrm>
            <a:off x="6442713" y="1780668"/>
            <a:ext cx="5381102" cy="2360847"/>
          </a:xfrm>
          <a:prstGeom prst="rect">
            <a:avLst/>
          </a:prstGeom>
        </p:spPr>
      </p:pic>
    </p:spTree>
    <p:extLst>
      <p:ext uri="{BB962C8B-B14F-4D97-AF65-F5344CB8AC3E}">
        <p14:creationId xmlns:p14="http://schemas.microsoft.com/office/powerpoint/2010/main" val="351337818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3E5F751-6A21-418A-B9E2-E0E9EA3B6650}"/>
              </a:ext>
            </a:extLst>
          </p:cNvPr>
          <p:cNvSpPr>
            <a:spLocks noGrp="1"/>
          </p:cNvSpPr>
          <p:nvPr>
            <p:ph type="body" sz="quarter" idx="12"/>
          </p:nvPr>
        </p:nvSpPr>
        <p:spPr>
          <a:xfrm>
            <a:off x="1306282" y="2901385"/>
            <a:ext cx="3883556" cy="685800"/>
          </a:xfrm>
        </p:spPr>
        <p:txBody>
          <a:bodyPr/>
          <a:lstStyle/>
          <a:p>
            <a:r>
              <a:rPr lang="en-US"/>
              <a:t>PODIUM </a:t>
            </a:r>
          </a:p>
          <a:p>
            <a:r>
              <a:rPr lang="en-US"/>
              <a:t>DEVELOPMENT</a:t>
            </a:r>
          </a:p>
          <a:p>
            <a:r>
              <a:rPr lang="en-US"/>
              <a:t>PLAN</a:t>
            </a:r>
            <a:endParaRPr lang="es-ES"/>
          </a:p>
        </p:txBody>
      </p:sp>
    </p:spTree>
    <p:extLst>
      <p:ext uri="{BB962C8B-B14F-4D97-AF65-F5344CB8AC3E}">
        <p14:creationId xmlns:p14="http://schemas.microsoft.com/office/powerpoint/2010/main" val="199107426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C8A168-173F-464C-9DA7-632C244BBE5A}"/>
              </a:ext>
            </a:extLst>
          </p:cNvPr>
          <p:cNvSpPr>
            <a:spLocks noGrp="1"/>
          </p:cNvSpPr>
          <p:nvPr>
            <p:ph type="title"/>
          </p:nvPr>
        </p:nvSpPr>
        <p:spPr/>
        <p:txBody>
          <a:bodyPr/>
          <a:lstStyle/>
          <a:p>
            <a:r>
              <a:rPr lang="en-US"/>
              <a:t>Development plan intro</a:t>
            </a:r>
            <a:endParaRPr lang="es-ES"/>
          </a:p>
        </p:txBody>
      </p:sp>
      <p:sp>
        <p:nvSpPr>
          <p:cNvPr id="4" name="Text Placeholder 3">
            <a:extLst>
              <a:ext uri="{FF2B5EF4-FFF2-40B4-BE49-F238E27FC236}">
                <a16:creationId xmlns:a16="http://schemas.microsoft.com/office/drawing/2014/main" id="{2621347E-8FFD-4261-A8B5-C6E797836473}"/>
              </a:ext>
            </a:extLst>
          </p:cNvPr>
          <p:cNvSpPr>
            <a:spLocks noGrp="1"/>
          </p:cNvSpPr>
          <p:nvPr>
            <p:ph type="body" sz="quarter" idx="17"/>
          </p:nvPr>
        </p:nvSpPr>
        <p:spPr/>
        <p:txBody>
          <a:bodyPr/>
          <a:lstStyle/>
          <a:p>
            <a:endParaRPr lang="es-ES"/>
          </a:p>
        </p:txBody>
      </p:sp>
      <p:sp>
        <p:nvSpPr>
          <p:cNvPr id="5" name="Content Placeholder 4">
            <a:extLst>
              <a:ext uri="{FF2B5EF4-FFF2-40B4-BE49-F238E27FC236}">
                <a16:creationId xmlns:a16="http://schemas.microsoft.com/office/drawing/2014/main" id="{C3C16CA4-3966-4A2C-9E6D-479880721E05}"/>
              </a:ext>
            </a:extLst>
          </p:cNvPr>
          <p:cNvSpPr>
            <a:spLocks noGrp="1"/>
          </p:cNvSpPr>
          <p:nvPr>
            <p:ph idx="1"/>
          </p:nvPr>
        </p:nvSpPr>
        <p:spPr/>
        <p:txBody>
          <a:bodyPr/>
          <a:lstStyle/>
          <a:p>
            <a:r>
              <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Evolution of the PODIUM unit concept and the development, manufacturing and testing of the PODIUM Engineering Model. </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r>
              <a:rPr lang="en-US"/>
              <a:t>PODIUM will be developed starting from the preliminary design proposed in this activity</a:t>
            </a:r>
          </a:p>
          <a:p>
            <a:r>
              <a:rPr lang="en-US"/>
              <a:t>The development will be focused on the L2 observatory and interplanetary Fly-by mission scenarios. </a:t>
            </a:r>
            <a:endParaRPr lang="es-ES"/>
          </a:p>
        </p:txBody>
      </p:sp>
    </p:spTree>
    <p:extLst>
      <p:ext uri="{BB962C8B-B14F-4D97-AF65-F5344CB8AC3E}">
        <p14:creationId xmlns:p14="http://schemas.microsoft.com/office/powerpoint/2010/main" val="384035009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3DD2D0-4EA1-4C2A-9053-1E5EA8BCD62F}"/>
              </a:ext>
            </a:extLst>
          </p:cNvPr>
          <p:cNvSpPr>
            <a:spLocks noGrp="1"/>
          </p:cNvSpPr>
          <p:nvPr>
            <p:ph type="title"/>
          </p:nvPr>
        </p:nvSpPr>
        <p:spPr/>
        <p:txBody>
          <a:bodyPr/>
          <a:lstStyle/>
          <a:p>
            <a:r>
              <a:rPr lang="en-US"/>
              <a:t>Algos evolution (1)</a:t>
            </a:r>
            <a:endParaRPr lang="es-ES"/>
          </a:p>
        </p:txBody>
      </p:sp>
      <p:sp>
        <p:nvSpPr>
          <p:cNvPr id="3" name="Text Placeholder 2">
            <a:extLst>
              <a:ext uri="{FF2B5EF4-FFF2-40B4-BE49-F238E27FC236}">
                <a16:creationId xmlns:a16="http://schemas.microsoft.com/office/drawing/2014/main" id="{DC77024F-AB75-4807-89E3-C7A16F291533}"/>
              </a:ext>
            </a:extLst>
          </p:cNvPr>
          <p:cNvSpPr>
            <a:spLocks noGrp="1"/>
          </p:cNvSpPr>
          <p:nvPr>
            <p:ph type="body" sz="quarter" idx="13"/>
          </p:nvPr>
        </p:nvSpPr>
        <p:spPr/>
        <p:txBody>
          <a:bodyPr/>
          <a:lstStyle/>
          <a:p>
            <a:endParaRPr lang="es-ES"/>
          </a:p>
        </p:txBody>
      </p:sp>
      <p:sp>
        <p:nvSpPr>
          <p:cNvPr id="4" name="Text Placeholder 3">
            <a:extLst>
              <a:ext uri="{FF2B5EF4-FFF2-40B4-BE49-F238E27FC236}">
                <a16:creationId xmlns:a16="http://schemas.microsoft.com/office/drawing/2014/main" id="{A2F13981-B3BF-4E83-B5BD-0DBF2DC1A483}"/>
              </a:ext>
            </a:extLst>
          </p:cNvPr>
          <p:cNvSpPr>
            <a:spLocks noGrp="1"/>
          </p:cNvSpPr>
          <p:nvPr>
            <p:ph type="body" sz="quarter" idx="17"/>
          </p:nvPr>
        </p:nvSpPr>
        <p:spPr/>
        <p:txBody>
          <a:bodyPr/>
          <a:lstStyle/>
          <a:p>
            <a:endParaRPr lang="es-ES"/>
          </a:p>
        </p:txBody>
      </p:sp>
      <p:sp>
        <p:nvSpPr>
          <p:cNvPr id="5" name="Content Placeholder 4">
            <a:extLst>
              <a:ext uri="{FF2B5EF4-FFF2-40B4-BE49-F238E27FC236}">
                <a16:creationId xmlns:a16="http://schemas.microsoft.com/office/drawing/2014/main" id="{CC18693F-3767-4227-B047-DE6F7090415C}"/>
              </a:ext>
            </a:extLst>
          </p:cNvPr>
          <p:cNvSpPr>
            <a:spLocks noGrp="1"/>
          </p:cNvSpPr>
          <p:nvPr>
            <p:ph idx="1"/>
          </p:nvPr>
        </p:nvSpPr>
        <p:spPr/>
        <p:txBody>
          <a:bodyPr/>
          <a:lstStyle/>
          <a:p>
            <a:pPr marL="0" indent="0">
              <a:buNone/>
            </a:pPr>
            <a:r>
              <a:rPr lang="es-ES" b="1"/>
              <a:t>MIL</a:t>
            </a:r>
            <a:r>
              <a:rPr lang="es-ES"/>
              <a:t>: </a:t>
            </a:r>
            <a:r>
              <a:rPr lang="es-ES" err="1"/>
              <a:t>Navigation</a:t>
            </a:r>
            <a:r>
              <a:rPr lang="es-ES"/>
              <a:t> </a:t>
            </a:r>
            <a:r>
              <a:rPr lang="es-ES" err="1"/>
              <a:t>algorithms</a:t>
            </a:r>
            <a:r>
              <a:rPr lang="es-ES"/>
              <a:t> </a:t>
            </a:r>
          </a:p>
          <a:p>
            <a:r>
              <a:rPr lang="en-GB">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validation and verification of the onboard navigation algorithm, composed of the pulsar measurement generation and the orbit determination chain. </a:t>
            </a:r>
            <a:endParaRPr lang="es-ES">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r>
              <a:rPr lang="en-GB">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mplemented on a Functional Engineering Simulator facility preferably in </a:t>
            </a:r>
            <a:r>
              <a:rPr lang="en-GB" err="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Matlab</a:t>
            </a:r>
            <a:r>
              <a:rPr lang="en-GB">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imulink</a:t>
            </a:r>
          </a:p>
          <a:p>
            <a:pPr marL="0" indent="0">
              <a:buNone/>
            </a:pPr>
            <a:r>
              <a:rPr lang="en-GB" b="1">
                <a:solidFill>
                  <a:srgbClr val="464646"/>
                </a:solidFill>
                <a:cs typeface="Times New Roman" panose="02020603050405020304" pitchFamily="18" charset="0"/>
              </a:rPr>
              <a:t>SIL: </a:t>
            </a:r>
          </a:p>
          <a:p>
            <a:r>
              <a:rPr lang="en-GB">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esting the execution of the measurement generation and orbit determination chain SW within the complete PODIUM SW in a specific Software Verification Facility</a:t>
            </a:r>
          </a:p>
          <a:p>
            <a:pPr lvl="1"/>
            <a:r>
              <a:rPr lang="en-US"/>
              <a:t>The reception of pulsar photons is simulated </a:t>
            </a:r>
          </a:p>
          <a:p>
            <a:pPr lvl="1"/>
            <a:r>
              <a:rPr lang="en-US"/>
              <a:t>Clock performances are simulated </a:t>
            </a:r>
          </a:p>
          <a:p>
            <a:pPr lvl="1"/>
            <a:r>
              <a:rPr lang="en-US"/>
              <a:t>A single pulsar is employed </a:t>
            </a:r>
          </a:p>
          <a:p>
            <a:pPr lvl="1"/>
            <a:r>
              <a:rPr lang="en-US"/>
              <a:t>A simplified version of the Pulsar Sky Catalogue will be included</a:t>
            </a:r>
          </a:p>
          <a:p>
            <a:pPr lvl="1"/>
            <a:r>
              <a:rPr lang="en-US"/>
              <a:t>The execution of multiple tasks (measurement acquisition and generation, and orbit determination) will be tested. </a:t>
            </a:r>
          </a:p>
          <a:p>
            <a:pPr lvl="1"/>
            <a:endParaRPr lang="es-ES"/>
          </a:p>
        </p:txBody>
      </p:sp>
    </p:spTree>
    <p:extLst>
      <p:ext uri="{BB962C8B-B14F-4D97-AF65-F5344CB8AC3E}">
        <p14:creationId xmlns:p14="http://schemas.microsoft.com/office/powerpoint/2010/main" val="243241360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3DD2D0-4EA1-4C2A-9053-1E5EA8BCD62F}"/>
              </a:ext>
            </a:extLst>
          </p:cNvPr>
          <p:cNvSpPr>
            <a:spLocks noGrp="1"/>
          </p:cNvSpPr>
          <p:nvPr>
            <p:ph type="title"/>
          </p:nvPr>
        </p:nvSpPr>
        <p:spPr/>
        <p:txBody>
          <a:bodyPr/>
          <a:lstStyle/>
          <a:p>
            <a:r>
              <a:rPr lang="en-US"/>
              <a:t>Algos evolution (2)</a:t>
            </a:r>
            <a:endParaRPr lang="es-ES"/>
          </a:p>
        </p:txBody>
      </p:sp>
      <p:sp>
        <p:nvSpPr>
          <p:cNvPr id="3" name="Text Placeholder 2">
            <a:extLst>
              <a:ext uri="{FF2B5EF4-FFF2-40B4-BE49-F238E27FC236}">
                <a16:creationId xmlns:a16="http://schemas.microsoft.com/office/drawing/2014/main" id="{DC77024F-AB75-4807-89E3-C7A16F291533}"/>
              </a:ext>
            </a:extLst>
          </p:cNvPr>
          <p:cNvSpPr>
            <a:spLocks noGrp="1"/>
          </p:cNvSpPr>
          <p:nvPr>
            <p:ph type="body" sz="quarter" idx="13"/>
          </p:nvPr>
        </p:nvSpPr>
        <p:spPr/>
        <p:txBody>
          <a:bodyPr/>
          <a:lstStyle/>
          <a:p>
            <a:endParaRPr lang="es-ES"/>
          </a:p>
        </p:txBody>
      </p:sp>
      <p:sp>
        <p:nvSpPr>
          <p:cNvPr id="4" name="Text Placeholder 3">
            <a:extLst>
              <a:ext uri="{FF2B5EF4-FFF2-40B4-BE49-F238E27FC236}">
                <a16:creationId xmlns:a16="http://schemas.microsoft.com/office/drawing/2014/main" id="{A2F13981-B3BF-4E83-B5BD-0DBF2DC1A483}"/>
              </a:ext>
            </a:extLst>
          </p:cNvPr>
          <p:cNvSpPr>
            <a:spLocks noGrp="1"/>
          </p:cNvSpPr>
          <p:nvPr>
            <p:ph type="body" sz="quarter" idx="17"/>
          </p:nvPr>
        </p:nvSpPr>
        <p:spPr/>
        <p:txBody>
          <a:bodyPr/>
          <a:lstStyle/>
          <a:p>
            <a:endParaRPr lang="es-ES"/>
          </a:p>
        </p:txBody>
      </p:sp>
      <p:sp>
        <p:nvSpPr>
          <p:cNvPr id="5" name="Content Placeholder 4">
            <a:extLst>
              <a:ext uri="{FF2B5EF4-FFF2-40B4-BE49-F238E27FC236}">
                <a16:creationId xmlns:a16="http://schemas.microsoft.com/office/drawing/2014/main" id="{CC18693F-3767-4227-B047-DE6F7090415C}"/>
              </a:ext>
            </a:extLst>
          </p:cNvPr>
          <p:cNvSpPr>
            <a:spLocks noGrp="1"/>
          </p:cNvSpPr>
          <p:nvPr>
            <p:ph idx="1"/>
          </p:nvPr>
        </p:nvSpPr>
        <p:spPr/>
        <p:txBody>
          <a:bodyPr/>
          <a:lstStyle/>
          <a:p>
            <a:pPr marL="0" indent="0">
              <a:buNone/>
            </a:pPr>
            <a:r>
              <a:rPr lang="en-US" b="1"/>
              <a:t>HIL </a:t>
            </a:r>
          </a:p>
          <a:p>
            <a:r>
              <a:rPr lang="en-GB">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his version is aimed at testing the complete measurement generation + Orbit determination function on the PODIUM main board. </a:t>
            </a:r>
          </a:p>
          <a:p>
            <a:r>
              <a:rPr lang="en-GB">
                <a:solidFill>
                  <a:srgbClr val="464646"/>
                </a:solidFill>
                <a:ea typeface="Trebuchet MS" panose="020B0603020202020204" pitchFamily="34" charset="0"/>
                <a:cs typeface="Times New Roman" panose="02020603050405020304" pitchFamily="18" charset="0"/>
              </a:rPr>
              <a:t>Test first separately </a:t>
            </a:r>
            <a:r>
              <a:rPr lang="en-GB" err="1">
                <a:solidFill>
                  <a:srgbClr val="464646"/>
                </a:solidFill>
                <a:ea typeface="Trebuchet MS" panose="020B0603020202020204" pitchFamily="34" charset="0"/>
                <a:cs typeface="Times New Roman" panose="02020603050405020304" pitchFamily="18" charset="0"/>
              </a:rPr>
              <a:t>Meas</a:t>
            </a:r>
            <a:r>
              <a:rPr lang="en-GB">
                <a:solidFill>
                  <a:srgbClr val="464646"/>
                </a:solidFill>
                <a:ea typeface="Trebuchet MS" panose="020B0603020202020204" pitchFamily="34" charset="0"/>
                <a:cs typeface="Times New Roman" panose="02020603050405020304" pitchFamily="18" charset="0"/>
              </a:rPr>
              <a:t> Generation and Orbit Determination </a:t>
            </a:r>
          </a:p>
          <a:p>
            <a:r>
              <a:rPr lang="en-US">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 simplified version of the Pulsar Sky Catalogue will be included in order to handle the data representing observations of multiple pulsars. </a:t>
            </a:r>
          </a:p>
          <a:p>
            <a:r>
              <a:rPr lang="en-US">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he model will ensure that the core navigation chain (measurement generation + OD) can be run in real time within the allocated limits on the PODIUM processing unit (computational time, memory) </a:t>
            </a:r>
          </a:p>
          <a:p>
            <a:r>
              <a:rPr lang="en-US">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No representative power source will be used</a:t>
            </a:r>
          </a:p>
          <a:p>
            <a:endParaRPr lang="es-ES">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0" indent="0">
              <a:buNone/>
            </a:pPr>
            <a:endParaRPr lang="en-US"/>
          </a:p>
          <a:p>
            <a:pPr lvl="1"/>
            <a:endParaRPr lang="es-ES"/>
          </a:p>
        </p:txBody>
      </p:sp>
    </p:spTree>
    <p:extLst>
      <p:ext uri="{BB962C8B-B14F-4D97-AF65-F5344CB8AC3E}">
        <p14:creationId xmlns:p14="http://schemas.microsoft.com/office/powerpoint/2010/main" val="252513900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246C5D-29CB-44E4-8ADC-934DBB65703A}"/>
              </a:ext>
            </a:extLst>
          </p:cNvPr>
          <p:cNvSpPr>
            <a:spLocks noGrp="1"/>
          </p:cNvSpPr>
          <p:nvPr>
            <p:ph type="title"/>
          </p:nvPr>
        </p:nvSpPr>
        <p:spPr/>
        <p:txBody>
          <a:bodyPr/>
          <a:lstStyle/>
          <a:p>
            <a:r>
              <a:rPr lang="en-US"/>
              <a:t>Algorithms development</a:t>
            </a:r>
            <a:endParaRPr lang="es-ES"/>
          </a:p>
        </p:txBody>
      </p:sp>
      <p:sp>
        <p:nvSpPr>
          <p:cNvPr id="4" name="Text Placeholder 3">
            <a:extLst>
              <a:ext uri="{FF2B5EF4-FFF2-40B4-BE49-F238E27FC236}">
                <a16:creationId xmlns:a16="http://schemas.microsoft.com/office/drawing/2014/main" id="{55D8F223-AA80-4DC6-915B-3ADB23987D51}"/>
              </a:ext>
            </a:extLst>
          </p:cNvPr>
          <p:cNvSpPr>
            <a:spLocks noGrp="1"/>
          </p:cNvSpPr>
          <p:nvPr>
            <p:ph type="body" sz="quarter" idx="17"/>
          </p:nvPr>
        </p:nvSpPr>
        <p:spPr/>
        <p:txBody>
          <a:bodyPr/>
          <a:lstStyle/>
          <a:p>
            <a:endParaRPr lang="es-ES"/>
          </a:p>
        </p:txBody>
      </p:sp>
      <p:graphicFrame>
        <p:nvGraphicFramePr>
          <p:cNvPr id="7" name="Content Placeholder 6">
            <a:extLst>
              <a:ext uri="{FF2B5EF4-FFF2-40B4-BE49-F238E27FC236}">
                <a16:creationId xmlns:a16="http://schemas.microsoft.com/office/drawing/2014/main" id="{9985B9E7-0721-4CDD-981F-7999E7ACD08F}"/>
              </a:ext>
            </a:extLst>
          </p:cNvPr>
          <p:cNvGraphicFramePr>
            <a:graphicFrameLocks noGrp="1"/>
          </p:cNvGraphicFramePr>
          <p:nvPr>
            <p:ph idx="1"/>
            <p:extLst>
              <p:ext uri="{D42A27DB-BD31-4B8C-83A1-F6EECF244321}">
                <p14:modId xmlns:p14="http://schemas.microsoft.com/office/powerpoint/2010/main" val="4274412556"/>
              </p:ext>
            </p:extLst>
          </p:nvPr>
        </p:nvGraphicFramePr>
        <p:xfrm>
          <a:off x="1577591" y="2098794"/>
          <a:ext cx="8585463" cy="2927766"/>
        </p:xfrm>
        <a:graphic>
          <a:graphicData uri="http://schemas.openxmlformats.org/drawingml/2006/table">
            <a:tbl>
              <a:tblPr firstRow="1" firstCol="1" bandRow="1"/>
              <a:tblGrid>
                <a:gridCol w="950946">
                  <a:extLst>
                    <a:ext uri="{9D8B030D-6E8A-4147-A177-3AD203B41FA5}">
                      <a16:colId xmlns:a16="http://schemas.microsoft.com/office/drawing/2014/main" val="849814936"/>
                    </a:ext>
                  </a:extLst>
                </a:gridCol>
                <a:gridCol w="1907788">
                  <a:extLst>
                    <a:ext uri="{9D8B030D-6E8A-4147-A177-3AD203B41FA5}">
                      <a16:colId xmlns:a16="http://schemas.microsoft.com/office/drawing/2014/main" val="3537705517"/>
                    </a:ext>
                  </a:extLst>
                </a:gridCol>
                <a:gridCol w="5726729">
                  <a:extLst>
                    <a:ext uri="{9D8B030D-6E8A-4147-A177-3AD203B41FA5}">
                      <a16:colId xmlns:a16="http://schemas.microsoft.com/office/drawing/2014/main" val="228560429"/>
                    </a:ext>
                  </a:extLst>
                </a:gridCol>
              </a:tblGrid>
              <a:tr h="216477">
                <a:tc>
                  <a:txBody>
                    <a:bodyPr/>
                    <a:lstStyle/>
                    <a:p>
                      <a:pPr algn="just">
                        <a:spcBef>
                          <a:spcPts val="600"/>
                        </a:spcBef>
                      </a:pPr>
                      <a:r>
                        <a:rPr lang="en-GB" sz="14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Version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0969" marR="909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algn="just">
                        <a:spcBef>
                          <a:spcPts val="600"/>
                        </a:spcBef>
                      </a:pPr>
                      <a:r>
                        <a:rPr lang="en-GB" sz="14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Name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0969" marR="909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algn="just">
                        <a:spcBef>
                          <a:spcPts val="600"/>
                        </a:spcBef>
                      </a:pPr>
                      <a:r>
                        <a:rPr lang="en-GB" sz="14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Objectives</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0969" marR="909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extLst>
                  <a:ext uri="{0D108BD9-81ED-4DB2-BD59-A6C34878D82A}">
                    <a16:rowId xmlns:a16="http://schemas.microsoft.com/office/drawing/2014/main" val="966633764"/>
                  </a:ext>
                </a:extLst>
              </a:tr>
              <a:tr h="817805">
                <a:tc>
                  <a:txBody>
                    <a:bodyPr/>
                    <a:lstStyle/>
                    <a:p>
                      <a:pPr algn="just">
                        <a:spcBef>
                          <a:spcPts val="600"/>
                        </a:spcBef>
                      </a:pPr>
                      <a:r>
                        <a:rPr lang="en-GB"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V1.0</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0969" marR="909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eparate MG and OD</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0969" marR="909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Development and Testing of separated Measurement Generation and Orbit Determination in Functional Engineering Simulator</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Execution of Meas Gener on avionic breadboard.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0969" marR="909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84875438"/>
                  </a:ext>
                </a:extLst>
              </a:tr>
              <a:tr h="432953">
                <a:tc>
                  <a:txBody>
                    <a:bodyPr/>
                    <a:lstStyle/>
                    <a:p>
                      <a:pPr algn="just">
                        <a:spcBef>
                          <a:spcPts val="600"/>
                        </a:spcBef>
                      </a:pPr>
                      <a:r>
                        <a:rPr lang="en-GB"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V2.0</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0969" marR="909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MG+OD</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0969" marR="909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Development and Testing of the full Measurement Generation and Orbit Determination chain in Functional Engineering Simulator</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0969" marR="909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24522145"/>
                  </a:ext>
                </a:extLst>
              </a:tr>
              <a:tr h="995588">
                <a:tc>
                  <a:txBody>
                    <a:bodyPr/>
                    <a:lstStyle/>
                    <a:p>
                      <a:pPr algn="just">
                        <a:spcBef>
                          <a:spcPts val="600"/>
                        </a:spcBef>
                      </a:pPr>
                      <a:r>
                        <a:rPr lang="en-GB"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V3.0</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0969" marR="909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MG+OD+Calibration</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0969" marR="909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nclusion of Calibration algorithms.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esting on SIL environment.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Execution in HIL.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0969" marR="909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23876241"/>
                  </a:ext>
                </a:extLst>
              </a:tr>
              <a:tr h="464943">
                <a:tc>
                  <a:txBody>
                    <a:bodyPr/>
                    <a:lstStyle/>
                    <a:p>
                      <a:pPr algn="just">
                        <a:spcBef>
                          <a:spcPts val="600"/>
                        </a:spcBef>
                      </a:pPr>
                      <a:r>
                        <a:rPr lang="en-GB"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V4.0</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0969" marR="909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Full+FDIR</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0969" marR="909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Development and testing of FDIR algorithms in FES and HIL environments.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90969" marR="9096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67728625"/>
                  </a:ext>
                </a:extLst>
              </a:tr>
            </a:tbl>
          </a:graphicData>
        </a:graphic>
      </p:graphicFrame>
    </p:spTree>
    <p:extLst>
      <p:ext uri="{BB962C8B-B14F-4D97-AF65-F5344CB8AC3E}">
        <p14:creationId xmlns:p14="http://schemas.microsoft.com/office/powerpoint/2010/main" val="315219139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098ADA-49E6-4F44-972E-E7E537B4AF40}"/>
              </a:ext>
            </a:extLst>
          </p:cNvPr>
          <p:cNvSpPr>
            <a:spLocks noGrp="1"/>
          </p:cNvSpPr>
          <p:nvPr>
            <p:ph type="title"/>
          </p:nvPr>
        </p:nvSpPr>
        <p:spPr/>
        <p:txBody>
          <a:bodyPr/>
          <a:lstStyle/>
          <a:p>
            <a:r>
              <a:rPr lang="es-ES" err="1"/>
              <a:t>Functional</a:t>
            </a:r>
            <a:r>
              <a:rPr lang="es-ES"/>
              <a:t> </a:t>
            </a:r>
            <a:r>
              <a:rPr lang="es-ES" err="1"/>
              <a:t>Design</a:t>
            </a:r>
            <a:r>
              <a:rPr lang="es-ES"/>
              <a:t> </a:t>
            </a:r>
          </a:p>
        </p:txBody>
      </p:sp>
      <p:sp>
        <p:nvSpPr>
          <p:cNvPr id="3" name="Text Placeholder 2">
            <a:extLst>
              <a:ext uri="{FF2B5EF4-FFF2-40B4-BE49-F238E27FC236}">
                <a16:creationId xmlns:a16="http://schemas.microsoft.com/office/drawing/2014/main" id="{93D83402-92EF-408D-B6BE-64E1DDDA53BB}"/>
              </a:ext>
            </a:extLst>
          </p:cNvPr>
          <p:cNvSpPr>
            <a:spLocks noGrp="1"/>
          </p:cNvSpPr>
          <p:nvPr>
            <p:ph type="body" sz="quarter" idx="13"/>
          </p:nvPr>
        </p:nvSpPr>
        <p:spPr/>
        <p:txBody>
          <a:bodyPr/>
          <a:lstStyle/>
          <a:p>
            <a:r>
              <a:rPr lang="en-US"/>
              <a:t>Functional Architecture</a:t>
            </a:r>
            <a:endParaRPr lang="es-ES"/>
          </a:p>
        </p:txBody>
      </p:sp>
      <p:graphicFrame>
        <p:nvGraphicFramePr>
          <p:cNvPr id="7" name="Diagrama 6">
            <a:extLst>
              <a:ext uri="{FF2B5EF4-FFF2-40B4-BE49-F238E27FC236}">
                <a16:creationId xmlns:a16="http://schemas.microsoft.com/office/drawing/2014/main" id="{F0DA500F-EF7B-4626-806D-591E08959669}"/>
              </a:ext>
            </a:extLst>
          </p:cNvPr>
          <p:cNvGraphicFramePr/>
          <p:nvPr/>
        </p:nvGraphicFramePr>
        <p:xfrm>
          <a:off x="389296" y="577000"/>
          <a:ext cx="11413407" cy="570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2000283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2F09C3-8E5E-474E-A7E4-CCA7651A961B}"/>
              </a:ext>
            </a:extLst>
          </p:cNvPr>
          <p:cNvSpPr>
            <a:spLocks noGrp="1"/>
          </p:cNvSpPr>
          <p:nvPr>
            <p:ph type="title"/>
          </p:nvPr>
        </p:nvSpPr>
        <p:spPr/>
        <p:txBody>
          <a:bodyPr/>
          <a:lstStyle/>
          <a:p>
            <a:r>
              <a:rPr lang="en-US"/>
              <a:t>SW Development</a:t>
            </a:r>
            <a:endParaRPr lang="es-ES"/>
          </a:p>
        </p:txBody>
      </p:sp>
      <p:sp>
        <p:nvSpPr>
          <p:cNvPr id="4" name="Text Placeholder 3">
            <a:extLst>
              <a:ext uri="{FF2B5EF4-FFF2-40B4-BE49-F238E27FC236}">
                <a16:creationId xmlns:a16="http://schemas.microsoft.com/office/drawing/2014/main" id="{D7F39EDE-3095-41A5-9A95-02EF2F0888A0}"/>
              </a:ext>
            </a:extLst>
          </p:cNvPr>
          <p:cNvSpPr>
            <a:spLocks noGrp="1"/>
          </p:cNvSpPr>
          <p:nvPr>
            <p:ph type="body" sz="quarter" idx="17"/>
          </p:nvPr>
        </p:nvSpPr>
        <p:spPr/>
        <p:txBody>
          <a:bodyPr/>
          <a:lstStyle/>
          <a:p>
            <a:endParaRPr lang="es-ES"/>
          </a:p>
        </p:txBody>
      </p:sp>
      <p:graphicFrame>
        <p:nvGraphicFramePr>
          <p:cNvPr id="5" name="Table 4">
            <a:extLst>
              <a:ext uri="{FF2B5EF4-FFF2-40B4-BE49-F238E27FC236}">
                <a16:creationId xmlns:a16="http://schemas.microsoft.com/office/drawing/2014/main" id="{68DDCF49-D4BE-4930-8321-34802214195E}"/>
              </a:ext>
            </a:extLst>
          </p:cNvPr>
          <p:cNvGraphicFramePr>
            <a:graphicFrameLocks noGrp="1"/>
          </p:cNvGraphicFramePr>
          <p:nvPr>
            <p:extLst>
              <p:ext uri="{D42A27DB-BD31-4B8C-83A1-F6EECF244321}">
                <p14:modId xmlns:p14="http://schemas.microsoft.com/office/powerpoint/2010/main" val="941736694"/>
              </p:ext>
            </p:extLst>
          </p:nvPr>
        </p:nvGraphicFramePr>
        <p:xfrm>
          <a:off x="2037648" y="1357986"/>
          <a:ext cx="8149653" cy="4754880"/>
        </p:xfrm>
        <a:graphic>
          <a:graphicData uri="http://schemas.openxmlformats.org/drawingml/2006/table">
            <a:tbl>
              <a:tblPr firstRow="1" firstCol="1" bandRow="1"/>
              <a:tblGrid>
                <a:gridCol w="902674">
                  <a:extLst>
                    <a:ext uri="{9D8B030D-6E8A-4147-A177-3AD203B41FA5}">
                      <a16:colId xmlns:a16="http://schemas.microsoft.com/office/drawing/2014/main" val="4038739026"/>
                    </a:ext>
                  </a:extLst>
                </a:gridCol>
                <a:gridCol w="1810945">
                  <a:extLst>
                    <a:ext uri="{9D8B030D-6E8A-4147-A177-3AD203B41FA5}">
                      <a16:colId xmlns:a16="http://schemas.microsoft.com/office/drawing/2014/main" val="3148947182"/>
                    </a:ext>
                  </a:extLst>
                </a:gridCol>
                <a:gridCol w="5436034">
                  <a:extLst>
                    <a:ext uri="{9D8B030D-6E8A-4147-A177-3AD203B41FA5}">
                      <a16:colId xmlns:a16="http://schemas.microsoft.com/office/drawing/2014/main" val="3299550278"/>
                    </a:ext>
                  </a:extLst>
                </a:gridCol>
              </a:tblGrid>
              <a:tr h="0">
                <a:tc>
                  <a:txBody>
                    <a:bodyPr/>
                    <a:lstStyle/>
                    <a:p>
                      <a:pPr algn="just">
                        <a:spcBef>
                          <a:spcPts val="600"/>
                        </a:spcBef>
                      </a:pPr>
                      <a:r>
                        <a:rPr lang="en-GB" sz="1400" b="1" dirty="0">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Version </a:t>
                      </a:r>
                      <a:endParaRPr lang="es-ES" sz="14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algn="just">
                        <a:spcBef>
                          <a:spcPts val="600"/>
                        </a:spcBef>
                      </a:pPr>
                      <a:r>
                        <a:rPr lang="en-GB" sz="14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Name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algn="just">
                        <a:spcBef>
                          <a:spcPts val="600"/>
                        </a:spcBef>
                      </a:pPr>
                      <a:r>
                        <a:rPr lang="en-GB" sz="14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Objectives</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extLst>
                  <a:ext uri="{0D108BD9-81ED-4DB2-BD59-A6C34878D82A}">
                    <a16:rowId xmlns:a16="http://schemas.microsoft.com/office/drawing/2014/main" val="2855992571"/>
                  </a:ext>
                </a:extLst>
              </a:tr>
              <a:tr h="0">
                <a:tc>
                  <a:txBody>
                    <a:bodyPr/>
                    <a:lstStyle/>
                    <a:p>
                      <a:pPr algn="just">
                        <a:spcBef>
                          <a:spcPts val="600"/>
                        </a:spcBef>
                      </a:pPr>
                      <a:r>
                        <a:rPr lang="en-GB"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V0.0</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cquisition and basic memory</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n-GB" sz="14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cquisition of detector photon reading data. </a:t>
                      </a:r>
                      <a:endParaRPr lang="es-ES" sz="14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14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Basic time management (</a:t>
                      </a:r>
                      <a:r>
                        <a:rPr lang="en-GB" sz="1400" dirty="0" err="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imetagging</a:t>
                      </a:r>
                      <a:r>
                        <a:rPr lang="en-GB" sz="14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and clock reading). </a:t>
                      </a:r>
                      <a:endParaRPr lang="es-ES" sz="14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14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Basic memory management. </a:t>
                      </a:r>
                      <a:endParaRPr lang="es-ES" sz="14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14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Pulse folding. </a:t>
                      </a:r>
                      <a:endParaRPr lang="es-ES" sz="14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14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nitialization and ground mode entry. </a:t>
                      </a:r>
                      <a:endParaRPr lang="es-ES" sz="1400" dirty="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99599046"/>
                  </a:ext>
                </a:extLst>
              </a:tr>
              <a:tr h="0">
                <a:tc>
                  <a:txBody>
                    <a:bodyPr/>
                    <a:lstStyle/>
                    <a:p>
                      <a:pPr algn="just">
                        <a:spcBef>
                          <a:spcPts val="600"/>
                        </a:spcBef>
                      </a:pPr>
                      <a:r>
                        <a:rPr lang="en-GB"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V1.0</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Measurement Generation</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Generation of pulsar measurement for a single pulsar.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Output data storage.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Entry in Observation mode.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ingle thread execution.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1094442"/>
                  </a:ext>
                </a:extLst>
              </a:tr>
              <a:tr h="0">
                <a:tc>
                  <a:txBody>
                    <a:bodyPr/>
                    <a:lstStyle/>
                    <a:p>
                      <a:pPr algn="just">
                        <a:spcBef>
                          <a:spcPts val="600"/>
                        </a:spcBef>
                      </a:pPr>
                      <a:r>
                        <a:rPr lang="en-GB"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V2.0</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Orbit Determination</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Computation of orbit determination solution.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Entry in Propagation mode.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Orbit propagation.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Multiple threads management.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Full Pulsar Catalogue management including update of pulsar data via telemetry.</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Calibration mode.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6159962"/>
                  </a:ext>
                </a:extLst>
              </a:tr>
              <a:tr h="0">
                <a:tc>
                  <a:txBody>
                    <a:bodyPr/>
                    <a:lstStyle/>
                    <a:p>
                      <a:pPr algn="just">
                        <a:spcBef>
                          <a:spcPts val="600"/>
                        </a:spcBef>
                      </a:pPr>
                      <a:r>
                        <a:rPr lang="en-GB"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V3.0</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FDIR</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n-GB"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nclusion of first version of FDIR capabilities.</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03968614"/>
                  </a:ext>
                </a:extLst>
              </a:tr>
            </a:tbl>
          </a:graphicData>
        </a:graphic>
      </p:graphicFrame>
    </p:spTree>
    <p:extLst>
      <p:ext uri="{BB962C8B-B14F-4D97-AF65-F5344CB8AC3E}">
        <p14:creationId xmlns:p14="http://schemas.microsoft.com/office/powerpoint/2010/main" val="169196864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492D0B-53AD-4A52-9F58-D136699BFCA2}"/>
              </a:ext>
            </a:extLst>
          </p:cNvPr>
          <p:cNvSpPr>
            <a:spLocks noGrp="1"/>
          </p:cNvSpPr>
          <p:nvPr>
            <p:ph type="title"/>
          </p:nvPr>
        </p:nvSpPr>
        <p:spPr/>
        <p:txBody>
          <a:bodyPr/>
          <a:lstStyle/>
          <a:p>
            <a:r>
              <a:rPr lang="en-US"/>
              <a:t>FW Development</a:t>
            </a:r>
            <a:endParaRPr lang="es-ES"/>
          </a:p>
        </p:txBody>
      </p:sp>
      <p:sp>
        <p:nvSpPr>
          <p:cNvPr id="4" name="Text Placeholder 3">
            <a:extLst>
              <a:ext uri="{FF2B5EF4-FFF2-40B4-BE49-F238E27FC236}">
                <a16:creationId xmlns:a16="http://schemas.microsoft.com/office/drawing/2014/main" id="{DDE19DFF-823D-4063-8D70-4E66EF80D0AB}"/>
              </a:ext>
            </a:extLst>
          </p:cNvPr>
          <p:cNvSpPr>
            <a:spLocks noGrp="1"/>
          </p:cNvSpPr>
          <p:nvPr>
            <p:ph type="body" sz="quarter" idx="17"/>
          </p:nvPr>
        </p:nvSpPr>
        <p:spPr/>
        <p:txBody>
          <a:bodyPr/>
          <a:lstStyle/>
          <a:p>
            <a:endParaRPr lang="es-ES"/>
          </a:p>
        </p:txBody>
      </p:sp>
      <p:sp>
        <p:nvSpPr>
          <p:cNvPr id="5" name="Content Placeholder 4">
            <a:extLst>
              <a:ext uri="{FF2B5EF4-FFF2-40B4-BE49-F238E27FC236}">
                <a16:creationId xmlns:a16="http://schemas.microsoft.com/office/drawing/2014/main" id="{F11E21C0-383B-4F4B-9986-AB8FEB5FEB45}"/>
              </a:ext>
            </a:extLst>
          </p:cNvPr>
          <p:cNvSpPr>
            <a:spLocks noGrp="1"/>
          </p:cNvSpPr>
          <p:nvPr>
            <p:ph idx="1"/>
          </p:nvPr>
        </p:nvSpPr>
        <p:spPr>
          <a:xfrm>
            <a:off x="486032" y="1451114"/>
            <a:ext cx="11295290" cy="4716492"/>
          </a:xfrm>
        </p:spPr>
        <p:txBody>
          <a:bodyPr>
            <a:normAutofit lnSpcReduction="10000"/>
          </a:bodyPr>
          <a:lstStyle/>
          <a:p>
            <a:pPr marL="0" indent="0" algn="just">
              <a:spcBef>
                <a:spcPts val="600"/>
              </a:spcBef>
              <a:buNone/>
            </a:pPr>
            <a:r>
              <a:rPr lang="en-GB"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For the FW development, the</a:t>
            </a:r>
            <a:r>
              <a:rPr lang="en-GB" sz="1800">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t> schedule is based on the following tasks and milestones: </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l">
              <a:spcBef>
                <a:spcPts val="300"/>
              </a:spcBef>
              <a:spcAft>
                <a:spcPts val="300"/>
              </a:spcAft>
              <a:buFont typeface="Symbol" panose="05050102010706020507" pitchFamily="18" charset="2"/>
              <a:buChar char=""/>
            </a:pPr>
            <a:r>
              <a:rPr lang="en-GB" sz="1800" b="1" u="sng">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t>Definition phase:</a:t>
            </a:r>
            <a:r>
              <a:rPr lang="en-GB" sz="1800">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t> During this phase, the FPGA Requirements Specification is defined. A control plan and a Development Plan are generated, a feasibility study is assessed and a risk analysis is performed.</a:t>
            </a:r>
            <a:br>
              <a:rPr lang="en-GB" sz="1800">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br>
            <a:r>
              <a:rPr lang="en-GB" sz="1800">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t>This phase is closed at FPGA SRR.</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l">
              <a:spcBef>
                <a:spcPts val="300"/>
              </a:spcBef>
              <a:spcAft>
                <a:spcPts val="300"/>
              </a:spcAft>
              <a:buFont typeface="Symbol" panose="05050102010706020507" pitchFamily="18" charset="2"/>
              <a:buChar char=""/>
            </a:pPr>
            <a:r>
              <a:rPr lang="en-GB" sz="1800" b="1" u="sng">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t>Architectural Design phase:</a:t>
            </a:r>
            <a:r>
              <a:rPr lang="en-GB" sz="1800">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t> During this phase, the FPGA logic design is implemented and the RTL simulations are performed.</a:t>
            </a:r>
            <a:br>
              <a:rPr lang="en-GB" sz="1800">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br>
            <a:r>
              <a:rPr lang="en-GB" sz="1800">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t>This phase is closed at FPGA PDR</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l">
              <a:spcBef>
                <a:spcPts val="300"/>
              </a:spcBef>
              <a:spcAft>
                <a:spcPts val="300"/>
              </a:spcAft>
              <a:buFont typeface="Symbol" panose="05050102010706020507" pitchFamily="18" charset="2"/>
              <a:buChar char=""/>
            </a:pPr>
            <a:r>
              <a:rPr lang="en-GB" sz="1800" b="1" u="sng">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t>Detailed Design &amp; Layout phase:</a:t>
            </a:r>
            <a:r>
              <a:rPr lang="en-GB" sz="1800">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t> During this phase, the synthesis and layout is performed and verified. The post layout simulations are performed as well.</a:t>
            </a:r>
            <a:br>
              <a:rPr lang="en-GB" sz="1800">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br>
            <a:r>
              <a:rPr lang="en-GB" sz="1800">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t>This phase is closed at FPGA DDR/CDR</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l">
              <a:spcBef>
                <a:spcPts val="300"/>
              </a:spcBef>
              <a:spcAft>
                <a:spcPts val="300"/>
              </a:spcAft>
              <a:buFont typeface="Symbol" panose="05050102010706020507" pitchFamily="18" charset="2"/>
              <a:buChar char=""/>
            </a:pPr>
            <a:r>
              <a:rPr lang="en-GB" sz="1800" b="1" u="sng">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t>Prototype Implementation &amp; Validation phase:</a:t>
            </a:r>
            <a:r>
              <a:rPr lang="en-GB" sz="1800">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t> During this phase, the FPGA EQM programming and validation activities will be performed.</a:t>
            </a:r>
            <a:br>
              <a:rPr lang="en-GB" sz="1800">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br>
            <a:r>
              <a:rPr lang="en-GB" sz="1800">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t>This phase is closed in the FPGA QR</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l">
              <a:spcBef>
                <a:spcPts val="300"/>
              </a:spcBef>
              <a:spcAft>
                <a:spcPts val="300"/>
              </a:spcAft>
              <a:buFont typeface="Symbol" panose="05050102010706020507" pitchFamily="18" charset="2"/>
              <a:buChar char=""/>
            </a:pPr>
            <a:r>
              <a:rPr lang="en-GB" sz="1800" b="1" u="sng">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t>EM Production phase:</a:t>
            </a:r>
            <a:r>
              <a:rPr lang="en-GB" sz="1800">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t> During this phase, the FPGA FM programming and electrical testing activities will be performed.</a:t>
            </a:r>
            <a:br>
              <a:rPr lang="en-GB" sz="1800">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br>
            <a:r>
              <a:rPr lang="en-GB" sz="1800">
                <a:solidFill>
                  <a:srgbClr val="242424"/>
                </a:solidFill>
                <a:effectLst/>
                <a:latin typeface="Calibri" panose="020F0502020204030204" pitchFamily="34" charset="0"/>
                <a:ea typeface="Times New Roman" panose="02020603050405020304" pitchFamily="18" charset="0"/>
                <a:cs typeface="Times New Roman" panose="02020603050405020304" pitchFamily="18" charset="0"/>
              </a:rPr>
              <a:t>This phase is closed in the FPGA AR</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endParaRPr lang="es-ES"/>
          </a:p>
        </p:txBody>
      </p:sp>
    </p:spTree>
    <p:extLst>
      <p:ext uri="{BB962C8B-B14F-4D97-AF65-F5344CB8AC3E}">
        <p14:creationId xmlns:p14="http://schemas.microsoft.com/office/powerpoint/2010/main" val="303477734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0805BECF-8CD3-4FDE-BFF6-E598A3C2243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 name="Object 2">
            <a:extLst>
              <a:ext uri="{FF2B5EF4-FFF2-40B4-BE49-F238E27FC236}">
                <a16:creationId xmlns:a16="http://schemas.microsoft.com/office/drawing/2014/main" id="{EFF09522-098F-4328-8BC4-49D79942EED4}"/>
              </a:ext>
            </a:extLst>
          </p:cNvPr>
          <p:cNvGraphicFramePr>
            <a:graphicFrameLocks noChangeAspect="1"/>
          </p:cNvGraphicFramePr>
          <p:nvPr>
            <p:extLst>
              <p:ext uri="{D42A27DB-BD31-4B8C-83A1-F6EECF244321}">
                <p14:modId xmlns:p14="http://schemas.microsoft.com/office/powerpoint/2010/main" val="2935703819"/>
              </p:ext>
            </p:extLst>
          </p:nvPr>
        </p:nvGraphicFramePr>
        <p:xfrm>
          <a:off x="5961889" y="0"/>
          <a:ext cx="5157216" cy="6846787"/>
        </p:xfrm>
        <a:graphic>
          <a:graphicData uri="http://schemas.openxmlformats.org/presentationml/2006/ole">
            <mc:AlternateContent xmlns:mc="http://schemas.openxmlformats.org/markup-compatibility/2006">
              <mc:Choice xmlns:v="urn:schemas-microsoft-com:vml" Requires="v">
                <p:oleObj name="Visio" r:id="rId2" imgW="12668161" imgH="16849470" progId="Visio.Drawing.15">
                  <p:embed/>
                </p:oleObj>
              </mc:Choice>
              <mc:Fallback>
                <p:oleObj name="Visio" r:id="rId2" imgW="12668161" imgH="16849470" progId="Visio.Drawing.15">
                  <p:embed/>
                  <p:pic>
                    <p:nvPicPr>
                      <p:cNvPr id="3" name="Object 2">
                        <a:extLst>
                          <a:ext uri="{FF2B5EF4-FFF2-40B4-BE49-F238E27FC236}">
                            <a16:creationId xmlns:a16="http://schemas.microsoft.com/office/drawing/2014/main" id="{EFF09522-098F-4328-8BC4-49D79942EE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1889" y="0"/>
                        <a:ext cx="5157216" cy="6846787"/>
                      </a:xfrm>
                      <a:prstGeom prst="rect">
                        <a:avLst/>
                      </a:prstGeom>
                      <a:noFill/>
                    </p:spPr>
                  </p:pic>
                </p:oleObj>
              </mc:Fallback>
            </mc:AlternateContent>
          </a:graphicData>
        </a:graphic>
      </p:graphicFrame>
      <p:sp>
        <p:nvSpPr>
          <p:cNvPr id="4" name="Title 3">
            <a:extLst>
              <a:ext uri="{FF2B5EF4-FFF2-40B4-BE49-F238E27FC236}">
                <a16:creationId xmlns:a16="http://schemas.microsoft.com/office/drawing/2014/main" id="{C2AAF768-4D43-48DE-BD84-259442979C7D}"/>
              </a:ext>
            </a:extLst>
          </p:cNvPr>
          <p:cNvSpPr>
            <a:spLocks noGrp="1"/>
          </p:cNvSpPr>
          <p:nvPr>
            <p:ph type="title"/>
          </p:nvPr>
        </p:nvSpPr>
        <p:spPr/>
        <p:txBody>
          <a:bodyPr/>
          <a:lstStyle/>
          <a:p>
            <a:r>
              <a:rPr lang="en-US"/>
              <a:t>Project Phases and Planning</a:t>
            </a:r>
            <a:endParaRPr lang="es-ES"/>
          </a:p>
        </p:txBody>
      </p:sp>
      <p:sp>
        <p:nvSpPr>
          <p:cNvPr id="5" name="Content Placeholder 4">
            <a:extLst>
              <a:ext uri="{FF2B5EF4-FFF2-40B4-BE49-F238E27FC236}">
                <a16:creationId xmlns:a16="http://schemas.microsoft.com/office/drawing/2014/main" id="{362D688C-6A71-46F0-8B7B-BC1818F0AF1C}"/>
              </a:ext>
            </a:extLst>
          </p:cNvPr>
          <p:cNvSpPr>
            <a:spLocks noGrp="1"/>
          </p:cNvSpPr>
          <p:nvPr>
            <p:ph idx="1"/>
          </p:nvPr>
        </p:nvSpPr>
        <p:spPr/>
        <p:txBody>
          <a:bodyPr/>
          <a:lstStyle/>
          <a:p>
            <a:endParaRPr lang="es-ES"/>
          </a:p>
        </p:txBody>
      </p:sp>
    </p:spTree>
    <p:extLst>
      <p:ext uri="{BB962C8B-B14F-4D97-AF65-F5344CB8AC3E}">
        <p14:creationId xmlns:p14="http://schemas.microsoft.com/office/powerpoint/2010/main" val="74163380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a:xfrm>
            <a:off x="910800" y="442800"/>
            <a:ext cx="6206692" cy="504000"/>
          </a:xfrm>
        </p:spPr>
        <p:txBody>
          <a:bodyPr/>
          <a:lstStyle/>
          <a:p>
            <a:r>
              <a:rPr lang="en-US"/>
              <a:t>Model philosophy </a:t>
            </a:r>
            <a:endParaRPr lang="es-ES"/>
          </a:p>
        </p:txBody>
      </p:sp>
      <p:graphicFrame>
        <p:nvGraphicFramePr>
          <p:cNvPr id="10" name="Table 9">
            <a:extLst>
              <a:ext uri="{FF2B5EF4-FFF2-40B4-BE49-F238E27FC236}">
                <a16:creationId xmlns:a16="http://schemas.microsoft.com/office/drawing/2014/main" id="{8422326B-212E-46B4-92C8-635990010075}"/>
              </a:ext>
            </a:extLst>
          </p:cNvPr>
          <p:cNvGraphicFramePr>
            <a:graphicFrameLocks noGrp="1"/>
          </p:cNvGraphicFramePr>
          <p:nvPr>
            <p:extLst>
              <p:ext uri="{D42A27DB-BD31-4B8C-83A1-F6EECF244321}">
                <p14:modId xmlns:p14="http://schemas.microsoft.com/office/powerpoint/2010/main" val="2424380628"/>
              </p:ext>
            </p:extLst>
          </p:nvPr>
        </p:nvGraphicFramePr>
        <p:xfrm>
          <a:off x="1743202" y="1651286"/>
          <a:ext cx="8571230" cy="4297680"/>
        </p:xfrm>
        <a:graphic>
          <a:graphicData uri="http://schemas.openxmlformats.org/drawingml/2006/table">
            <a:tbl>
              <a:tblPr firstRow="1" firstCol="1" bandRow="1"/>
              <a:tblGrid>
                <a:gridCol w="1109653">
                  <a:extLst>
                    <a:ext uri="{9D8B030D-6E8A-4147-A177-3AD203B41FA5}">
                      <a16:colId xmlns:a16="http://schemas.microsoft.com/office/drawing/2014/main" val="3788080891"/>
                    </a:ext>
                  </a:extLst>
                </a:gridCol>
                <a:gridCol w="585090">
                  <a:extLst>
                    <a:ext uri="{9D8B030D-6E8A-4147-A177-3AD203B41FA5}">
                      <a16:colId xmlns:a16="http://schemas.microsoft.com/office/drawing/2014/main" val="890765539"/>
                    </a:ext>
                  </a:extLst>
                </a:gridCol>
                <a:gridCol w="1182789">
                  <a:extLst>
                    <a:ext uri="{9D8B030D-6E8A-4147-A177-3AD203B41FA5}">
                      <a16:colId xmlns:a16="http://schemas.microsoft.com/office/drawing/2014/main" val="3058296243"/>
                    </a:ext>
                  </a:extLst>
                </a:gridCol>
                <a:gridCol w="1189515">
                  <a:extLst>
                    <a:ext uri="{9D8B030D-6E8A-4147-A177-3AD203B41FA5}">
                      <a16:colId xmlns:a16="http://schemas.microsoft.com/office/drawing/2014/main" val="2978216889"/>
                    </a:ext>
                  </a:extLst>
                </a:gridCol>
                <a:gridCol w="1858669">
                  <a:extLst>
                    <a:ext uri="{9D8B030D-6E8A-4147-A177-3AD203B41FA5}">
                      <a16:colId xmlns:a16="http://schemas.microsoft.com/office/drawing/2014/main" val="2922034395"/>
                    </a:ext>
                  </a:extLst>
                </a:gridCol>
                <a:gridCol w="2645514">
                  <a:extLst>
                    <a:ext uri="{9D8B030D-6E8A-4147-A177-3AD203B41FA5}">
                      <a16:colId xmlns:a16="http://schemas.microsoft.com/office/drawing/2014/main" val="2748786575"/>
                    </a:ext>
                  </a:extLst>
                </a:gridCol>
              </a:tblGrid>
              <a:tr h="0">
                <a:tc>
                  <a:txBody>
                    <a:bodyPr/>
                    <a:lstStyle/>
                    <a:p>
                      <a:pPr algn="just">
                        <a:spcBef>
                          <a:spcPts val="600"/>
                        </a:spcBef>
                      </a:pPr>
                      <a:r>
                        <a:rPr lang="es-ES" sz="14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Model</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algn="just">
                        <a:spcBef>
                          <a:spcPts val="600"/>
                        </a:spcBef>
                      </a:pPr>
                      <a:r>
                        <a:rPr lang="es-ES" sz="14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Qty</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algn="just">
                        <a:spcBef>
                          <a:spcPts val="600"/>
                        </a:spcBef>
                      </a:pPr>
                      <a:r>
                        <a:rPr lang="es-ES" sz="14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Deliverable</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algn="just">
                        <a:spcBef>
                          <a:spcPts val="600"/>
                        </a:spcBef>
                      </a:pPr>
                      <a:r>
                        <a:rPr lang="es-ES" sz="14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SW Version</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algn="just">
                        <a:spcBef>
                          <a:spcPts val="600"/>
                        </a:spcBef>
                      </a:pPr>
                      <a:r>
                        <a:rPr lang="es-ES" sz="14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Parts Quality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algn="just">
                        <a:spcBef>
                          <a:spcPts val="600"/>
                        </a:spcBef>
                      </a:pPr>
                      <a:r>
                        <a:rPr lang="es-ES" sz="1400" b="1">
                          <a:solidFill>
                            <a:srgbClr val="FFFFFF"/>
                          </a:solidFill>
                          <a:effectLst/>
                          <a:latin typeface="Trebuchet MS" panose="020B0603020202020204" pitchFamily="34" charset="0"/>
                          <a:ea typeface="Trebuchet MS" panose="020B0603020202020204" pitchFamily="34" charset="0"/>
                          <a:cs typeface="Times New Roman" panose="02020603050405020304" pitchFamily="18" charset="0"/>
                        </a:rPr>
                        <a:t>Function</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extLst>
                  <a:ext uri="{0D108BD9-81ED-4DB2-BD59-A6C34878D82A}">
                    <a16:rowId xmlns:a16="http://schemas.microsoft.com/office/drawing/2014/main" val="4058224877"/>
                  </a:ext>
                </a:extLst>
              </a:tr>
              <a:tr h="0">
                <a:tc>
                  <a:txBody>
                    <a:bodyPr/>
                    <a:lstStyle/>
                    <a:p>
                      <a:pPr algn="just">
                        <a:spcBef>
                          <a:spcPts val="600"/>
                        </a:spcBef>
                      </a:pPr>
                      <a:r>
                        <a:rPr lang="es-ES"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vionics Breadboard</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No</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Developmen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CO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Development of measurement generation function.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W and FW development.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09351680"/>
                  </a:ext>
                </a:extLst>
              </a:tr>
              <a:tr h="0">
                <a:tc>
                  <a:txBody>
                    <a:bodyPr/>
                    <a:lstStyle/>
                    <a:p>
                      <a:pPr algn="just">
                        <a:spcBef>
                          <a:spcPts val="600"/>
                        </a:spcBef>
                      </a:pPr>
                      <a:r>
                        <a:rPr lang="es-ES"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vionics Functional Model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No</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V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Low Grade except LEON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W and FW Development.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Measurement generation function and OD verification.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7025534"/>
                  </a:ext>
                </a:extLst>
              </a:tr>
              <a:tr h="0">
                <a:tc>
                  <a:txBody>
                    <a:bodyPr/>
                    <a:lstStyle/>
                    <a:p>
                      <a:pPr algn="just">
                        <a:spcBef>
                          <a:spcPts val="600"/>
                        </a:spcBef>
                      </a:pPr>
                      <a:r>
                        <a:rPr lang="es-ES"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Optical Model</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No</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N/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Low Grade.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Optical assembly verification.</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his model is reused for EM.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88326338"/>
                  </a:ext>
                </a:extLst>
              </a:tr>
              <a:tr h="0">
                <a:tc>
                  <a:txBody>
                    <a:bodyPr/>
                    <a:lstStyle/>
                    <a:p>
                      <a:pPr algn="just">
                        <a:spcBef>
                          <a:spcPts val="600"/>
                        </a:spcBef>
                      </a:pPr>
                      <a:r>
                        <a:rPr lang="es-ES"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hermo Structural model</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No</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hermal Control Only</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Dummy.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Low Grade for thermal control.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hermomechanical verification.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23648621"/>
                  </a:ext>
                </a:extLst>
              </a:tr>
              <a:tr h="0">
                <a:tc>
                  <a:txBody>
                    <a:bodyPr/>
                    <a:lstStyle/>
                    <a:p>
                      <a:pPr algn="just">
                        <a:spcBef>
                          <a:spcPts val="600"/>
                        </a:spcBef>
                      </a:pPr>
                      <a:r>
                        <a:rPr lang="es-ES" sz="1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Engineering Model v1</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Y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V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FFF Representative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Functional and environmental verification. FFF Representative of FM.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hermomechanical verification of optics and electronics.</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U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W . </a:t>
                      </a:r>
                      <a:endParaRPr lang="es-ES" sz="14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07183269"/>
                  </a:ext>
                </a:extLst>
              </a:tr>
            </a:tbl>
          </a:graphicData>
        </a:graphic>
      </p:graphicFrame>
    </p:spTree>
    <p:extLst>
      <p:ext uri="{BB962C8B-B14F-4D97-AF65-F5344CB8AC3E}">
        <p14:creationId xmlns:p14="http://schemas.microsoft.com/office/powerpoint/2010/main" val="23212313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a:xfrm>
            <a:off x="910800" y="442800"/>
            <a:ext cx="4825856" cy="504000"/>
          </a:xfrm>
        </p:spPr>
        <p:txBody>
          <a:bodyPr/>
          <a:lstStyle/>
          <a:p>
            <a:r>
              <a:rPr lang="en-US"/>
              <a:t>Tools and Facilities (1)</a:t>
            </a:r>
            <a:endParaRPr lang="es-ES"/>
          </a:p>
        </p:txBody>
      </p:sp>
      <p:sp>
        <p:nvSpPr>
          <p:cNvPr id="10" name="TextBox 9">
            <a:extLst>
              <a:ext uri="{FF2B5EF4-FFF2-40B4-BE49-F238E27FC236}">
                <a16:creationId xmlns:a16="http://schemas.microsoft.com/office/drawing/2014/main" id="{176993B6-2180-4A42-913C-F0181FAE08E3}"/>
              </a:ext>
            </a:extLst>
          </p:cNvPr>
          <p:cNvSpPr txBox="1"/>
          <p:nvPr/>
        </p:nvSpPr>
        <p:spPr>
          <a:xfrm>
            <a:off x="513233" y="1043511"/>
            <a:ext cx="5582767" cy="4979602"/>
          </a:xfrm>
          <a:prstGeom prst="rect">
            <a:avLst/>
          </a:prstGeom>
          <a:noFill/>
        </p:spPr>
        <p:txBody>
          <a:bodyPr wrap="square">
            <a:normAutofit lnSpcReduction="10000"/>
          </a:bodyPr>
          <a:lstStyle/>
          <a:p>
            <a:pPr algn="just">
              <a:spcBef>
                <a:spcPts val="600"/>
              </a:spcBef>
            </a:pPr>
            <a:r>
              <a:rPr lang="en-US" sz="2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FES</a:t>
            </a:r>
            <a:endParaRPr lang="en-US" sz="18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US" sz="1800" err="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Matlab</a:t>
            </a: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Simulink simulator aimed at the development and testing of the Measurement Generation and Orbit Determination algorithms. </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Concerning the FES: </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300"/>
              </a:spcBef>
              <a:spcAft>
                <a:spcPts val="300"/>
              </a:spcAft>
              <a:buFont typeface="Symbol" panose="05050102010706020507" pitchFamily="18" charset="2"/>
              <a:buChar char=""/>
            </a:pP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t will run faster than real time </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300"/>
              </a:spcBef>
              <a:spcAft>
                <a:spcPts val="300"/>
              </a:spcAft>
              <a:buFont typeface="Symbol" panose="05050102010706020507" pitchFamily="18" charset="2"/>
              <a:buChar char=""/>
            </a:pP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t will include performance simulation models of the optical and detection chain of PODIUM </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300"/>
              </a:spcBef>
              <a:spcAft>
                <a:spcPts val="300"/>
              </a:spcAft>
              <a:buFont typeface="Symbol" panose="05050102010706020507" pitchFamily="18" charset="2"/>
              <a:buChar char=""/>
            </a:pP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t will include a performance model of the PODIUM clock </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300"/>
              </a:spcBef>
              <a:spcAft>
                <a:spcPts val="300"/>
              </a:spcAft>
              <a:buFont typeface="Symbol" panose="05050102010706020507" pitchFamily="18" charset="2"/>
              <a:buChar char=""/>
            </a:pP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t will evolve from the current activity Measurement and Orbit Determination simulator </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300"/>
              </a:spcBef>
              <a:spcAft>
                <a:spcPts val="300"/>
              </a:spcAft>
              <a:buFont typeface="Symbol" panose="05050102010706020507" pitchFamily="18" charset="2"/>
              <a:buChar char=""/>
            </a:pP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t will be used to perform </a:t>
            </a:r>
            <a:r>
              <a:rPr lang="en-US" sz="1800" err="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Montecarlo</a:t>
            </a: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and Parametric simulations to verify the algorithm performances </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300"/>
              </a:spcBef>
              <a:spcAft>
                <a:spcPts val="300"/>
              </a:spcAft>
              <a:buFont typeface="Symbol" panose="05050102010706020507" pitchFamily="18" charset="2"/>
              <a:buChar char=""/>
            </a:pP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t shall be validated using the avionics models correlation data</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p:txBody>
      </p:sp>
      <p:sp>
        <p:nvSpPr>
          <p:cNvPr id="12" name="TextBox 11">
            <a:extLst>
              <a:ext uri="{FF2B5EF4-FFF2-40B4-BE49-F238E27FC236}">
                <a16:creationId xmlns:a16="http://schemas.microsoft.com/office/drawing/2014/main" id="{6532B48F-CDD8-4861-BF7B-6FD84599FFB4}"/>
              </a:ext>
            </a:extLst>
          </p:cNvPr>
          <p:cNvSpPr txBox="1"/>
          <p:nvPr/>
        </p:nvSpPr>
        <p:spPr>
          <a:xfrm>
            <a:off x="6394173" y="1043511"/>
            <a:ext cx="5582768" cy="4416594"/>
          </a:xfrm>
          <a:prstGeom prst="rect">
            <a:avLst/>
          </a:prstGeom>
          <a:noFill/>
        </p:spPr>
        <p:txBody>
          <a:bodyPr wrap="square">
            <a:spAutoFit/>
          </a:bodyPr>
          <a:lstStyle/>
          <a:p>
            <a:r>
              <a:rPr lang="en-US" sz="24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EGSE</a:t>
            </a: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 </a:t>
            </a:r>
          </a:p>
          <a:p>
            <a:r>
              <a:rPr lang="en-US">
                <a:solidFill>
                  <a:srgbClr val="464646"/>
                </a:solidFill>
                <a:latin typeface="Trebuchet MS" panose="020B0603020202020204" pitchFamily="34" charset="0"/>
                <a:ea typeface="Trebuchet MS" panose="020B0603020202020204" pitchFamily="34" charset="0"/>
                <a:cs typeface="Times New Roman" panose="02020603050405020304" pitchFamily="18" charset="0"/>
              </a:rPr>
              <a:t>It </a:t>
            </a: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will support the development, test, and qualification activities of the EM. In addition to that, it will be used for the acceptance test of production units</a:t>
            </a:r>
          </a:p>
          <a:p>
            <a:pPr algn="just">
              <a:spcBef>
                <a:spcPts val="600"/>
              </a:spcBef>
            </a:pP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he EGSE will be designed and manufactured following a staggered approach according to the relevant test configurations for PODIUM: </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285750" indent="-285750">
              <a:buFont typeface="Arial" panose="020B0604020202020204" pitchFamily="34" charset="0"/>
              <a:buChar char="•"/>
            </a:pP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Development environment</a:t>
            </a:r>
            <a:endParaRPr lang="en-US">
              <a:solidFill>
                <a:srgbClr val="464646"/>
              </a:solidFill>
              <a:latin typeface="Trebuchet MS" panose="020B0603020202020204" pitchFamily="34" charset="0"/>
              <a:ea typeface="Trebuchet MS" panose="020B0603020202020204" pitchFamily="34" charset="0"/>
              <a:cs typeface="Times New Roman" panose="02020603050405020304" pitchFamily="18" charset="0"/>
            </a:endParaRPr>
          </a:p>
          <a:p>
            <a:pPr marL="285750" indent="-285750">
              <a:buFont typeface="Arial" panose="020B0604020202020204" pitchFamily="34" charset="0"/>
              <a:buChar char="•"/>
            </a:pP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Qualification test configuration</a:t>
            </a:r>
          </a:p>
          <a:p>
            <a:pPr marL="285750" indent="-285750">
              <a:buFont typeface="Arial" panose="020B0604020202020204" pitchFamily="34" charset="0"/>
              <a:buChar char="•"/>
            </a:pPr>
            <a:endParaRPr lang="en-US">
              <a:solidFill>
                <a:srgbClr val="464646"/>
              </a:solidFill>
              <a:latin typeface="Trebuchet MS" panose="020B0603020202020204" pitchFamily="34" charset="0"/>
              <a:cs typeface="Times New Roman" panose="02020603050405020304" pitchFamily="18" charset="0"/>
            </a:endParaRPr>
          </a:p>
          <a:p>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Only one model of EGSE, but it will pass through the required upgrades mainly through SW updating, to support the different environments according to the unit development stage.</a:t>
            </a:r>
            <a:endParaRPr lang="es-ES"/>
          </a:p>
        </p:txBody>
      </p:sp>
    </p:spTree>
    <p:extLst>
      <p:ext uri="{BB962C8B-B14F-4D97-AF65-F5344CB8AC3E}">
        <p14:creationId xmlns:p14="http://schemas.microsoft.com/office/powerpoint/2010/main" val="59230963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F0E60-17D2-4631-84B8-AC7C4F967F8A}"/>
              </a:ext>
            </a:extLst>
          </p:cNvPr>
          <p:cNvSpPr>
            <a:spLocks noGrp="1"/>
          </p:cNvSpPr>
          <p:nvPr>
            <p:ph type="title"/>
          </p:nvPr>
        </p:nvSpPr>
        <p:spPr>
          <a:xfrm>
            <a:off x="910800" y="442800"/>
            <a:ext cx="4825856" cy="504000"/>
          </a:xfrm>
        </p:spPr>
        <p:txBody>
          <a:bodyPr/>
          <a:lstStyle/>
          <a:p>
            <a:r>
              <a:rPr lang="en-US"/>
              <a:t>Tools and Facilities (2)</a:t>
            </a:r>
            <a:endParaRPr lang="es-ES"/>
          </a:p>
        </p:txBody>
      </p:sp>
      <p:sp>
        <p:nvSpPr>
          <p:cNvPr id="10" name="TextBox 9">
            <a:extLst>
              <a:ext uri="{FF2B5EF4-FFF2-40B4-BE49-F238E27FC236}">
                <a16:creationId xmlns:a16="http://schemas.microsoft.com/office/drawing/2014/main" id="{176993B6-2180-4A42-913C-F0181FAE08E3}"/>
              </a:ext>
            </a:extLst>
          </p:cNvPr>
          <p:cNvSpPr txBox="1"/>
          <p:nvPr/>
        </p:nvSpPr>
        <p:spPr>
          <a:xfrm>
            <a:off x="513233" y="1043511"/>
            <a:ext cx="5450245" cy="4979602"/>
          </a:xfrm>
          <a:prstGeom prst="rect">
            <a:avLst/>
          </a:prstGeom>
          <a:noFill/>
        </p:spPr>
        <p:txBody>
          <a:bodyPr wrap="square">
            <a:normAutofit/>
          </a:bodyPr>
          <a:lstStyle/>
          <a:p>
            <a:pPr algn="just">
              <a:spcBef>
                <a:spcPts val="600"/>
              </a:spcBef>
            </a:pPr>
            <a:r>
              <a:rPr lang="en-US" sz="1800" b="1">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est Environment facility (TEF)</a:t>
            </a:r>
          </a:p>
          <a:p>
            <a:pPr>
              <a:spcBef>
                <a:spcPts val="600"/>
              </a:spcBef>
            </a:pP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It is composed of the EGSE and the MGSEs, as well as the required chambers and equipment required for environmental testing of PODIUM. The following environmental testing is expected for the EM: </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spcBef>
                <a:spcPts val="300"/>
              </a:spcBef>
              <a:spcAft>
                <a:spcPts val="300"/>
              </a:spcAft>
              <a:buFont typeface="Symbol" panose="05050102010706020507" pitchFamily="18" charset="2"/>
              <a:buChar char=""/>
            </a:pP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hermal-Vacuum chamber </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spcBef>
                <a:spcPts val="300"/>
              </a:spcBef>
              <a:spcAft>
                <a:spcPts val="300"/>
              </a:spcAft>
              <a:buFont typeface="Symbol" panose="05050102010706020507" pitchFamily="18" charset="2"/>
              <a:buChar char=""/>
            </a:pP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Vibration table</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spcBef>
                <a:spcPts val="300"/>
              </a:spcBef>
              <a:spcAft>
                <a:spcPts val="300"/>
              </a:spcAft>
              <a:buFont typeface="Symbol" panose="05050102010706020507" pitchFamily="18" charset="2"/>
              <a:buChar char=""/>
            </a:pP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Radiation testing chamber</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spcBef>
                <a:spcPts val="600"/>
              </a:spcBef>
            </a:pP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Thermal-Vacuum and Vibration facilities are available at SENER Aeroespacial premises. </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algn="just">
              <a:spcBef>
                <a:spcPts val="600"/>
              </a:spcBef>
            </a:pP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p:txBody>
      </p:sp>
      <p:grpSp>
        <p:nvGrpSpPr>
          <p:cNvPr id="5" name="Group 4">
            <a:extLst>
              <a:ext uri="{FF2B5EF4-FFF2-40B4-BE49-F238E27FC236}">
                <a16:creationId xmlns:a16="http://schemas.microsoft.com/office/drawing/2014/main" id="{E5ECDB38-02F1-46DC-BC04-4A1B3926035A}"/>
              </a:ext>
            </a:extLst>
          </p:cNvPr>
          <p:cNvGrpSpPr/>
          <p:nvPr/>
        </p:nvGrpSpPr>
        <p:grpSpPr>
          <a:xfrm>
            <a:off x="6394173" y="1043511"/>
            <a:ext cx="5582768" cy="5340393"/>
            <a:chOff x="6394173" y="1043511"/>
            <a:chExt cx="5582768" cy="5340393"/>
          </a:xfrm>
        </p:grpSpPr>
        <p:sp>
          <p:nvSpPr>
            <p:cNvPr id="12" name="TextBox 11">
              <a:extLst>
                <a:ext uri="{FF2B5EF4-FFF2-40B4-BE49-F238E27FC236}">
                  <a16:creationId xmlns:a16="http://schemas.microsoft.com/office/drawing/2014/main" id="{6532B48F-CDD8-4861-BF7B-6FD84599FFB4}"/>
                </a:ext>
              </a:extLst>
            </p:cNvPr>
            <p:cNvSpPr txBox="1"/>
            <p:nvPr/>
          </p:nvSpPr>
          <p:spPr>
            <a:xfrm>
              <a:off x="6394173" y="1043511"/>
              <a:ext cx="5582768" cy="3877536"/>
            </a:xfrm>
            <a:prstGeom prst="rect">
              <a:avLst/>
            </a:prstGeom>
            <a:noFill/>
          </p:spPr>
          <p:txBody>
            <a:bodyPr wrap="square">
              <a:spAutoFit/>
            </a:bodyPr>
            <a:lstStyle/>
            <a:p>
              <a:pPr marL="0" lvl="3">
                <a:lnSpc>
                  <a:spcPct val="115000"/>
                </a:lnSpc>
                <a:spcBef>
                  <a:spcPts val="600"/>
                </a:spcBef>
                <a:tabLst>
                  <a:tab pos="594360" algn="l"/>
                  <a:tab pos="630555" algn="l"/>
                </a:tabLst>
              </a:pPr>
              <a:r>
                <a:rPr lang="en-US" b="1" dirty="0"/>
                <a:t>X-Ray stimulator facility</a:t>
              </a:r>
            </a:p>
            <a:p>
              <a:pPr marL="0" lvl="3">
                <a:lnSpc>
                  <a:spcPct val="115000"/>
                </a:lnSpc>
                <a:spcBef>
                  <a:spcPts val="600"/>
                </a:spcBef>
                <a:tabLst>
                  <a:tab pos="594360" algn="l"/>
                  <a:tab pos="630555" algn="l"/>
                </a:tabLst>
              </a:pPr>
              <a:r>
                <a:rPr lang="en-US" dirty="0"/>
                <a:t>For functional testing of the photon </a:t>
              </a:r>
              <a:r>
                <a:rPr lang="en-US" dirty="0" err="1"/>
                <a:t>acusition</a:t>
              </a:r>
              <a:r>
                <a:rPr lang="en-US" dirty="0"/>
                <a:t> and measurement generation chain an X-Ray stimulator facility is required. </a:t>
              </a:r>
            </a:p>
            <a:p>
              <a:pPr marL="0" lvl="3">
                <a:lnSpc>
                  <a:spcPct val="115000"/>
                </a:lnSpc>
                <a:spcBef>
                  <a:spcPts val="600"/>
                </a:spcBef>
                <a:tabLst>
                  <a:tab pos="594360" algn="l"/>
                  <a:tab pos="630555" algn="l"/>
                </a:tabLst>
              </a:pPr>
              <a:r>
                <a:rPr lang="en-US" dirty="0"/>
                <a:t>Laptop commanding an X-ray emitter to generate photons’ sequences according to a user-selected Pulsar catalogue data (reference emitted pulse). </a:t>
              </a:r>
            </a:p>
            <a:p>
              <a:pPr marL="0" lvl="3">
                <a:lnSpc>
                  <a:spcPct val="115000"/>
                </a:lnSpc>
                <a:spcBef>
                  <a:spcPts val="600"/>
                </a:spcBef>
                <a:tabLst>
                  <a:tab pos="594360" algn="l"/>
                  <a:tab pos="630555" algn="l"/>
                </a:tabLst>
              </a:pPr>
              <a:r>
                <a:rPr lang="en-US" dirty="0"/>
                <a:t>This facility is considered applicable to the avionics breadboard, “shooting” photons at the detector directly. </a:t>
              </a:r>
            </a:p>
            <a:p>
              <a:pPr marL="0" lvl="3">
                <a:lnSpc>
                  <a:spcPct val="115000"/>
                </a:lnSpc>
                <a:spcBef>
                  <a:spcPts val="600"/>
                </a:spcBef>
                <a:tabLst>
                  <a:tab pos="594360" algn="l"/>
                  <a:tab pos="630555" algn="l"/>
                </a:tabLst>
              </a:pPr>
              <a:endParaRPr lang="es-ES" dirty="0"/>
            </a:p>
          </p:txBody>
        </p:sp>
        <p:pic>
          <p:nvPicPr>
            <p:cNvPr id="7" name="Picture 6">
              <a:extLst>
                <a:ext uri="{FF2B5EF4-FFF2-40B4-BE49-F238E27FC236}">
                  <a16:creationId xmlns:a16="http://schemas.microsoft.com/office/drawing/2014/main" id="{CEEC82CD-5949-4783-9777-A9471EEF16BF}"/>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67892" y="4509384"/>
              <a:ext cx="3599815" cy="1874520"/>
            </a:xfrm>
            <a:prstGeom prst="rect">
              <a:avLst/>
            </a:prstGeom>
            <a:noFill/>
          </p:spPr>
        </p:pic>
      </p:grpSp>
    </p:spTree>
    <p:extLst>
      <p:ext uri="{BB962C8B-B14F-4D97-AF65-F5344CB8AC3E}">
        <p14:creationId xmlns:p14="http://schemas.microsoft.com/office/powerpoint/2010/main" val="250327932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B79338-870A-4E41-84BF-7D58B07CE700}"/>
              </a:ext>
            </a:extLst>
          </p:cNvPr>
          <p:cNvSpPr>
            <a:spLocks noGrp="1"/>
          </p:cNvSpPr>
          <p:nvPr>
            <p:ph type="title"/>
          </p:nvPr>
        </p:nvSpPr>
        <p:spPr/>
        <p:txBody>
          <a:bodyPr/>
          <a:lstStyle/>
          <a:p>
            <a:r>
              <a:rPr lang="en-US"/>
              <a:t>Tools and Facilities (3)</a:t>
            </a:r>
            <a:endParaRPr lang="es-ES"/>
          </a:p>
        </p:txBody>
      </p:sp>
      <p:sp>
        <p:nvSpPr>
          <p:cNvPr id="3" name="Text Placeholder 2">
            <a:extLst>
              <a:ext uri="{FF2B5EF4-FFF2-40B4-BE49-F238E27FC236}">
                <a16:creationId xmlns:a16="http://schemas.microsoft.com/office/drawing/2014/main" id="{29606115-D6B1-47F6-B8D9-AF61216F5D6B}"/>
              </a:ext>
            </a:extLst>
          </p:cNvPr>
          <p:cNvSpPr>
            <a:spLocks noGrp="1"/>
          </p:cNvSpPr>
          <p:nvPr>
            <p:ph type="body" sz="quarter" idx="13"/>
          </p:nvPr>
        </p:nvSpPr>
        <p:spPr/>
        <p:txBody>
          <a:bodyPr/>
          <a:lstStyle/>
          <a:p>
            <a:endParaRPr lang="es-ES"/>
          </a:p>
        </p:txBody>
      </p:sp>
      <p:sp>
        <p:nvSpPr>
          <p:cNvPr id="4" name="Text Placeholder 3">
            <a:extLst>
              <a:ext uri="{FF2B5EF4-FFF2-40B4-BE49-F238E27FC236}">
                <a16:creationId xmlns:a16="http://schemas.microsoft.com/office/drawing/2014/main" id="{D0F7754F-73D7-4FB8-A838-CCD765B5B29E}"/>
              </a:ext>
            </a:extLst>
          </p:cNvPr>
          <p:cNvSpPr>
            <a:spLocks noGrp="1"/>
          </p:cNvSpPr>
          <p:nvPr>
            <p:ph type="body" sz="quarter" idx="17"/>
          </p:nvPr>
        </p:nvSpPr>
        <p:spPr/>
        <p:txBody>
          <a:bodyPr/>
          <a:lstStyle/>
          <a:p>
            <a:endParaRPr lang="es-ES"/>
          </a:p>
        </p:txBody>
      </p:sp>
      <p:sp>
        <p:nvSpPr>
          <p:cNvPr id="5" name="Content Placeholder 4">
            <a:extLst>
              <a:ext uri="{FF2B5EF4-FFF2-40B4-BE49-F238E27FC236}">
                <a16:creationId xmlns:a16="http://schemas.microsoft.com/office/drawing/2014/main" id="{B8E0F417-A3CF-4E6C-A3C2-6B7083FD8946}"/>
              </a:ext>
            </a:extLst>
          </p:cNvPr>
          <p:cNvSpPr>
            <a:spLocks noGrp="1"/>
          </p:cNvSpPr>
          <p:nvPr>
            <p:ph idx="1"/>
          </p:nvPr>
        </p:nvSpPr>
        <p:spPr/>
        <p:txBody>
          <a:bodyPr/>
          <a:lstStyle/>
          <a:p>
            <a:r>
              <a:rPr lang="en-US"/>
              <a:t>In order to test the telescope mirror assembly, and for functional testing of the complete EM, the need for a specific testing facility at larger scale than the stimulation setup. </a:t>
            </a:r>
          </a:p>
          <a:p>
            <a:r>
              <a:rPr lang="en-US"/>
              <a:t>Various options have been identified, final selection to be carried out after RFI in future projects phases. </a:t>
            </a:r>
          </a:p>
          <a:p>
            <a:endParaRPr lang="es-ES"/>
          </a:p>
        </p:txBody>
      </p:sp>
    </p:spTree>
    <p:extLst>
      <p:ext uri="{BB962C8B-B14F-4D97-AF65-F5344CB8AC3E}">
        <p14:creationId xmlns:p14="http://schemas.microsoft.com/office/powerpoint/2010/main" val="36633572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AAEF55-2F31-42A8-870D-6D5ACC948C8F}"/>
              </a:ext>
            </a:extLst>
          </p:cNvPr>
          <p:cNvSpPr>
            <a:spLocks noGrp="1"/>
          </p:cNvSpPr>
          <p:nvPr>
            <p:ph type="title"/>
          </p:nvPr>
        </p:nvSpPr>
        <p:spPr/>
        <p:txBody>
          <a:bodyPr/>
          <a:lstStyle/>
          <a:p>
            <a:r>
              <a:rPr lang="en-US"/>
              <a:t>Cost Assessment</a:t>
            </a:r>
            <a:endParaRPr lang="es-ES"/>
          </a:p>
        </p:txBody>
      </p:sp>
      <p:sp>
        <p:nvSpPr>
          <p:cNvPr id="4" name="Text Placeholder 3">
            <a:extLst>
              <a:ext uri="{FF2B5EF4-FFF2-40B4-BE49-F238E27FC236}">
                <a16:creationId xmlns:a16="http://schemas.microsoft.com/office/drawing/2014/main" id="{50597B38-D530-43BB-AA89-0DDAF5243ACA}"/>
              </a:ext>
            </a:extLst>
          </p:cNvPr>
          <p:cNvSpPr>
            <a:spLocks noGrp="1"/>
          </p:cNvSpPr>
          <p:nvPr>
            <p:ph type="body" sz="quarter" idx="17"/>
          </p:nvPr>
        </p:nvSpPr>
        <p:spPr/>
        <p:txBody>
          <a:bodyPr/>
          <a:lstStyle/>
          <a:p>
            <a:endParaRPr lang="es-ES"/>
          </a:p>
        </p:txBody>
      </p:sp>
      <p:sp>
        <p:nvSpPr>
          <p:cNvPr id="5" name="Content Placeholder 4">
            <a:extLst>
              <a:ext uri="{FF2B5EF4-FFF2-40B4-BE49-F238E27FC236}">
                <a16:creationId xmlns:a16="http://schemas.microsoft.com/office/drawing/2014/main" id="{AE826AE4-498F-47C3-8EF9-D8B6B8D34796}"/>
              </a:ext>
            </a:extLst>
          </p:cNvPr>
          <p:cNvSpPr>
            <a:spLocks noGrp="1"/>
          </p:cNvSpPr>
          <p:nvPr>
            <p:ph idx="1"/>
          </p:nvPr>
        </p:nvSpPr>
        <p:spPr>
          <a:xfrm>
            <a:off x="486032" y="1193687"/>
            <a:ext cx="4314568" cy="5003735"/>
          </a:xfrm>
        </p:spPr>
        <p:txBody>
          <a:bodyPr>
            <a:normAutofit/>
          </a:bodyPr>
          <a:lstStyle/>
          <a:p>
            <a:pPr marL="0" indent="0" algn="just">
              <a:spcBef>
                <a:spcPts val="600"/>
              </a:spcBef>
              <a:buNone/>
            </a:pPr>
            <a:r>
              <a:rPr lang="en-U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rPr>
              <a:t>Assumptions apply to the cost assessment: </a:t>
            </a:r>
            <a:endParaRPr lang="es-ES" sz="18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p>
            <a:pPr marL="342900" lvl="0" indent="-342900" algn="just">
              <a:spcBef>
                <a:spcPts val="300"/>
              </a:spcBef>
              <a:spcAft>
                <a:spcPts val="300"/>
              </a:spcAft>
              <a:buFont typeface="Symbol" panose="05050102010706020507" pitchFamily="18" charset="2"/>
              <a:buChar char=""/>
            </a:pPr>
            <a:r>
              <a:rPr lang="en-US"/>
              <a:t>The assessment is obtained through similarity with other projects and senior personnel expert assessment </a:t>
            </a:r>
            <a:endParaRPr lang="es-ES"/>
          </a:p>
          <a:p>
            <a:pPr marL="342900" lvl="0" indent="-342900" algn="just">
              <a:spcBef>
                <a:spcPts val="300"/>
              </a:spcBef>
              <a:spcAft>
                <a:spcPts val="300"/>
              </a:spcAft>
              <a:buFont typeface="Symbol" panose="05050102010706020507" pitchFamily="18" charset="2"/>
              <a:buChar char=""/>
            </a:pPr>
            <a:r>
              <a:rPr lang="en-US"/>
              <a:t>The Optical Model is reused for EM </a:t>
            </a:r>
            <a:endParaRPr lang="es-ES"/>
          </a:p>
          <a:p>
            <a:pPr marL="342900" lvl="0" indent="-342900" algn="just">
              <a:spcBef>
                <a:spcPts val="300"/>
              </a:spcBef>
              <a:spcAft>
                <a:spcPts val="300"/>
              </a:spcAft>
              <a:buFont typeface="Symbol" panose="05050102010706020507" pitchFamily="18" charset="2"/>
              <a:buChar char=""/>
            </a:pPr>
            <a:r>
              <a:rPr lang="en-US"/>
              <a:t>No redundancies are included </a:t>
            </a:r>
            <a:endParaRPr lang="es-ES"/>
          </a:p>
          <a:p>
            <a:pPr marL="342900" lvl="0" indent="-342900" algn="just">
              <a:spcBef>
                <a:spcPts val="300"/>
              </a:spcBef>
              <a:spcAft>
                <a:spcPts val="300"/>
              </a:spcAft>
              <a:buFont typeface="Symbol" panose="05050102010706020507" pitchFamily="18" charset="2"/>
              <a:buChar char=""/>
            </a:pPr>
            <a:r>
              <a:rPr lang="en-US"/>
              <a:t>The STM HW is not reused for EM HW</a:t>
            </a:r>
            <a:endParaRPr lang="es-ES"/>
          </a:p>
          <a:p>
            <a:pPr marL="342900" lvl="0" indent="-342900" algn="just">
              <a:spcBef>
                <a:spcPts val="300"/>
              </a:spcBef>
              <a:spcAft>
                <a:spcPts val="300"/>
              </a:spcAft>
              <a:buFont typeface="Symbol" panose="05050102010706020507" pitchFamily="18" charset="2"/>
              <a:buChar char=""/>
            </a:pPr>
            <a:r>
              <a:rPr lang="en-US"/>
              <a:t>STM doesn’t use real mirrors </a:t>
            </a:r>
            <a:endParaRPr lang="es-ES"/>
          </a:p>
          <a:p>
            <a:pPr marL="342900" lvl="0" indent="-342900" algn="just">
              <a:spcBef>
                <a:spcPts val="300"/>
              </a:spcBef>
              <a:spcAft>
                <a:spcPts val="300"/>
              </a:spcAft>
              <a:buFont typeface="Symbol" panose="05050102010706020507" pitchFamily="18" charset="2"/>
              <a:buChar char=""/>
            </a:pPr>
            <a:r>
              <a:rPr lang="en-US"/>
              <a:t>Mirrors/Optics cost includes design </a:t>
            </a:r>
            <a:endParaRPr lang="es-ES"/>
          </a:p>
          <a:p>
            <a:pPr marL="342900" lvl="0" indent="-342900" algn="just">
              <a:spcBef>
                <a:spcPts val="300"/>
              </a:spcBef>
              <a:spcAft>
                <a:spcPts val="300"/>
              </a:spcAft>
              <a:buFont typeface="Symbol" panose="05050102010706020507" pitchFamily="18" charset="2"/>
              <a:buChar char=""/>
            </a:pPr>
            <a:r>
              <a:rPr lang="en-US"/>
              <a:t>Mirrors/Optics cost based on preliminary </a:t>
            </a:r>
            <a:r>
              <a:rPr lang="en-US" err="1"/>
              <a:t>subco</a:t>
            </a:r>
            <a:r>
              <a:rPr lang="en-US"/>
              <a:t> quotation </a:t>
            </a:r>
            <a:endParaRPr lang="es-ES"/>
          </a:p>
          <a:p>
            <a:pPr marL="342900" lvl="0" indent="-342900" algn="just">
              <a:spcBef>
                <a:spcPts val="300"/>
              </a:spcBef>
              <a:spcAft>
                <a:spcPts val="300"/>
              </a:spcAft>
              <a:buFont typeface="Symbol" panose="05050102010706020507" pitchFamily="18" charset="2"/>
              <a:buChar char=""/>
            </a:pPr>
            <a:r>
              <a:rPr lang="en-US"/>
              <a:t>MGSE includes transport container </a:t>
            </a:r>
            <a:endParaRPr lang="es-ES"/>
          </a:p>
        </p:txBody>
      </p:sp>
      <p:graphicFrame>
        <p:nvGraphicFramePr>
          <p:cNvPr id="7" name="Table 6">
            <a:extLst>
              <a:ext uri="{FF2B5EF4-FFF2-40B4-BE49-F238E27FC236}">
                <a16:creationId xmlns:a16="http://schemas.microsoft.com/office/drawing/2014/main" id="{D53952A7-1022-4136-AD0F-CA4C427AE131}"/>
              </a:ext>
            </a:extLst>
          </p:cNvPr>
          <p:cNvGraphicFramePr>
            <a:graphicFrameLocks noGrp="1"/>
          </p:cNvGraphicFramePr>
          <p:nvPr>
            <p:extLst>
              <p:ext uri="{D42A27DB-BD31-4B8C-83A1-F6EECF244321}">
                <p14:modId xmlns:p14="http://schemas.microsoft.com/office/powerpoint/2010/main" val="678799635"/>
              </p:ext>
            </p:extLst>
          </p:nvPr>
        </p:nvGraphicFramePr>
        <p:xfrm>
          <a:off x="5000459" y="2667794"/>
          <a:ext cx="3006090" cy="2286000"/>
        </p:xfrm>
        <a:graphic>
          <a:graphicData uri="http://schemas.openxmlformats.org/drawingml/2006/table">
            <a:tbl>
              <a:tblPr firstRow="1" firstCol="1" bandRow="1"/>
              <a:tblGrid>
                <a:gridCol w="2085340">
                  <a:extLst>
                    <a:ext uri="{9D8B030D-6E8A-4147-A177-3AD203B41FA5}">
                      <a16:colId xmlns:a16="http://schemas.microsoft.com/office/drawing/2014/main" val="3119735888"/>
                    </a:ext>
                  </a:extLst>
                </a:gridCol>
                <a:gridCol w="920750">
                  <a:extLst>
                    <a:ext uri="{9D8B030D-6E8A-4147-A177-3AD203B41FA5}">
                      <a16:colId xmlns:a16="http://schemas.microsoft.com/office/drawing/2014/main" val="3831288860"/>
                    </a:ext>
                  </a:extLst>
                </a:gridCol>
              </a:tblGrid>
              <a:tr h="190500">
                <a:tc>
                  <a:txBody>
                    <a:bodyPr/>
                    <a:lstStyle/>
                    <a:p>
                      <a:pPr algn="l">
                        <a:spcBef>
                          <a:spcPts val="600"/>
                        </a:spcBef>
                      </a:pPr>
                      <a:r>
                        <a:rPr lang="es-ES" sz="1000" b="1">
                          <a:solidFill>
                            <a:srgbClr val="FFFFFF"/>
                          </a:solidFill>
                          <a:effectLst/>
                          <a:latin typeface="Trebuchet MS" panose="020B0603020202020204" pitchFamily="34" charset="0"/>
                          <a:ea typeface="Times New Roman" panose="02020603050405020304" pitchFamily="18" charset="0"/>
                          <a:cs typeface="Times New Roman" panose="02020603050405020304" pitchFamily="18" charset="0"/>
                        </a:rPr>
                        <a:t>Engineering Hours</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algn="l">
                        <a:spcBef>
                          <a:spcPts val="600"/>
                        </a:spcBef>
                      </a:pPr>
                      <a:r>
                        <a:rPr lang="es-ES" sz="1000" b="1">
                          <a:solidFill>
                            <a:srgbClr val="FFFFFF"/>
                          </a:solidFill>
                          <a:effectLst/>
                          <a:latin typeface="Trebuchet MS" panose="020B0603020202020204" pitchFamily="34" charset="0"/>
                          <a:ea typeface="Times New Roman" panose="02020603050405020304" pitchFamily="18" charset="0"/>
                          <a:cs typeface="Times New Roman" panose="02020603050405020304" pitchFamily="18" charset="0"/>
                        </a:rPr>
                        <a:t>Total FTE Hrs</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extLst>
                  <a:ext uri="{0D108BD9-81ED-4DB2-BD59-A6C34878D82A}">
                    <a16:rowId xmlns:a16="http://schemas.microsoft.com/office/drawing/2014/main" val="1894265452"/>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Thermo-Mechanical design</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5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57844829"/>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Optical design</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36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68270119"/>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Avionics </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54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40735038"/>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SW</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108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91935081"/>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FW</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36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702167"/>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Navigation algorithms</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108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96563830"/>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GS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36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43050017"/>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AIT</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54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77999574"/>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System </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72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17222631"/>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Management</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554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69087600"/>
                  </a:ext>
                </a:extLst>
              </a:tr>
              <a:tr h="190500">
                <a:tc>
                  <a:txBody>
                    <a:bodyPr/>
                    <a:lstStyle/>
                    <a:p>
                      <a:pPr algn="l">
                        <a:spcBef>
                          <a:spcPts val="600"/>
                        </a:spcBef>
                      </a:pPr>
                      <a:r>
                        <a:rPr lang="es-ES" sz="12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Total Engineering hours</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2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6094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14983356"/>
                  </a:ext>
                </a:extLst>
              </a:tr>
            </a:tbl>
          </a:graphicData>
        </a:graphic>
      </p:graphicFrame>
      <p:graphicFrame>
        <p:nvGraphicFramePr>
          <p:cNvPr id="8" name="Table 7">
            <a:extLst>
              <a:ext uri="{FF2B5EF4-FFF2-40B4-BE49-F238E27FC236}">
                <a16:creationId xmlns:a16="http://schemas.microsoft.com/office/drawing/2014/main" id="{C95DD7A0-A180-495A-AF19-9DB19E87BABE}"/>
              </a:ext>
            </a:extLst>
          </p:cNvPr>
          <p:cNvGraphicFramePr>
            <a:graphicFrameLocks noGrp="1"/>
          </p:cNvGraphicFramePr>
          <p:nvPr>
            <p:extLst>
              <p:ext uri="{D42A27DB-BD31-4B8C-83A1-F6EECF244321}">
                <p14:modId xmlns:p14="http://schemas.microsoft.com/office/powerpoint/2010/main" val="718154056"/>
              </p:ext>
            </p:extLst>
          </p:nvPr>
        </p:nvGraphicFramePr>
        <p:xfrm>
          <a:off x="8330068" y="1715294"/>
          <a:ext cx="3006090" cy="2095500"/>
        </p:xfrm>
        <a:graphic>
          <a:graphicData uri="http://schemas.openxmlformats.org/drawingml/2006/table">
            <a:tbl>
              <a:tblPr firstRow="1" firstCol="1" bandRow="1"/>
              <a:tblGrid>
                <a:gridCol w="2085340">
                  <a:extLst>
                    <a:ext uri="{9D8B030D-6E8A-4147-A177-3AD203B41FA5}">
                      <a16:colId xmlns:a16="http://schemas.microsoft.com/office/drawing/2014/main" val="1337131850"/>
                    </a:ext>
                  </a:extLst>
                </a:gridCol>
                <a:gridCol w="920750">
                  <a:extLst>
                    <a:ext uri="{9D8B030D-6E8A-4147-A177-3AD203B41FA5}">
                      <a16:colId xmlns:a16="http://schemas.microsoft.com/office/drawing/2014/main" val="2044606991"/>
                    </a:ext>
                  </a:extLst>
                </a:gridCol>
              </a:tblGrid>
              <a:tr h="190500">
                <a:tc>
                  <a:txBody>
                    <a:bodyPr/>
                    <a:lstStyle/>
                    <a:p>
                      <a:pPr algn="l">
                        <a:spcBef>
                          <a:spcPts val="600"/>
                        </a:spcBef>
                      </a:pPr>
                      <a:r>
                        <a:rPr lang="es-ES" sz="1000" b="1">
                          <a:solidFill>
                            <a:srgbClr val="FFFFFF"/>
                          </a:solidFill>
                          <a:effectLst/>
                          <a:latin typeface="Trebuchet MS" panose="020B0603020202020204" pitchFamily="34" charset="0"/>
                          <a:ea typeface="Times New Roman" panose="02020603050405020304" pitchFamily="18" charset="0"/>
                          <a:cs typeface="Times New Roman" panose="02020603050405020304" pitchFamily="18" charset="0"/>
                        </a:rPr>
                        <a:t>Models </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algn="l">
                        <a:spcBef>
                          <a:spcPts val="600"/>
                        </a:spcBef>
                      </a:pPr>
                      <a:r>
                        <a:rPr lang="es-ES" sz="1000" b="1">
                          <a:solidFill>
                            <a:srgbClr val="FFFFFF"/>
                          </a:solidFill>
                          <a:effectLst/>
                          <a:latin typeface="Trebuchet MS" panose="020B0603020202020204" pitchFamily="34" charset="0"/>
                          <a:ea typeface="Times New Roman" panose="02020603050405020304" pitchFamily="18" charset="0"/>
                          <a:cs typeface="Times New Roman" panose="02020603050405020304" pitchFamily="18" charset="0"/>
                        </a:rPr>
                        <a:t>Cost (EUR)</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extLst>
                  <a:ext uri="{0D108BD9-81ED-4DB2-BD59-A6C34878D82A}">
                    <a16:rowId xmlns:a16="http://schemas.microsoft.com/office/drawing/2014/main" val="2983201367"/>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Avionics BB</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55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56074309"/>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Avionics FuMo</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90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08274835"/>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STM </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110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35463700"/>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EM</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1215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61860356"/>
                  </a:ext>
                </a:extLst>
              </a:tr>
              <a:tr h="190500">
                <a:tc>
                  <a:txBody>
                    <a:bodyPr/>
                    <a:lstStyle/>
                    <a:p>
                      <a:pPr marL="180340" algn="l">
                        <a:spcBef>
                          <a:spcPts val="600"/>
                        </a:spcBef>
                        <a:spcAft>
                          <a:spcPts val="0"/>
                        </a:spcAft>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Conical Mirrors – Optical Model</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1020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03392839"/>
                  </a:ext>
                </a:extLst>
              </a:tr>
              <a:tr h="190500">
                <a:tc>
                  <a:txBody>
                    <a:bodyPr/>
                    <a:lstStyle/>
                    <a:p>
                      <a:pPr marL="180340" algn="l">
                        <a:spcBef>
                          <a:spcPts val="600"/>
                        </a:spcBef>
                        <a:spcAft>
                          <a:spcPts val="0"/>
                        </a:spcAft>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CFRP Structural con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25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53644263"/>
                  </a:ext>
                </a:extLst>
              </a:tr>
              <a:tr h="190500">
                <a:tc>
                  <a:txBody>
                    <a:bodyPr/>
                    <a:lstStyle/>
                    <a:p>
                      <a:pPr marL="180340" algn="l">
                        <a:spcBef>
                          <a:spcPts val="600"/>
                        </a:spcBef>
                        <a:spcAft>
                          <a:spcPts val="0"/>
                        </a:spcAft>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OB &amp; Metalic Structures</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25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59458151"/>
                  </a:ext>
                </a:extLst>
              </a:tr>
              <a:tr h="190500">
                <a:tc>
                  <a:txBody>
                    <a:bodyPr/>
                    <a:lstStyle/>
                    <a:p>
                      <a:pPr marL="180340" algn="l">
                        <a:spcBef>
                          <a:spcPts val="600"/>
                        </a:spcBef>
                        <a:spcAft>
                          <a:spcPts val="0"/>
                        </a:spcAft>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Thermal Control HW</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35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79643158"/>
                  </a:ext>
                </a:extLst>
              </a:tr>
              <a:tr h="190500">
                <a:tc>
                  <a:txBody>
                    <a:bodyPr/>
                    <a:lstStyle/>
                    <a:p>
                      <a:pPr marL="180340" algn="l">
                        <a:spcBef>
                          <a:spcPts val="600"/>
                        </a:spcBef>
                        <a:spcAft>
                          <a:spcPts val="0"/>
                        </a:spcAft>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Avionics</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110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19985675"/>
                  </a:ext>
                </a:extLst>
              </a:tr>
              <a:tr h="190500">
                <a:tc>
                  <a:txBody>
                    <a:bodyPr/>
                    <a:lstStyle/>
                    <a:p>
                      <a:pPr algn="l">
                        <a:spcBef>
                          <a:spcPts val="600"/>
                        </a:spcBef>
                      </a:pPr>
                      <a:r>
                        <a:rPr lang="es-ES" sz="12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Total Models Cost (EUR)</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2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1470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89264041"/>
                  </a:ext>
                </a:extLst>
              </a:tr>
            </a:tbl>
          </a:graphicData>
        </a:graphic>
      </p:graphicFrame>
      <p:graphicFrame>
        <p:nvGraphicFramePr>
          <p:cNvPr id="9" name="Table 8">
            <a:extLst>
              <a:ext uri="{FF2B5EF4-FFF2-40B4-BE49-F238E27FC236}">
                <a16:creationId xmlns:a16="http://schemas.microsoft.com/office/drawing/2014/main" id="{C0FA0F5F-2888-49DF-A6BD-55E6AC4BB7C8}"/>
              </a:ext>
            </a:extLst>
          </p:cNvPr>
          <p:cNvGraphicFramePr>
            <a:graphicFrameLocks noGrp="1"/>
          </p:cNvGraphicFramePr>
          <p:nvPr>
            <p:extLst>
              <p:ext uri="{D42A27DB-BD31-4B8C-83A1-F6EECF244321}">
                <p14:modId xmlns:p14="http://schemas.microsoft.com/office/powerpoint/2010/main" val="342376333"/>
              </p:ext>
            </p:extLst>
          </p:nvPr>
        </p:nvGraphicFramePr>
        <p:xfrm>
          <a:off x="8330068" y="4406313"/>
          <a:ext cx="3006090" cy="1714500"/>
        </p:xfrm>
        <a:graphic>
          <a:graphicData uri="http://schemas.openxmlformats.org/drawingml/2006/table">
            <a:tbl>
              <a:tblPr firstRow="1" firstCol="1" bandRow="1"/>
              <a:tblGrid>
                <a:gridCol w="2085340">
                  <a:extLst>
                    <a:ext uri="{9D8B030D-6E8A-4147-A177-3AD203B41FA5}">
                      <a16:colId xmlns:a16="http://schemas.microsoft.com/office/drawing/2014/main" val="3341463523"/>
                    </a:ext>
                  </a:extLst>
                </a:gridCol>
                <a:gridCol w="920750">
                  <a:extLst>
                    <a:ext uri="{9D8B030D-6E8A-4147-A177-3AD203B41FA5}">
                      <a16:colId xmlns:a16="http://schemas.microsoft.com/office/drawing/2014/main" val="3827156160"/>
                    </a:ext>
                  </a:extLst>
                </a:gridCol>
              </a:tblGrid>
              <a:tr h="190500">
                <a:tc>
                  <a:txBody>
                    <a:bodyPr/>
                    <a:lstStyle/>
                    <a:p>
                      <a:pPr algn="l">
                        <a:spcBef>
                          <a:spcPts val="600"/>
                        </a:spcBef>
                      </a:pPr>
                      <a:r>
                        <a:rPr lang="es-ES" sz="1000" b="1">
                          <a:solidFill>
                            <a:srgbClr val="FFFFFF"/>
                          </a:solidFill>
                          <a:effectLst/>
                          <a:latin typeface="Trebuchet MS" panose="020B0603020202020204" pitchFamily="34" charset="0"/>
                          <a:ea typeface="Times New Roman" panose="02020603050405020304" pitchFamily="18" charset="0"/>
                          <a:cs typeface="Times New Roman" panose="02020603050405020304" pitchFamily="18" charset="0"/>
                        </a:rPr>
                        <a:t>Facilities development/us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tc>
                  <a:txBody>
                    <a:bodyPr/>
                    <a:lstStyle/>
                    <a:p>
                      <a:pPr algn="l">
                        <a:spcBef>
                          <a:spcPts val="600"/>
                        </a:spcBef>
                      </a:pPr>
                      <a:r>
                        <a:rPr lang="es-ES" sz="1000" b="1">
                          <a:solidFill>
                            <a:srgbClr val="FFFFFF"/>
                          </a:solidFill>
                          <a:effectLst/>
                          <a:latin typeface="Trebuchet MS" panose="020B0603020202020204" pitchFamily="34" charset="0"/>
                          <a:ea typeface="Times New Roman" panose="02020603050405020304" pitchFamily="18" charset="0"/>
                          <a:cs typeface="Times New Roman" panose="02020603050405020304" pitchFamily="18" charset="0"/>
                        </a:rPr>
                        <a:t>Cost (EUR)</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2060"/>
                    </a:solidFill>
                  </a:tcPr>
                </a:tc>
                <a:extLst>
                  <a:ext uri="{0D108BD9-81ED-4DB2-BD59-A6C34878D82A}">
                    <a16:rowId xmlns:a16="http://schemas.microsoft.com/office/drawing/2014/main" val="931866642"/>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EGSE </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150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08869756"/>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MGS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100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23930187"/>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OGS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50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15179638"/>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ThermalVacuum &amp; Vibration (use)</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50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38250666"/>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Xray large facility</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50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30521210"/>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Xray stimulator </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30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39240787"/>
                  </a:ext>
                </a:extLst>
              </a:tr>
              <a:tr h="190500">
                <a:tc>
                  <a:txBody>
                    <a:bodyPr/>
                    <a:lstStyle/>
                    <a:p>
                      <a:pPr algn="l">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Tooling</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000">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100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54862244"/>
                  </a:ext>
                </a:extLst>
              </a:tr>
              <a:tr h="190500">
                <a:tc>
                  <a:txBody>
                    <a:bodyPr/>
                    <a:lstStyle/>
                    <a:p>
                      <a:pPr algn="l">
                        <a:spcBef>
                          <a:spcPts val="600"/>
                        </a:spcBef>
                      </a:pPr>
                      <a:r>
                        <a:rPr lang="es-ES" sz="12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Total Facilities Cost (EUR)</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spcBef>
                          <a:spcPts val="600"/>
                        </a:spcBef>
                      </a:pPr>
                      <a:r>
                        <a:rPr lang="es-ES" sz="1200" b="1">
                          <a:solidFill>
                            <a:srgbClr val="000000"/>
                          </a:solidFill>
                          <a:effectLst/>
                          <a:latin typeface="Trebuchet MS" panose="020B0603020202020204" pitchFamily="34" charset="0"/>
                          <a:ea typeface="Times New Roman" panose="02020603050405020304" pitchFamily="18" charset="0"/>
                          <a:cs typeface="Times New Roman" panose="02020603050405020304" pitchFamily="18" charset="0"/>
                        </a:rPr>
                        <a:t>530000</a:t>
                      </a:r>
                      <a:endParaRPr lang="es-ES" sz="1000">
                        <a:solidFill>
                          <a:srgbClr val="464646"/>
                        </a:solidFill>
                        <a:effectLst/>
                        <a:latin typeface="Trebuchet MS" panose="020B0603020202020204" pitchFamily="34" charset="0"/>
                        <a:ea typeface="Trebuchet MS" panose="020B060302020202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42551070"/>
                  </a:ext>
                </a:extLst>
              </a:tr>
            </a:tbl>
          </a:graphicData>
        </a:graphic>
      </p:graphicFrame>
      <p:sp>
        <p:nvSpPr>
          <p:cNvPr id="10" name="TextBox 9">
            <a:extLst>
              <a:ext uri="{FF2B5EF4-FFF2-40B4-BE49-F238E27FC236}">
                <a16:creationId xmlns:a16="http://schemas.microsoft.com/office/drawing/2014/main" id="{298459AC-B25A-48E1-8362-9C508E653463}"/>
              </a:ext>
            </a:extLst>
          </p:cNvPr>
          <p:cNvSpPr txBox="1"/>
          <p:nvPr/>
        </p:nvSpPr>
        <p:spPr>
          <a:xfrm>
            <a:off x="8330068" y="1356476"/>
            <a:ext cx="3006090" cy="369332"/>
          </a:xfrm>
          <a:prstGeom prst="rect">
            <a:avLst/>
          </a:prstGeom>
          <a:noFill/>
        </p:spPr>
        <p:txBody>
          <a:bodyPr wrap="square" rtlCol="0">
            <a:spAutoFit/>
          </a:bodyPr>
          <a:lstStyle/>
          <a:p>
            <a:pPr algn="ctr"/>
            <a:r>
              <a:rPr lang="en-US"/>
              <a:t>Models Costs</a:t>
            </a:r>
            <a:endParaRPr lang="es-ES"/>
          </a:p>
        </p:txBody>
      </p:sp>
      <p:sp>
        <p:nvSpPr>
          <p:cNvPr id="11" name="TextBox 10">
            <a:extLst>
              <a:ext uri="{FF2B5EF4-FFF2-40B4-BE49-F238E27FC236}">
                <a16:creationId xmlns:a16="http://schemas.microsoft.com/office/drawing/2014/main" id="{D6E0E4E8-48CB-4043-B1B5-BD8E8AD395E9}"/>
              </a:ext>
            </a:extLst>
          </p:cNvPr>
          <p:cNvSpPr txBox="1"/>
          <p:nvPr/>
        </p:nvSpPr>
        <p:spPr>
          <a:xfrm>
            <a:off x="8330068" y="4001294"/>
            <a:ext cx="3006090" cy="369332"/>
          </a:xfrm>
          <a:prstGeom prst="rect">
            <a:avLst/>
          </a:prstGeom>
          <a:noFill/>
        </p:spPr>
        <p:txBody>
          <a:bodyPr wrap="square" rtlCol="0">
            <a:spAutoFit/>
          </a:bodyPr>
          <a:lstStyle/>
          <a:p>
            <a:pPr algn="ctr"/>
            <a:r>
              <a:rPr lang="en-US"/>
              <a:t>Facilities Costs</a:t>
            </a:r>
            <a:endParaRPr lang="es-ES"/>
          </a:p>
        </p:txBody>
      </p:sp>
      <p:sp>
        <p:nvSpPr>
          <p:cNvPr id="12" name="TextBox 11">
            <a:extLst>
              <a:ext uri="{FF2B5EF4-FFF2-40B4-BE49-F238E27FC236}">
                <a16:creationId xmlns:a16="http://schemas.microsoft.com/office/drawing/2014/main" id="{00A35CD8-800D-4B60-AB98-59F3BD976BDE}"/>
              </a:ext>
            </a:extLst>
          </p:cNvPr>
          <p:cNvSpPr txBox="1"/>
          <p:nvPr/>
        </p:nvSpPr>
        <p:spPr>
          <a:xfrm>
            <a:off x="5000459" y="2217501"/>
            <a:ext cx="3006090" cy="369332"/>
          </a:xfrm>
          <a:prstGeom prst="rect">
            <a:avLst/>
          </a:prstGeom>
          <a:noFill/>
        </p:spPr>
        <p:txBody>
          <a:bodyPr wrap="square" rtlCol="0">
            <a:spAutoFit/>
          </a:bodyPr>
          <a:lstStyle/>
          <a:p>
            <a:pPr algn="ctr"/>
            <a:r>
              <a:rPr lang="en-US"/>
              <a:t>Engineering hours</a:t>
            </a:r>
            <a:endParaRPr lang="es-ES"/>
          </a:p>
        </p:txBody>
      </p:sp>
    </p:spTree>
    <p:extLst>
      <p:ext uri="{BB962C8B-B14F-4D97-AF65-F5344CB8AC3E}">
        <p14:creationId xmlns:p14="http://schemas.microsoft.com/office/powerpoint/2010/main" val="281783395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629136591"/>
      </p:ext>
    </p:extLst>
  </p:cSld>
  <p:clrMapOvr>
    <a:masterClrMapping/>
  </p:clrMapOvr>
</p:sld>
</file>

<file path=ppt/theme/theme1.xml><?xml version="1.0" encoding="utf-8"?>
<a:theme xmlns:a="http://schemas.openxmlformats.org/drawingml/2006/main" name="CORP_Portada y cierre">
  <a:themeElements>
    <a:clrScheme name="SENER Corporativo azul">
      <a:dk1>
        <a:srgbClr val="1E1E1E"/>
      </a:dk1>
      <a:lt1>
        <a:srgbClr val="FFFFFF"/>
      </a:lt1>
      <a:dk2>
        <a:srgbClr val="1E1E1E"/>
      </a:dk2>
      <a:lt2>
        <a:srgbClr val="F4F6F6"/>
      </a:lt2>
      <a:accent1>
        <a:srgbClr val="002664"/>
      </a:accent1>
      <a:accent2>
        <a:srgbClr val="335183"/>
      </a:accent2>
      <a:accent3>
        <a:srgbClr val="667DA2"/>
      </a:accent3>
      <a:accent4>
        <a:srgbClr val="98A8C1"/>
      </a:accent4>
      <a:accent5>
        <a:srgbClr val="CCD4E0"/>
      </a:accent5>
      <a:accent6>
        <a:srgbClr val="F4F6F6"/>
      </a:accent6>
      <a:hlink>
        <a:srgbClr val="0563C1"/>
      </a:hlink>
      <a:folHlink>
        <a:srgbClr val="997FA1"/>
      </a:folHlink>
    </a:clrScheme>
    <a:fontScheme name="SENER">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UENNA">
  <a:themeElements>
    <a:clrScheme name="SENER UENNA">
      <a:dk1>
        <a:srgbClr val="464646"/>
      </a:dk1>
      <a:lt1>
        <a:srgbClr val="FFFFFF"/>
      </a:lt1>
      <a:dk2>
        <a:srgbClr val="464646"/>
      </a:dk2>
      <a:lt2>
        <a:srgbClr val="FFFFFF"/>
      </a:lt2>
      <a:accent1>
        <a:srgbClr val="5C7F92"/>
      </a:accent1>
      <a:accent2>
        <a:srgbClr val="7D99A8"/>
      </a:accent2>
      <a:accent3>
        <a:srgbClr val="9DB2BE"/>
      </a:accent3>
      <a:accent4>
        <a:srgbClr val="BECCD3"/>
      </a:accent4>
      <a:accent5>
        <a:srgbClr val="E0E2E3"/>
      </a:accent5>
      <a:accent6>
        <a:srgbClr val="FFFFFF"/>
      </a:accent6>
      <a:hlink>
        <a:srgbClr val="0563C1"/>
      </a:hlink>
      <a:folHlink>
        <a:srgbClr val="997FA1"/>
      </a:folHlink>
    </a:clrScheme>
    <a:fontScheme name="SENER">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6">
            <a:lumMod val="95000"/>
          </a:scheme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PORTADILLAS UEN E IMAGEN DE FONDO">
  <a:themeElements>
    <a:clrScheme name="SENER UENIT">
      <a:dk1>
        <a:srgbClr val="464646"/>
      </a:dk1>
      <a:lt1>
        <a:srgbClr val="FFFFFF"/>
      </a:lt1>
      <a:dk2>
        <a:srgbClr val="464646"/>
      </a:dk2>
      <a:lt2>
        <a:srgbClr val="FFFFFF"/>
      </a:lt2>
      <a:accent1>
        <a:srgbClr val="6A7F10"/>
      </a:accent1>
      <a:accent2>
        <a:srgbClr val="879940"/>
      </a:accent2>
      <a:accent3>
        <a:srgbClr val="A6B270"/>
      </a:accent3>
      <a:accent4>
        <a:srgbClr val="C3CC9F"/>
      </a:accent4>
      <a:accent5>
        <a:srgbClr val="E1E5CF"/>
      </a:accent5>
      <a:accent6>
        <a:srgbClr val="FFFFFF"/>
      </a:accent6>
      <a:hlink>
        <a:srgbClr val="0563C1"/>
      </a:hlink>
      <a:folHlink>
        <a:srgbClr val="997FA1"/>
      </a:folHlink>
    </a:clrScheme>
    <a:fontScheme name="SENER">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_CORPORATIVO">
  <a:themeElements>
    <a:clrScheme name="SENER Corporativo azul">
      <a:dk1>
        <a:srgbClr val="1E1E1E"/>
      </a:dk1>
      <a:lt1>
        <a:srgbClr val="F4F6F6"/>
      </a:lt1>
      <a:dk2>
        <a:srgbClr val="1E1E1E"/>
      </a:dk2>
      <a:lt2>
        <a:srgbClr val="F4F6F6"/>
      </a:lt2>
      <a:accent1>
        <a:srgbClr val="002664"/>
      </a:accent1>
      <a:accent2>
        <a:srgbClr val="335183"/>
      </a:accent2>
      <a:accent3>
        <a:srgbClr val="667DA2"/>
      </a:accent3>
      <a:accent4>
        <a:srgbClr val="98A8C1"/>
      </a:accent4>
      <a:accent5>
        <a:srgbClr val="CCD4E0"/>
      </a:accent5>
      <a:accent6>
        <a:srgbClr val="F4F6F6"/>
      </a:accent6>
      <a:hlink>
        <a:srgbClr val="0563C1"/>
      </a:hlink>
      <a:folHlink>
        <a:srgbClr val="997FA1"/>
      </a:folHlink>
    </a:clrScheme>
    <a:fontScheme name="SENER">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2_CORPORATIVO">
  <a:themeElements>
    <a:clrScheme name="SENER Corporativo azul">
      <a:dk1>
        <a:srgbClr val="1E1E1E"/>
      </a:dk1>
      <a:lt1>
        <a:srgbClr val="F4F6F6"/>
      </a:lt1>
      <a:dk2>
        <a:srgbClr val="1E1E1E"/>
      </a:dk2>
      <a:lt2>
        <a:srgbClr val="F4F6F6"/>
      </a:lt2>
      <a:accent1>
        <a:srgbClr val="002664"/>
      </a:accent1>
      <a:accent2>
        <a:srgbClr val="335183"/>
      </a:accent2>
      <a:accent3>
        <a:srgbClr val="667DA2"/>
      </a:accent3>
      <a:accent4>
        <a:srgbClr val="98A8C1"/>
      </a:accent4>
      <a:accent5>
        <a:srgbClr val="CCD4E0"/>
      </a:accent5>
      <a:accent6>
        <a:srgbClr val="F4F6F6"/>
      </a:accent6>
      <a:hlink>
        <a:srgbClr val="0563C1"/>
      </a:hlink>
      <a:folHlink>
        <a:srgbClr val="997FA1"/>
      </a:folHlink>
    </a:clrScheme>
    <a:fontScheme name="SENER">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3_CORPORATIVO">
  <a:themeElements>
    <a:clrScheme name="SENER Corporativo azul">
      <a:dk1>
        <a:srgbClr val="1E1E1E"/>
      </a:dk1>
      <a:lt1>
        <a:srgbClr val="F4F6F6"/>
      </a:lt1>
      <a:dk2>
        <a:srgbClr val="1E1E1E"/>
      </a:dk2>
      <a:lt2>
        <a:srgbClr val="F4F6F6"/>
      </a:lt2>
      <a:accent1>
        <a:srgbClr val="002664"/>
      </a:accent1>
      <a:accent2>
        <a:srgbClr val="335183"/>
      </a:accent2>
      <a:accent3>
        <a:srgbClr val="667DA2"/>
      </a:accent3>
      <a:accent4>
        <a:srgbClr val="98A8C1"/>
      </a:accent4>
      <a:accent5>
        <a:srgbClr val="CCD4E0"/>
      </a:accent5>
      <a:accent6>
        <a:srgbClr val="F4F6F6"/>
      </a:accent6>
      <a:hlink>
        <a:srgbClr val="0563C1"/>
      </a:hlink>
      <a:folHlink>
        <a:srgbClr val="997FA1"/>
      </a:folHlink>
    </a:clrScheme>
    <a:fontScheme name="SENER">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4_CORPORATIVO">
  <a:themeElements>
    <a:clrScheme name="SENER Corporativo azul">
      <a:dk1>
        <a:srgbClr val="1E1E1E"/>
      </a:dk1>
      <a:lt1>
        <a:srgbClr val="F4F6F6"/>
      </a:lt1>
      <a:dk2>
        <a:srgbClr val="1E1E1E"/>
      </a:dk2>
      <a:lt2>
        <a:srgbClr val="F4F6F6"/>
      </a:lt2>
      <a:accent1>
        <a:srgbClr val="002664"/>
      </a:accent1>
      <a:accent2>
        <a:srgbClr val="335183"/>
      </a:accent2>
      <a:accent3>
        <a:srgbClr val="667DA2"/>
      </a:accent3>
      <a:accent4>
        <a:srgbClr val="98A8C1"/>
      </a:accent4>
      <a:accent5>
        <a:srgbClr val="CCD4E0"/>
      </a:accent5>
      <a:accent6>
        <a:srgbClr val="F4F6F6"/>
      </a:accent6>
      <a:hlink>
        <a:srgbClr val="0563C1"/>
      </a:hlink>
      <a:folHlink>
        <a:srgbClr val="997FA1"/>
      </a:folHlink>
    </a:clrScheme>
    <a:fontScheme name="SENER">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ORPORATIVO">
  <a:themeElements>
    <a:clrScheme name="SENER Corporativo azul">
      <a:dk1>
        <a:srgbClr val="1E1E1E"/>
      </a:dk1>
      <a:lt1>
        <a:srgbClr val="F4F6F6"/>
      </a:lt1>
      <a:dk2>
        <a:srgbClr val="1E1E1E"/>
      </a:dk2>
      <a:lt2>
        <a:srgbClr val="F4F6F6"/>
      </a:lt2>
      <a:accent1>
        <a:srgbClr val="002664"/>
      </a:accent1>
      <a:accent2>
        <a:srgbClr val="335183"/>
      </a:accent2>
      <a:accent3>
        <a:srgbClr val="667DA2"/>
      </a:accent3>
      <a:accent4>
        <a:srgbClr val="98A8C1"/>
      </a:accent4>
      <a:accent5>
        <a:srgbClr val="CCD4E0"/>
      </a:accent5>
      <a:accent6>
        <a:srgbClr val="F4F6F6"/>
      </a:accent6>
      <a:hlink>
        <a:srgbClr val="0563C1"/>
      </a:hlink>
      <a:folHlink>
        <a:srgbClr val="997FA1"/>
      </a:folHlink>
    </a:clrScheme>
    <a:fontScheme name="SENER">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UENAE_Portada y cierre">
  <a:themeElements>
    <a:clrScheme name="SENER UENAE">
      <a:dk1>
        <a:srgbClr val="1E1E1E"/>
      </a:dk1>
      <a:lt1>
        <a:srgbClr val="FFFFFF"/>
      </a:lt1>
      <a:dk2>
        <a:srgbClr val="1E1E1E"/>
      </a:dk2>
      <a:lt2>
        <a:srgbClr val="FFFFFF"/>
      </a:lt2>
      <a:accent1>
        <a:srgbClr val="899F99"/>
      </a:accent1>
      <a:accent2>
        <a:srgbClr val="A1B2AD"/>
      </a:accent2>
      <a:accent3>
        <a:srgbClr val="B8C5C2"/>
      </a:accent3>
      <a:accent4>
        <a:srgbClr val="D0D9D6"/>
      </a:accent4>
      <a:accent5>
        <a:srgbClr val="E7ECEB"/>
      </a:accent5>
      <a:accent6>
        <a:srgbClr val="FFFFFF"/>
      </a:accent6>
      <a:hlink>
        <a:srgbClr val="0563C1"/>
      </a:hlink>
      <a:folHlink>
        <a:srgbClr val="997FA1"/>
      </a:folHlink>
    </a:clrScheme>
    <a:fontScheme name="SENER">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UENAE">
  <a:themeElements>
    <a:clrScheme name="SENER UENAE">
      <a:dk1>
        <a:srgbClr val="1E1E1E"/>
      </a:dk1>
      <a:lt1>
        <a:srgbClr val="FFFFFF"/>
      </a:lt1>
      <a:dk2>
        <a:srgbClr val="1E1E1E"/>
      </a:dk2>
      <a:lt2>
        <a:srgbClr val="FFFFFF"/>
      </a:lt2>
      <a:accent1>
        <a:srgbClr val="899F99"/>
      </a:accent1>
      <a:accent2>
        <a:srgbClr val="A1B2AD"/>
      </a:accent2>
      <a:accent3>
        <a:srgbClr val="B8C5C2"/>
      </a:accent3>
      <a:accent4>
        <a:srgbClr val="D0D9D6"/>
      </a:accent4>
      <a:accent5>
        <a:srgbClr val="E7ECEB"/>
      </a:accent5>
      <a:accent6>
        <a:srgbClr val="FFFFFF"/>
      </a:accent6>
      <a:hlink>
        <a:srgbClr val="0563C1"/>
      </a:hlink>
      <a:folHlink>
        <a:srgbClr val="997FA1"/>
      </a:folHlink>
    </a:clrScheme>
    <a:fontScheme name="SENER">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UENIT_Portada y cierre">
  <a:themeElements>
    <a:clrScheme name="SENER UENIT">
      <a:dk1>
        <a:srgbClr val="1E1E1E"/>
      </a:dk1>
      <a:lt1>
        <a:srgbClr val="FFFFFF"/>
      </a:lt1>
      <a:dk2>
        <a:srgbClr val="1E1E1E"/>
      </a:dk2>
      <a:lt2>
        <a:srgbClr val="FFFFFF"/>
      </a:lt2>
      <a:accent1>
        <a:srgbClr val="6A7F10"/>
      </a:accent1>
      <a:accent2>
        <a:srgbClr val="879940"/>
      </a:accent2>
      <a:accent3>
        <a:srgbClr val="A6B270"/>
      </a:accent3>
      <a:accent4>
        <a:srgbClr val="C3CC9F"/>
      </a:accent4>
      <a:accent5>
        <a:srgbClr val="E1E5CF"/>
      </a:accent5>
      <a:accent6>
        <a:srgbClr val="FFFFFF"/>
      </a:accent6>
      <a:hlink>
        <a:srgbClr val="0563C1"/>
      </a:hlink>
      <a:folHlink>
        <a:srgbClr val="997FA1"/>
      </a:folHlink>
    </a:clrScheme>
    <a:fontScheme name="SENER">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UENIT">
  <a:themeElements>
    <a:clrScheme name="SENER UENIT">
      <a:dk1>
        <a:srgbClr val="1E1E1E"/>
      </a:dk1>
      <a:lt1>
        <a:srgbClr val="FFFFFF"/>
      </a:lt1>
      <a:dk2>
        <a:srgbClr val="1E1E1E"/>
      </a:dk2>
      <a:lt2>
        <a:srgbClr val="FFFFFF"/>
      </a:lt2>
      <a:accent1>
        <a:srgbClr val="6A7F10"/>
      </a:accent1>
      <a:accent2>
        <a:srgbClr val="879940"/>
      </a:accent2>
      <a:accent3>
        <a:srgbClr val="A6B270"/>
      </a:accent3>
      <a:accent4>
        <a:srgbClr val="C3CC9F"/>
      </a:accent4>
      <a:accent5>
        <a:srgbClr val="E1E5CF"/>
      </a:accent5>
      <a:accent6>
        <a:srgbClr val="FFFFFF"/>
      </a:accent6>
      <a:hlink>
        <a:srgbClr val="0563C1"/>
      </a:hlink>
      <a:folHlink>
        <a:srgbClr val="997FA1"/>
      </a:folHlink>
    </a:clrScheme>
    <a:fontScheme name="SENER">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UENEP_Portada y cierre">
  <a:themeElements>
    <a:clrScheme name="SENER UENEP">
      <a:dk1>
        <a:srgbClr val="1E1E1E"/>
      </a:dk1>
      <a:lt1>
        <a:srgbClr val="FFFFFF"/>
      </a:lt1>
      <a:dk2>
        <a:srgbClr val="1E1E1E"/>
      </a:dk2>
      <a:lt2>
        <a:srgbClr val="FFFFFF"/>
      </a:lt2>
      <a:accent1>
        <a:srgbClr val="B5384F"/>
      </a:accent1>
      <a:accent2>
        <a:srgbClr val="C46072"/>
      </a:accent2>
      <a:accent3>
        <a:srgbClr val="D38795"/>
      </a:accent3>
      <a:accent4>
        <a:srgbClr val="E1AFB9"/>
      </a:accent4>
      <a:accent5>
        <a:srgbClr val="E0D7DC"/>
      </a:accent5>
      <a:accent6>
        <a:srgbClr val="FFFFFF"/>
      </a:accent6>
      <a:hlink>
        <a:srgbClr val="0563C1"/>
      </a:hlink>
      <a:folHlink>
        <a:srgbClr val="997FA1"/>
      </a:folHlink>
    </a:clrScheme>
    <a:fontScheme name="SENER">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UENEP">
  <a:themeElements>
    <a:clrScheme name="SENER UENEP">
      <a:dk1>
        <a:srgbClr val="1E1E1E"/>
      </a:dk1>
      <a:lt1>
        <a:srgbClr val="FFFFFF"/>
      </a:lt1>
      <a:dk2>
        <a:srgbClr val="1E1E1E"/>
      </a:dk2>
      <a:lt2>
        <a:srgbClr val="FFFFFF"/>
      </a:lt2>
      <a:accent1>
        <a:srgbClr val="B5384F"/>
      </a:accent1>
      <a:accent2>
        <a:srgbClr val="C46072"/>
      </a:accent2>
      <a:accent3>
        <a:srgbClr val="D38795"/>
      </a:accent3>
      <a:accent4>
        <a:srgbClr val="E1AFB9"/>
      </a:accent4>
      <a:accent5>
        <a:srgbClr val="E0D7DC"/>
      </a:accent5>
      <a:accent6>
        <a:srgbClr val="FFFFFF"/>
      </a:accent6>
      <a:hlink>
        <a:srgbClr val="0563C1"/>
      </a:hlink>
      <a:folHlink>
        <a:srgbClr val="997FA1"/>
      </a:folHlink>
    </a:clrScheme>
    <a:fontScheme name="SENER">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6">
            <a:lumMod val="95000"/>
          </a:scheme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UENNA_Portada y cierre">
  <a:themeElements>
    <a:clrScheme name="SENER UENNA">
      <a:dk1>
        <a:srgbClr val="1E1E1E"/>
      </a:dk1>
      <a:lt1>
        <a:srgbClr val="FFFFFF"/>
      </a:lt1>
      <a:dk2>
        <a:srgbClr val="1E1E1E"/>
      </a:dk2>
      <a:lt2>
        <a:srgbClr val="FFFFFF"/>
      </a:lt2>
      <a:accent1>
        <a:srgbClr val="5C7F92"/>
      </a:accent1>
      <a:accent2>
        <a:srgbClr val="7D99A8"/>
      </a:accent2>
      <a:accent3>
        <a:srgbClr val="9DB2BE"/>
      </a:accent3>
      <a:accent4>
        <a:srgbClr val="BECCD3"/>
      </a:accent4>
      <a:accent5>
        <a:srgbClr val="E0E2E3"/>
      </a:accent5>
      <a:accent6>
        <a:srgbClr val="FFFFFF"/>
      </a:accent6>
      <a:hlink>
        <a:srgbClr val="0563C1"/>
      </a:hlink>
      <a:folHlink>
        <a:srgbClr val="997FA1"/>
      </a:folHlink>
    </a:clrScheme>
    <a:fontScheme name="SENER">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481846a1-5ccc-444b-b880-5f319de67d32">
      <Terms xmlns="http://schemas.microsoft.com/office/infopath/2007/PartnerControls"/>
    </lcf76f155ced4ddcb4097134ff3c332f>
    <TaxCatchAll xmlns="3b12024c-5a88-483e-a00f-2bbd03d807b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87E174344085C849B263B966F11F37E9" ma:contentTypeVersion="14" ma:contentTypeDescription="Crear nuevo documento." ma:contentTypeScope="" ma:versionID="d794957336a84fe6de29351badbc9dc2">
  <xsd:schema xmlns:xsd="http://www.w3.org/2001/XMLSchema" xmlns:xs="http://www.w3.org/2001/XMLSchema" xmlns:p="http://schemas.microsoft.com/office/2006/metadata/properties" xmlns:ns2="481846a1-5ccc-444b-b880-5f319de67d32" xmlns:ns3="3b12024c-5a88-483e-a00f-2bbd03d807b1" targetNamespace="http://schemas.microsoft.com/office/2006/metadata/properties" ma:root="true" ma:fieldsID="05d04f48a0f0df5ac95c7962ce9dbc09" ns2:_="" ns3:_="">
    <xsd:import namespace="481846a1-5ccc-444b-b880-5f319de67d32"/>
    <xsd:import namespace="3b12024c-5a88-483e-a00f-2bbd03d807b1"/>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1846a1-5ccc-444b-b880-5f319de67d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0" nillable="true" ma:taxonomy="true" ma:internalName="lcf76f155ced4ddcb4097134ff3c332f" ma:taxonomyFieldName="MediaServiceImageTags" ma:displayName="Etiquetas de imagen" ma:readOnly="false" ma:fieldId="{5cf76f15-5ced-4ddc-b409-7134ff3c332f}" ma:taxonomyMulti="true" ma:sspId="a1652610-4861-4837-9570-54bbeb0df04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b12024c-5a88-483e-a00f-2bbd03d807b1" elementFormDefault="qualified">
    <xsd:import namespace="http://schemas.microsoft.com/office/2006/documentManagement/types"/>
    <xsd:import namespace="http://schemas.microsoft.com/office/infopath/2007/PartnerControls"/>
    <xsd:element name="SharedWithUsers" ma:index="13"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Detalles de uso compartido" ma:internalName="SharedWithDetails" ma:readOnly="true">
      <xsd:simpleType>
        <xsd:restriction base="dms:Note">
          <xsd:maxLength value="255"/>
        </xsd:restriction>
      </xsd:simpleType>
    </xsd:element>
    <xsd:element name="TaxCatchAll" ma:index="21" nillable="true" ma:displayName="Taxonomy Catch All Column" ma:hidden="true" ma:list="{e0c80004-de3e-44fd-a12c-ac4660de0629}" ma:internalName="TaxCatchAll" ma:showField="CatchAllData" ma:web="3b12024c-5a88-483e-a00f-2bbd03d807b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AD66E6D-CA1D-4017-B40B-AEC41FA55344}">
  <ds:schemaRefs>
    <ds:schemaRef ds:uri="3b12024c-5a88-483e-a00f-2bbd03d807b1"/>
    <ds:schemaRef ds:uri="481846a1-5ccc-444b-b880-5f319de67d32"/>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08C133EC-87DC-473C-9C9F-8FB967F5D9F1}">
  <ds:schemaRefs>
    <ds:schemaRef ds:uri="http://schemas.microsoft.com/sharepoint/v3/contenttype/forms"/>
  </ds:schemaRefs>
</ds:datastoreItem>
</file>

<file path=customXml/itemProps3.xml><?xml version="1.0" encoding="utf-8"?>
<ds:datastoreItem xmlns:ds="http://schemas.openxmlformats.org/officeDocument/2006/customXml" ds:itemID="{042D8A39-BD9E-4943-90ED-8DF78BF265E3}"/>
</file>

<file path=docProps/app.xml><?xml version="1.0" encoding="utf-8"?>
<Properties xmlns="http://schemas.openxmlformats.org/officeDocument/2006/extended-properties" xmlns:vt="http://schemas.openxmlformats.org/officeDocument/2006/docPropsVTypes">
  <TotalTime>246</TotalTime>
  <Words>10190</Words>
  <Application>Microsoft Office PowerPoint</Application>
  <PresentationFormat>Widescreen</PresentationFormat>
  <Paragraphs>1689</Paragraphs>
  <Slides>98</Slides>
  <Notes>4</Notes>
  <HiddenSlides>0</HiddenSlides>
  <MMClips>0</MMClips>
  <ScaleCrop>false</ScaleCrop>
  <HeadingPairs>
    <vt:vector size="8" baseType="variant">
      <vt:variant>
        <vt:lpstr>Fonts Used</vt:lpstr>
      </vt:variant>
      <vt:variant>
        <vt:i4>9</vt:i4>
      </vt:variant>
      <vt:variant>
        <vt:lpstr>Theme</vt:lpstr>
      </vt:variant>
      <vt:variant>
        <vt:i4>15</vt:i4>
      </vt:variant>
      <vt:variant>
        <vt:lpstr>Embedded OLE Servers</vt:lpstr>
      </vt:variant>
      <vt:variant>
        <vt:i4>1</vt:i4>
      </vt:variant>
      <vt:variant>
        <vt:lpstr>Slide Titles</vt:lpstr>
      </vt:variant>
      <vt:variant>
        <vt:i4>98</vt:i4>
      </vt:variant>
    </vt:vector>
  </HeadingPairs>
  <TitlesOfParts>
    <vt:vector size="123" baseType="lpstr">
      <vt:lpstr>Arial</vt:lpstr>
      <vt:lpstr>Calibri</vt:lpstr>
      <vt:lpstr>Cambria Math</vt:lpstr>
      <vt:lpstr>Courier New</vt:lpstr>
      <vt:lpstr>Gill Sans</vt:lpstr>
      <vt:lpstr>Helvetica</vt:lpstr>
      <vt:lpstr>Symbol</vt:lpstr>
      <vt:lpstr>Trebuchet MS</vt:lpstr>
      <vt:lpstr>Wingdings</vt:lpstr>
      <vt:lpstr>CORP_Portada y cierre</vt:lpstr>
      <vt:lpstr>CORPORATIVO</vt:lpstr>
      <vt:lpstr>UENAE_Portada y cierre</vt:lpstr>
      <vt:lpstr>UENAE</vt:lpstr>
      <vt:lpstr>UENIT_Portada y cierre</vt:lpstr>
      <vt:lpstr>UENIT</vt:lpstr>
      <vt:lpstr>UENEP_Portada y cierre</vt:lpstr>
      <vt:lpstr>UENEP</vt:lpstr>
      <vt:lpstr>UENNA_Portada y cierre</vt:lpstr>
      <vt:lpstr>UENNA</vt:lpstr>
      <vt:lpstr>PORTADILLAS UEN E IMAGEN DE FONDO</vt:lpstr>
      <vt:lpstr>1_CORPORATIVO</vt:lpstr>
      <vt:lpstr>2_CORPORATIVO</vt:lpstr>
      <vt:lpstr>3_CORPORATIVO</vt:lpstr>
      <vt:lpstr>4_CORPORATIVO</vt:lpstr>
      <vt:lpstr>Visio</vt:lpstr>
      <vt:lpstr>PowerPoint Presentation</vt:lpstr>
      <vt:lpstr>Agenda</vt:lpstr>
      <vt:lpstr>PowerPoint Presentation</vt:lpstr>
      <vt:lpstr>Introduction</vt:lpstr>
      <vt:lpstr>Main Unit Requirements</vt:lpstr>
      <vt:lpstr>PowerPoint Presentation</vt:lpstr>
      <vt:lpstr>High Level Concept</vt:lpstr>
      <vt:lpstr>PowerPoint Presentation</vt:lpstr>
      <vt:lpstr>Functional Design </vt:lpstr>
      <vt:lpstr>Functional Design </vt:lpstr>
      <vt:lpstr>Functional Design </vt:lpstr>
      <vt:lpstr>Functional Design </vt:lpstr>
      <vt:lpstr>Functional Design </vt:lpstr>
      <vt:lpstr>Functional Design </vt:lpstr>
      <vt:lpstr>Functional Design </vt:lpstr>
      <vt:lpstr>Functional Design </vt:lpstr>
      <vt:lpstr>Functional Design </vt:lpstr>
      <vt:lpstr>Measurement Generation</vt:lpstr>
      <vt:lpstr>PowerPoint Presentation</vt:lpstr>
      <vt:lpstr>Measurement Generation</vt:lpstr>
      <vt:lpstr>Measurement Generation</vt:lpstr>
      <vt:lpstr>Measurement Generation</vt:lpstr>
      <vt:lpstr>Measurement Generation</vt:lpstr>
      <vt:lpstr>Measurement Generation</vt:lpstr>
      <vt:lpstr>Measurement Generation</vt:lpstr>
      <vt:lpstr>Measurement Generation</vt:lpstr>
      <vt:lpstr>Measurement Generation</vt:lpstr>
      <vt:lpstr>Measurement Generation</vt:lpstr>
      <vt:lpstr>Measurement Generation</vt:lpstr>
      <vt:lpstr>Measurement Generation</vt:lpstr>
      <vt:lpstr>Measurement Generation</vt:lpstr>
      <vt:lpstr>Measurement Generation</vt:lpstr>
      <vt:lpstr>Orbit determination</vt:lpstr>
      <vt:lpstr>Orbit determination</vt:lpstr>
      <vt:lpstr>Alignment and Pointing</vt:lpstr>
      <vt:lpstr>Alignment and Pointing</vt:lpstr>
      <vt:lpstr>Calibration</vt:lpstr>
      <vt:lpstr>Calibration</vt:lpstr>
      <vt:lpstr>Calibration</vt:lpstr>
      <vt:lpstr>Optical Design</vt:lpstr>
      <vt:lpstr>Optical Design</vt:lpstr>
      <vt:lpstr>Optical Design</vt:lpstr>
      <vt:lpstr>Optical Design</vt:lpstr>
      <vt:lpstr>Optical Design</vt:lpstr>
      <vt:lpstr>Optical Design</vt:lpstr>
      <vt:lpstr>Thermo-Mechanical Design</vt:lpstr>
      <vt:lpstr>Thermo-Mechanical Design</vt:lpstr>
      <vt:lpstr>Thermo-Mechanical Design</vt:lpstr>
      <vt:lpstr>Thermo-Mechanical Design</vt:lpstr>
      <vt:lpstr>Thermo-Mechanical Design</vt:lpstr>
      <vt:lpstr>Thermo-Mechanical Design</vt:lpstr>
      <vt:lpstr>Thermo-Mechanical Design</vt:lpstr>
      <vt:lpstr>Thermo-Mechanical Design</vt:lpstr>
      <vt:lpstr>Thermo-Mechanical Design</vt:lpstr>
      <vt:lpstr>Thermo-Mechanical Design</vt:lpstr>
      <vt:lpstr>Avionic Design </vt:lpstr>
      <vt:lpstr>Avionic Design </vt:lpstr>
      <vt:lpstr>Avionic Design </vt:lpstr>
      <vt:lpstr>Avionic Design </vt:lpstr>
      <vt:lpstr>Avionic Design </vt:lpstr>
      <vt:lpstr>Avionic Architecture</vt:lpstr>
      <vt:lpstr>Avionic Design </vt:lpstr>
      <vt:lpstr>Avionic Design </vt:lpstr>
      <vt:lpstr>Avionic Design </vt:lpstr>
      <vt:lpstr>Avionic Design </vt:lpstr>
      <vt:lpstr>Avionic Design </vt:lpstr>
      <vt:lpstr>System Budgets</vt:lpstr>
      <vt:lpstr>System Budgets</vt:lpstr>
      <vt:lpstr>System Budget</vt:lpstr>
      <vt:lpstr>Pulsar Sky Catalogue</vt:lpstr>
      <vt:lpstr>Pulsar Sky Catalogue</vt:lpstr>
      <vt:lpstr>Pulsar Sky Catalogue</vt:lpstr>
      <vt:lpstr>Pulsar Sky Catalogue</vt:lpstr>
      <vt:lpstr>PowerPoint Presentation</vt:lpstr>
      <vt:lpstr>Measurement performance</vt:lpstr>
      <vt:lpstr>Measurement performance</vt:lpstr>
      <vt:lpstr>Measurement performance</vt:lpstr>
      <vt:lpstr>Measurement performance</vt:lpstr>
      <vt:lpstr>Orbit determination performance</vt:lpstr>
      <vt:lpstr>Orbit determination performance</vt:lpstr>
      <vt:lpstr>Orbit determination performance</vt:lpstr>
      <vt:lpstr>Orbit determination performance</vt:lpstr>
      <vt:lpstr>Orbit determination performance</vt:lpstr>
      <vt:lpstr>Orbit determination performance</vt:lpstr>
      <vt:lpstr>PowerPoint Presentation</vt:lpstr>
      <vt:lpstr>Development plan intro</vt:lpstr>
      <vt:lpstr>Algos evolution (1)</vt:lpstr>
      <vt:lpstr>Algos evolution (2)</vt:lpstr>
      <vt:lpstr>Algorithms development</vt:lpstr>
      <vt:lpstr>SW Development</vt:lpstr>
      <vt:lpstr>FW Development</vt:lpstr>
      <vt:lpstr>Project Phases and Planning</vt:lpstr>
      <vt:lpstr>Model philosophy </vt:lpstr>
      <vt:lpstr>Tools and Facilities (1)</vt:lpstr>
      <vt:lpstr>Tools and Facilities (2)</vt:lpstr>
      <vt:lpstr>Tools and Facilities (3)</vt:lpstr>
      <vt:lpstr>Cost Assessment</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 SAe Presentation</dc:title>
  <dc:creator>gilles vincent</dc:creator>
  <cp:lastModifiedBy>Francesco Cacciatore</cp:lastModifiedBy>
  <cp:revision>1</cp:revision>
  <cp:lastPrinted>2020-03-04T09:03:28Z</cp:lastPrinted>
  <dcterms:created xsi:type="dcterms:W3CDTF">2017-12-26T10:03:26Z</dcterms:created>
  <dcterms:modified xsi:type="dcterms:W3CDTF">2023-01-12T13:04: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Area negocio">
    <vt:lpwstr/>
  </property>
  <property fmtid="{D5CDD505-2E9C-101B-9397-08002B2CF9AE}" pid="4" name="Tipo documento">
    <vt:lpwstr/>
  </property>
  <property fmtid="{D5CDD505-2E9C-101B-9397-08002B2CF9AE}" pid="5" name="ContentTypeId">
    <vt:lpwstr>0x01010087E174344085C849B263B966F11F37E9</vt:lpwstr>
  </property>
  <property fmtid="{D5CDD505-2E9C-101B-9397-08002B2CF9AE}" pid="6" name="Ambito geografico">
    <vt:lpwstr/>
  </property>
  <property fmtid="{D5CDD505-2E9C-101B-9397-08002B2CF9AE}" pid="7" name="IdiomaSENER">
    <vt:lpwstr>26;#Spanish|f9ef8d0a-2acb-4763-850a-de21f6ad96ec</vt:lpwstr>
  </property>
  <property fmtid="{D5CDD505-2E9C-101B-9397-08002B2CF9AE}" pid="8" name="TaxKeywordTaxHTField">
    <vt:lpwstr/>
  </property>
  <property fmtid="{D5CDD505-2E9C-101B-9397-08002B2CF9AE}" pid="9" name="Empresas grupo SENER">
    <vt:lpwstr/>
  </property>
  <property fmtid="{D5CDD505-2E9C-101B-9397-08002B2CF9AE}" pid="10" name="Temática del documento">
    <vt:lpwstr>88;#Presentaciones|3eaa3171-1c97-4c78-966d-d7eb42a854cf</vt:lpwstr>
  </property>
  <property fmtid="{D5CDD505-2E9C-101B-9397-08002B2CF9AE}" pid="11" name="MediaServiceImageTags">
    <vt:lpwstr/>
  </property>
</Properties>
</file>